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1721C3" w14:textId="213A6ED5" w:rsidR="00C15A8E" w:rsidRDefault="00C15A8E" w:rsidP="00C15A8E">
      <w:pPr>
        <w:pStyle w:val="CRCoverPage"/>
        <w:tabs>
          <w:tab w:val="right" w:pos="9639"/>
        </w:tabs>
        <w:spacing w:after="0"/>
        <w:rPr>
          <w:b/>
          <w:i/>
          <w:noProof/>
          <w:sz w:val="28"/>
        </w:rPr>
      </w:pPr>
      <w:r w:rsidRPr="00800E83">
        <w:rPr>
          <w:b/>
          <w:bCs/>
          <w:noProof/>
          <w:sz w:val="24"/>
        </w:rPr>
        <w:t>3GPP TSG-RAN WG2 Meeting #1</w:t>
      </w:r>
      <w:r>
        <w:rPr>
          <w:b/>
          <w:bCs/>
          <w:noProof/>
          <w:sz w:val="24"/>
        </w:rPr>
        <w:t>1</w:t>
      </w:r>
      <w:r w:rsidR="00EC40DD">
        <w:rPr>
          <w:b/>
          <w:bCs/>
          <w:noProof/>
          <w:sz w:val="24"/>
        </w:rPr>
        <w:t>2</w:t>
      </w:r>
      <w:r>
        <w:rPr>
          <w:b/>
          <w:bCs/>
          <w:noProof/>
          <w:sz w:val="24"/>
        </w:rPr>
        <w:t xml:space="preserve"> Electronic</w:t>
      </w:r>
      <w:r>
        <w:rPr>
          <w:b/>
          <w:i/>
          <w:noProof/>
          <w:sz w:val="28"/>
        </w:rPr>
        <w:tab/>
      </w:r>
      <w:r w:rsidR="0062656E" w:rsidRPr="0062656E">
        <w:rPr>
          <w:b/>
          <w:i/>
          <w:noProof/>
          <w:sz w:val="28"/>
          <w:highlight w:val="yellow"/>
        </w:rPr>
        <w:t>draft</w:t>
      </w:r>
      <w:r w:rsidRPr="008449C1">
        <w:rPr>
          <w:rFonts w:hint="eastAsia"/>
          <w:b/>
          <w:bCs/>
          <w:iCs/>
          <w:noProof/>
          <w:sz w:val="28"/>
        </w:rPr>
        <w:t>R</w:t>
      </w:r>
      <w:r w:rsidRPr="008449C1">
        <w:rPr>
          <w:b/>
          <w:bCs/>
          <w:iCs/>
          <w:noProof/>
          <w:sz w:val="28"/>
        </w:rPr>
        <w:t>2</w:t>
      </w:r>
      <w:r w:rsidRPr="008449C1">
        <w:rPr>
          <w:rFonts w:hint="eastAsia"/>
          <w:b/>
          <w:bCs/>
          <w:iCs/>
          <w:noProof/>
          <w:sz w:val="28"/>
        </w:rPr>
        <w:t>-</w:t>
      </w:r>
      <w:r w:rsidRPr="008449C1">
        <w:rPr>
          <w:b/>
          <w:bCs/>
          <w:iCs/>
          <w:noProof/>
          <w:sz w:val="28"/>
        </w:rPr>
        <w:t>200</w:t>
      </w:r>
      <w:r w:rsidR="0062656E">
        <w:rPr>
          <w:b/>
          <w:bCs/>
          <w:iCs/>
          <w:noProof/>
          <w:sz w:val="28"/>
        </w:rPr>
        <w:t>xxxx</w:t>
      </w:r>
    </w:p>
    <w:p w14:paraId="44772269" w14:textId="19123AEB" w:rsidR="00C15A8E" w:rsidRPr="001C568A" w:rsidRDefault="00C15A8E" w:rsidP="00C15A8E">
      <w:pPr>
        <w:pStyle w:val="CRCoverPage"/>
        <w:outlineLvl w:val="0"/>
        <w:rPr>
          <w:b/>
          <w:noProof/>
          <w:sz w:val="24"/>
          <w:lang w:val="en-US"/>
        </w:rPr>
      </w:pPr>
      <w:r>
        <w:rPr>
          <w:b/>
          <w:noProof/>
          <w:sz w:val="24"/>
        </w:rPr>
        <w:t>Elbonia</w:t>
      </w:r>
      <w:r w:rsidRPr="00800E83">
        <w:rPr>
          <w:b/>
          <w:noProof/>
          <w:sz w:val="24"/>
        </w:rPr>
        <w:t xml:space="preserve">, </w:t>
      </w:r>
      <w:r w:rsidR="00EC40DD">
        <w:rPr>
          <w:b/>
          <w:noProof/>
          <w:sz w:val="24"/>
        </w:rPr>
        <w:t>02 - 13</w:t>
      </w:r>
      <w:r>
        <w:rPr>
          <w:b/>
          <w:noProof/>
          <w:sz w:val="24"/>
        </w:rPr>
        <w:t xml:space="preserve"> </w:t>
      </w:r>
      <w:r w:rsidR="00EC40DD">
        <w:rPr>
          <w:b/>
          <w:noProof/>
          <w:sz w:val="24"/>
        </w:rPr>
        <w:t>November</w:t>
      </w:r>
      <w:r w:rsidRPr="00800E83">
        <w:rPr>
          <w:b/>
          <w:noProof/>
          <w:sz w:val="24"/>
        </w:rPr>
        <w:t xml:space="preserve"> 20</w:t>
      </w:r>
      <w:r>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3105964" w14:textId="77777777" w:rsidTr="00547111">
        <w:tc>
          <w:tcPr>
            <w:tcW w:w="9641" w:type="dxa"/>
            <w:gridSpan w:val="9"/>
            <w:tcBorders>
              <w:left w:val="single" w:sz="4" w:space="0" w:color="auto"/>
              <w:right w:val="single" w:sz="4" w:space="0" w:color="auto"/>
            </w:tcBorders>
          </w:tcPr>
          <w:p w14:paraId="267574D8" w14:textId="77777777"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4EA095BD" w:rsidR="001E41F3" w:rsidRPr="00410371" w:rsidRDefault="00D67290" w:rsidP="00E13F3D">
            <w:pPr>
              <w:pStyle w:val="CRCoverPage"/>
              <w:spacing w:after="0"/>
              <w:jc w:val="right"/>
              <w:rPr>
                <w:b/>
                <w:noProof/>
                <w:sz w:val="28"/>
              </w:rPr>
            </w:pPr>
            <w:r>
              <w:rPr>
                <w:b/>
                <w:noProof/>
                <w:sz w:val="28"/>
              </w:rPr>
              <w:t>36.331</w:t>
            </w:r>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1BAB9491" w:rsidR="001E41F3" w:rsidRPr="00410371" w:rsidRDefault="00EC40DD" w:rsidP="00547111">
            <w:pPr>
              <w:pStyle w:val="CRCoverPage"/>
              <w:spacing w:after="0"/>
              <w:rPr>
                <w:noProof/>
              </w:rPr>
            </w:pPr>
            <w:r w:rsidRPr="00EC40DD">
              <w:rPr>
                <w:b/>
                <w:noProof/>
                <w:sz w:val="28"/>
              </w:rPr>
              <w:t>4427</w:t>
            </w:r>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2237FE69" w:rsidR="001E41F3" w:rsidRPr="00ED0457" w:rsidRDefault="0062656E" w:rsidP="00E13F3D">
            <w:pPr>
              <w:pStyle w:val="CRCoverPage"/>
              <w:spacing w:after="0"/>
              <w:jc w:val="center"/>
              <w:rPr>
                <w:b/>
                <w:noProof/>
                <w:sz w:val="28"/>
              </w:rPr>
            </w:pPr>
            <w:r>
              <w:rPr>
                <w:b/>
                <w:noProof/>
                <w:sz w:val="28"/>
              </w:rPr>
              <w:t>3</w:t>
            </w:r>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176365F9"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D67290">
              <w:rPr>
                <w:b/>
                <w:noProof/>
                <w:sz w:val="28"/>
              </w:rPr>
              <w:t>12.1</w:t>
            </w:r>
            <w:r w:rsidR="00EC40DD">
              <w:rPr>
                <w:b/>
                <w:noProof/>
                <w:sz w:val="28"/>
              </w:rPr>
              <w:t>9</w:t>
            </w:r>
            <w:r w:rsidR="00D67290">
              <w:rPr>
                <w:b/>
                <w:noProof/>
                <w:sz w:val="28"/>
              </w:rPr>
              <w:t>.0</w:t>
            </w:r>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7EB64523" w:rsidR="00F25D98" w:rsidRDefault="00D67290"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31874B33" w:rsidR="00F25D98" w:rsidRDefault="00D67290"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363BB687" w:rsidR="001E41F3" w:rsidRDefault="00DC5F31" w:rsidP="00324A06">
            <w:pPr>
              <w:pStyle w:val="CRCoverPage"/>
              <w:spacing w:before="20" w:after="20"/>
              <w:ind w:left="100"/>
              <w:rPr>
                <w:noProof/>
              </w:rPr>
            </w:pPr>
            <w:r w:rsidRPr="00DC5F31">
              <w:t>Clarification to UE capabilities for non-contiguous intra-band CA</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2CC99695"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r w:rsidR="00377134">
              <w:rPr>
                <w:noProof/>
              </w:rPr>
              <w:t>, Qualcomm Incorporated</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28FE2265" w:rsidR="001E41F3" w:rsidRDefault="00DC5F31" w:rsidP="00324A06">
            <w:pPr>
              <w:pStyle w:val="CRCoverPage"/>
              <w:spacing w:before="20" w:after="20"/>
              <w:ind w:left="100"/>
              <w:rPr>
                <w:noProof/>
              </w:rPr>
            </w:pPr>
            <w:r w:rsidRPr="00DC5F31">
              <w:t>LTE_CA-Core</w:t>
            </w:r>
            <w:r>
              <w:t>, TEI12</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1709E3D8" w:rsidR="001E41F3" w:rsidRDefault="00324A06" w:rsidP="00324A06">
            <w:pPr>
              <w:pStyle w:val="CRCoverPage"/>
              <w:spacing w:before="20" w:after="20"/>
              <w:ind w:left="100"/>
              <w:rPr>
                <w:noProof/>
              </w:rPr>
            </w:pPr>
            <w:r>
              <w:t>20</w:t>
            </w:r>
            <w:r w:rsidR="007066A2">
              <w:t>20</w:t>
            </w:r>
            <w:r>
              <w:t>-</w:t>
            </w:r>
            <w:r w:rsidR="00EC40DD">
              <w:t>1</w:t>
            </w:r>
            <w:r w:rsidR="0062656E">
              <w:t>1-11</w:t>
            </w:r>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2936AFA6" w:rsidR="001E41F3" w:rsidRDefault="00D67290" w:rsidP="00324A06">
            <w:pPr>
              <w:pStyle w:val="CRCoverPage"/>
              <w:spacing w:before="20" w:after="20"/>
              <w:ind w:left="100" w:right="-609"/>
              <w:rPr>
                <w:b/>
                <w:noProof/>
              </w:rPr>
            </w:pPr>
            <w:r>
              <w:rPr>
                <w:b/>
                <w:noProof/>
              </w:rPr>
              <w:t>F</w:t>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3BD3D4EC" w:rsidR="001E41F3" w:rsidRDefault="004602FB" w:rsidP="00324A06">
            <w:pPr>
              <w:pStyle w:val="CRCoverPage"/>
              <w:spacing w:before="20" w:after="20"/>
              <w:ind w:left="100"/>
              <w:rPr>
                <w:noProof/>
              </w:rPr>
            </w:pPr>
            <w:r>
              <w:fldChar w:fldCharType="begin"/>
            </w:r>
            <w:r>
              <w:instrText xml:space="preserve"> DOCPROPERTY  Release  \* MERGEFORMAT </w:instrText>
            </w:r>
            <w:r>
              <w:fldChar w:fldCharType="separate"/>
            </w:r>
            <w:r w:rsidR="00D24991">
              <w:rPr>
                <w:noProof/>
              </w:rPr>
              <w:t>Rel</w:t>
            </w:r>
            <w:r w:rsidR="00A27479">
              <w:rPr>
                <w:noProof/>
              </w:rPr>
              <w:t>-</w:t>
            </w:r>
            <w:r>
              <w:rPr>
                <w:noProof/>
              </w:rPr>
              <w:fldChar w:fldCharType="end"/>
            </w:r>
            <w:r w:rsidR="00DC5F31">
              <w:rPr>
                <w:noProof/>
              </w:rPr>
              <w:t>1</w:t>
            </w:r>
            <w:r w:rsidR="00D67290">
              <w:rPr>
                <w:noProof/>
              </w:rPr>
              <w:t>2</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98A8E9" w14:textId="58A4D302" w:rsidR="00DC5F31" w:rsidRDefault="00DC5F31" w:rsidP="00DC5F31">
            <w:pPr>
              <w:pStyle w:val="CRCoverPage"/>
              <w:spacing w:before="20" w:after="80"/>
              <w:ind w:left="102"/>
              <w:rPr>
                <w:noProof/>
              </w:rPr>
            </w:pPr>
            <w:r>
              <w:rPr>
                <w:noProof/>
              </w:rPr>
              <w:t xml:space="preserve">LTE RRC specifically states that the UE capabilities for intra-band contiguous CA are agnostic to the order in which they are given within the </w:t>
            </w:r>
            <w:r w:rsidRPr="00DC5F31">
              <w:rPr>
                <w:noProof/>
              </w:rPr>
              <w:t>intraBandContiguousCC-InfoList</w:t>
            </w:r>
            <w:r>
              <w:rPr>
                <w:noProof/>
              </w:rPr>
              <w:t xml:space="preserve">. However, for intra-band non-contiguous CA, this is </w:t>
            </w:r>
            <w:r w:rsidR="00C15A8E">
              <w:rPr>
                <w:noProof/>
              </w:rPr>
              <w:t>un</w:t>
            </w:r>
            <w:r>
              <w:rPr>
                <w:noProof/>
              </w:rPr>
              <w:t xml:space="preserve">clear as the band combination capabilities are indicated differently (i.e. within </w:t>
            </w:r>
            <w:r w:rsidRPr="00C15A8E">
              <w:rPr>
                <w:noProof/>
              </w:rPr>
              <w:t>different band entries</w:t>
            </w:r>
            <w:r>
              <w:rPr>
                <w:noProof/>
              </w:rPr>
              <w:t xml:space="preserve"> for intra-band non-contiguous compared to within </w:t>
            </w:r>
            <w:r w:rsidRPr="00C15A8E">
              <w:rPr>
                <w:noProof/>
              </w:rPr>
              <w:t>one band entry</w:t>
            </w:r>
            <w:r>
              <w:rPr>
                <w:noProof/>
              </w:rPr>
              <w:t xml:space="preserve"> as for intra-band contiguous). </w:t>
            </w:r>
          </w:p>
          <w:p w14:paraId="5AFC5639" w14:textId="636F23D0" w:rsidR="00C15A8E" w:rsidRDefault="00DC5F31" w:rsidP="00DC5F31">
            <w:pPr>
              <w:pStyle w:val="CRCoverPage"/>
              <w:spacing w:before="20" w:after="80"/>
              <w:ind w:left="102"/>
              <w:rPr>
                <w:noProof/>
              </w:rPr>
            </w:pPr>
            <w:r>
              <w:rPr>
                <w:noProof/>
              </w:rPr>
              <w:t>This makes it unclear whether UE indicating support for a BC involving intra-band non-contiguous CA with certain capabilities (e.g. CA_xA_xA with MIMO layers set as 4 layers + 2 layers) also supports any</w:t>
            </w:r>
            <w:r w:rsidR="00C15A8E">
              <w:rPr>
                <w:noProof/>
              </w:rPr>
              <w:t xml:space="preserve"> swap of</w:t>
            </w:r>
            <w:r>
              <w:rPr>
                <w:noProof/>
              </w:rPr>
              <w:t xml:space="preserve"> the </w:t>
            </w:r>
            <w:r w:rsidR="00222E4A">
              <w:rPr>
                <w:noProof/>
              </w:rPr>
              <w:t xml:space="preserve">UE’s </w:t>
            </w:r>
            <w:r w:rsidR="00C15A8E">
              <w:rPr>
                <w:noProof/>
              </w:rPr>
              <w:t xml:space="preserve">signalled </w:t>
            </w:r>
            <w:r>
              <w:rPr>
                <w:noProof/>
              </w:rPr>
              <w:t xml:space="preserve">capabilities between the non-contiguous entries (e.g. also 2 layers + 4 layers in the example case). </w:t>
            </w:r>
          </w:p>
          <w:p w14:paraId="415E8C08" w14:textId="6E081FB3" w:rsidR="00222E4A" w:rsidRDefault="00377134" w:rsidP="00C15A8E">
            <w:pPr>
              <w:pStyle w:val="CRCoverPage"/>
              <w:spacing w:before="20" w:after="80"/>
              <w:ind w:left="102"/>
              <w:rPr>
                <w:noProof/>
              </w:rPr>
            </w:pPr>
            <w:r>
              <w:rPr>
                <w:noProof/>
              </w:rPr>
              <w:t>E.g.</w:t>
            </w:r>
            <w:r w:rsidR="005D75B5">
              <w:rPr>
                <w:noProof/>
              </w:rPr>
              <w:t>,</w:t>
            </w:r>
            <w:r w:rsidR="005D75B5">
              <w:rPr>
                <w:noProof/>
                <w:lang w:eastAsia="ko-KR"/>
              </w:rPr>
              <w:t>f</w:t>
            </w:r>
            <w:r>
              <w:rPr>
                <w:noProof/>
                <w:lang w:eastAsia="ko-KR"/>
              </w:rPr>
              <w:t xml:space="preserve">or the UE indciating multiple band entries </w:t>
            </w:r>
            <w:r>
              <w:rPr>
                <w:i/>
                <w:iCs/>
                <w:noProof/>
                <w:lang w:eastAsia="ko-KR"/>
              </w:rPr>
              <w:t>BandParameters</w:t>
            </w:r>
            <w:r>
              <w:rPr>
                <w:noProof/>
                <w:lang w:eastAsia="ko-KR"/>
              </w:rPr>
              <w:t xml:space="preserve"> with the same </w:t>
            </w:r>
            <w:r>
              <w:rPr>
                <w:i/>
                <w:iCs/>
                <w:noProof/>
                <w:lang w:eastAsia="ko-KR"/>
              </w:rPr>
              <w:t>bandEUTRA</w:t>
            </w:r>
            <w:r>
              <w:rPr>
                <w:noProof/>
                <w:lang w:eastAsia="ko-KR"/>
              </w:rPr>
              <w:t xml:space="preserve"> and same </w:t>
            </w:r>
            <w:r>
              <w:rPr>
                <w:i/>
                <w:iCs/>
                <w:noProof/>
                <w:lang w:eastAsia="ko-KR"/>
              </w:rPr>
              <w:t>ca-BandwidthClassDL</w:t>
            </w:r>
            <w:r>
              <w:rPr>
                <w:noProof/>
                <w:lang w:eastAsia="ko-KR"/>
              </w:rPr>
              <w:t xml:space="preserve"> in a supported band combination, the UE capabilities indicating </w:t>
            </w:r>
            <w:r>
              <w:rPr>
                <w:noProof/>
              </w:rPr>
              <w:t xml:space="preserve">suppport for (4, 2) MIMO layers </w:t>
            </w:r>
            <w:r>
              <w:rPr>
                <w:noProof/>
                <w:lang w:eastAsia="ko-KR"/>
              </w:rPr>
              <w:t xml:space="preserve">by </w:t>
            </w:r>
            <w:r>
              <w:rPr>
                <w:i/>
                <w:iCs/>
                <w:noProof/>
                <w:lang w:eastAsia="ko-KR"/>
              </w:rPr>
              <w:t>BandParameters</w:t>
            </w:r>
            <w:r>
              <w:rPr>
                <w:noProof/>
                <w:lang w:eastAsia="ko-KR"/>
              </w:rPr>
              <w:t>,</w:t>
            </w:r>
            <w:r>
              <w:rPr>
                <w:noProof/>
              </w:rPr>
              <w:t xml:space="preserve"> also implies support for (2, 4) MIMO layers, if </w:t>
            </w:r>
            <w:r w:rsidRPr="00C15A8E">
              <w:rPr>
                <w:noProof/>
              </w:rPr>
              <w:t>the whole set of capabilities for each band entry</w:t>
            </w:r>
            <w:r>
              <w:rPr>
                <w:noProof/>
              </w:rPr>
              <w:t xml:space="preserve"> is concerned.</w:t>
            </w:r>
            <w:bookmarkStart w:id="2" w:name="_Hlk50124617"/>
            <w:r w:rsidR="004C005B" w:rsidRPr="00C15A8E">
              <w:rPr>
                <w:noProof/>
              </w:rPr>
              <w:t xml:space="preserve"> </w:t>
            </w:r>
            <w:commentRangeStart w:id="3"/>
            <w:r w:rsidR="004C005B" w:rsidRPr="00C15A8E">
              <w:rPr>
                <w:noProof/>
              </w:rPr>
              <w:t>For the band entries with different bandwidths</w:t>
            </w:r>
            <w:r w:rsidR="00B923DB">
              <w:rPr>
                <w:noProof/>
              </w:rPr>
              <w:t xml:space="preserve"> (i.e. </w:t>
            </w:r>
            <w:r w:rsidR="00B923DB">
              <w:rPr>
                <w:i/>
                <w:iCs/>
                <w:noProof/>
                <w:lang w:eastAsia="ko-KR"/>
              </w:rPr>
              <w:t xml:space="preserve">bandEUTRA </w:t>
            </w:r>
            <w:r w:rsidR="00B923DB">
              <w:rPr>
                <w:noProof/>
                <w:lang w:eastAsia="ko-KR"/>
              </w:rPr>
              <w:t xml:space="preserve">indicates </w:t>
            </w:r>
            <w:r w:rsidR="00B923DB">
              <w:rPr>
                <w:noProof/>
              </w:rPr>
              <w:t xml:space="preserve">different </w:t>
            </w:r>
            <w:r w:rsidR="007A7140">
              <w:rPr>
                <w:noProof/>
              </w:rPr>
              <w:t xml:space="preserve">channel </w:t>
            </w:r>
            <w:r w:rsidR="00B923DB">
              <w:rPr>
                <w:noProof/>
              </w:rPr>
              <w:t>bandwidths),</w:t>
            </w:r>
            <w:r w:rsidR="004C005B" w:rsidRPr="00C15A8E">
              <w:rPr>
                <w:noProof/>
              </w:rPr>
              <w:t xml:space="preserve"> the MIMO supported layers cannot be swapped</w:t>
            </w:r>
            <w:r w:rsidR="004C005B">
              <w:rPr>
                <w:noProof/>
              </w:rPr>
              <w:t>.</w:t>
            </w:r>
            <w:bookmarkEnd w:id="2"/>
            <w:ins w:id="4" w:author="Nokia" w:date="2020-11-11T10:59:00Z">
              <w:r w:rsidR="002C33CC">
                <w:rPr>
                  <w:noProof/>
                </w:rPr>
                <w:t xml:space="preserve"> </w:t>
              </w:r>
            </w:ins>
            <w:commentRangeEnd w:id="3"/>
            <w:ins w:id="5" w:author="Nokia" w:date="2020-11-11T11:09:00Z">
              <w:r w:rsidR="00865B88">
                <w:rPr>
                  <w:rStyle w:val="CommentReference"/>
                  <w:rFonts w:ascii="Times New Roman" w:hAnsi="Times New Roman"/>
                </w:rPr>
                <w:commentReference w:id="3"/>
              </w:r>
            </w:ins>
            <w:r w:rsidR="00222E4A">
              <w:rPr>
                <w:noProof/>
              </w:rPr>
              <w:t xml:space="preserve">Further background can be found in </w:t>
            </w:r>
            <w:bookmarkStart w:id="6" w:name="_Hlk50362942"/>
            <w:r w:rsidR="00222E4A">
              <w:rPr>
                <w:noProof/>
              </w:rPr>
              <w:t>R2-2007517</w:t>
            </w:r>
            <w:bookmarkEnd w:id="6"/>
            <w:r w:rsidR="00222E4A">
              <w:rPr>
                <w:noProof/>
              </w:rPr>
              <w:t>.</w:t>
            </w: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2E2DC56" w14:textId="0750C7BC" w:rsidR="00324A06" w:rsidRDefault="00DC5F31" w:rsidP="00377134">
            <w:pPr>
              <w:pStyle w:val="CRCoverPage"/>
              <w:numPr>
                <w:ilvl w:val="0"/>
                <w:numId w:val="2"/>
              </w:numPr>
              <w:tabs>
                <w:tab w:val="left" w:pos="384"/>
              </w:tabs>
              <w:spacing w:before="20" w:after="80"/>
              <w:ind w:left="384" w:hanging="284"/>
              <w:rPr>
                <w:noProof/>
              </w:rPr>
            </w:pPr>
            <w:r>
              <w:rPr>
                <w:noProof/>
              </w:rPr>
              <w:t xml:space="preserve">Clarify that UE capabilities for intra-band non-contiguous CA </w:t>
            </w:r>
            <w:r w:rsidR="00377134">
              <w:rPr>
                <w:noProof/>
              </w:rPr>
              <w:t xml:space="preserve">are </w:t>
            </w:r>
            <w:r>
              <w:rPr>
                <w:noProof/>
              </w:rPr>
              <w:t>agnostic to the order of the capabilities within the indicated band entries</w:t>
            </w:r>
            <w:r w:rsidR="00377134">
              <w:rPr>
                <w:noProof/>
              </w:rPr>
              <w:t xml:space="preserve"> for the same bandwidth class (i.e. </w:t>
            </w:r>
            <w:r w:rsidR="00377134">
              <w:rPr>
                <w:i/>
                <w:iCs/>
                <w:noProof/>
                <w:lang w:eastAsia="ko-KR"/>
              </w:rPr>
              <w:t>ca-BandwidthClassDL).</w:t>
            </w:r>
            <w:r>
              <w:rPr>
                <w:noProof/>
              </w:rPr>
              <w:t xml:space="preserve"> </w:t>
            </w:r>
          </w:p>
          <w:p w14:paraId="40A48AAA" w14:textId="77777777" w:rsidR="00324A06" w:rsidRPr="00441533" w:rsidRDefault="00324A06" w:rsidP="00324A06">
            <w:pPr>
              <w:pStyle w:val="CRCoverPage"/>
              <w:spacing w:before="20" w:after="80"/>
              <w:ind w:left="100"/>
              <w:rPr>
                <w:b/>
                <w:noProof/>
              </w:rPr>
            </w:pPr>
            <w:r w:rsidRPr="00441533">
              <w:rPr>
                <w:b/>
                <w:noProof/>
              </w:rPr>
              <w:t>Impact analysis</w:t>
            </w:r>
          </w:p>
          <w:p w14:paraId="036883B0" w14:textId="390B4430" w:rsidR="00324A06" w:rsidRDefault="00324A06" w:rsidP="00324A06">
            <w:pPr>
              <w:pStyle w:val="CRCoverPage"/>
              <w:spacing w:before="20" w:after="80"/>
              <w:ind w:left="100"/>
              <w:rPr>
                <w:noProof/>
              </w:rPr>
            </w:pPr>
            <w:r w:rsidRPr="00441533">
              <w:rPr>
                <w:noProof/>
                <w:u w:val="single"/>
              </w:rPr>
              <w:t>Impacted functionality</w:t>
            </w:r>
            <w:r>
              <w:rPr>
                <w:noProof/>
              </w:rPr>
              <w:t xml:space="preserve">: </w:t>
            </w:r>
            <w:r w:rsidR="00DC5F31">
              <w:rPr>
                <w:noProof/>
              </w:rPr>
              <w:t>Intra-band non-contiguous CA</w:t>
            </w:r>
            <w:r>
              <w:rPr>
                <w:noProof/>
              </w:rPr>
              <w:t>.</w:t>
            </w:r>
          </w:p>
          <w:p w14:paraId="5B90A7F0" w14:textId="77777777" w:rsidR="00324A06" w:rsidRDefault="00324A06" w:rsidP="00324A06">
            <w:pPr>
              <w:pStyle w:val="CRCoverPage"/>
              <w:spacing w:before="20" w:after="80"/>
              <w:ind w:left="100"/>
              <w:rPr>
                <w:noProof/>
              </w:rPr>
            </w:pPr>
            <w:r w:rsidRPr="00441533">
              <w:rPr>
                <w:noProof/>
                <w:u w:val="single"/>
              </w:rPr>
              <w:t>Inter-operability</w:t>
            </w:r>
            <w:r>
              <w:rPr>
                <w:noProof/>
              </w:rPr>
              <w:t xml:space="preserve">: </w:t>
            </w:r>
          </w:p>
          <w:p w14:paraId="33A0A2E7" w14:textId="4A77697D" w:rsidR="00F46E33" w:rsidRDefault="00F46E33" w:rsidP="00F46E33">
            <w:pPr>
              <w:pStyle w:val="CRCoverPage"/>
              <w:numPr>
                <w:ilvl w:val="0"/>
                <w:numId w:val="3"/>
              </w:numPr>
              <w:tabs>
                <w:tab w:val="left" w:pos="384"/>
              </w:tabs>
              <w:spacing w:before="20" w:after="80"/>
              <w:ind w:left="384" w:hanging="284"/>
              <w:rPr>
                <w:noProof/>
              </w:rPr>
            </w:pPr>
            <w:r>
              <w:rPr>
                <w:noProof/>
              </w:rPr>
              <w:lastRenderedPageBreak/>
              <w:t xml:space="preserve">If the network is </w:t>
            </w:r>
            <w:r w:rsidRPr="003107F9">
              <w:rPr>
                <w:noProof/>
              </w:rPr>
              <w:t xml:space="preserve">implemented according to the CR and the UE is not, </w:t>
            </w:r>
            <w:r w:rsidR="00222E4A" w:rsidRPr="003107F9">
              <w:t xml:space="preserve">UE might not support the band configuation configured by the network, and the connection </w:t>
            </w:r>
            <w:r w:rsidR="00E04320">
              <w:t>may</w:t>
            </w:r>
            <w:r w:rsidR="00222E4A" w:rsidRPr="003107F9">
              <w:t xml:space="preserve"> fail.</w:t>
            </w:r>
          </w:p>
          <w:p w14:paraId="07328BCB" w14:textId="77777777" w:rsidR="003107F9" w:rsidRDefault="00F46E33" w:rsidP="003107F9">
            <w:pPr>
              <w:pStyle w:val="CRCoverPage"/>
              <w:numPr>
                <w:ilvl w:val="0"/>
                <w:numId w:val="3"/>
              </w:numPr>
              <w:tabs>
                <w:tab w:val="left" w:pos="384"/>
              </w:tabs>
              <w:spacing w:before="20" w:after="80"/>
              <w:ind w:left="384" w:hanging="284"/>
              <w:rPr>
                <w:noProof/>
              </w:rPr>
            </w:pPr>
            <w:r>
              <w:rPr>
                <w:noProof/>
              </w:rPr>
              <w:t>If the UE is implemented according to the CR and the network is not, the</w:t>
            </w:r>
            <w:r w:rsidR="00222E4A">
              <w:rPr>
                <w:noProof/>
              </w:rPr>
              <w:t>re are no interoperability issues.</w:t>
            </w:r>
            <w:r w:rsidR="003107F9">
              <w:rPr>
                <w:noProof/>
              </w:rPr>
              <w:t xml:space="preserve"> </w:t>
            </w:r>
          </w:p>
          <w:p w14:paraId="7BF90C37" w14:textId="6F9A22B6" w:rsidR="00324A06" w:rsidRDefault="003B5E4A" w:rsidP="003107F9">
            <w:pPr>
              <w:pStyle w:val="CRCoverPage"/>
              <w:tabs>
                <w:tab w:val="left" w:pos="384"/>
              </w:tabs>
              <w:spacing w:before="20" w:after="80"/>
              <w:ind w:left="100"/>
              <w:rPr>
                <w:noProof/>
              </w:rPr>
            </w:pPr>
            <w:r>
              <w:rPr>
                <w:noProof/>
              </w:rPr>
              <w:t>The CR is a clarification of already assumed UE bahaviour. Existing UEs are expected to already support this behaviour without any implementation impact.</w:t>
            </w: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65F7D458" w:rsidR="00324A06" w:rsidRDefault="00DC5F31" w:rsidP="00324A06">
            <w:pPr>
              <w:pStyle w:val="CRCoverPage"/>
              <w:spacing w:after="0"/>
              <w:ind w:left="100"/>
              <w:rPr>
                <w:noProof/>
              </w:rPr>
            </w:pPr>
            <w:r>
              <w:rPr>
                <w:noProof/>
              </w:rPr>
              <w:t>The interpretation of UE capabilities for intra-band non-contiguous CA remains unclear in specifications</w:t>
            </w:r>
            <w:r w:rsidR="00381122">
              <w:rPr>
                <w:noProof/>
              </w:rPr>
              <w:t>.</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70FC205E" w:rsidR="00324A06" w:rsidRDefault="00F67F00" w:rsidP="00324A06">
            <w:pPr>
              <w:pStyle w:val="CRCoverPage"/>
              <w:spacing w:before="20" w:after="20"/>
              <w:ind w:left="102"/>
              <w:rPr>
                <w:noProof/>
              </w:rPr>
            </w:pPr>
            <w:r>
              <w:rPr>
                <w:noProof/>
              </w:rPr>
              <w:t>6.3.6</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7361B31D" w:rsidR="00324A06" w:rsidRDefault="00CB31B4"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24A06" w:rsidRDefault="00324A06" w:rsidP="00324A06">
            <w:pPr>
              <w:pStyle w:val="CRCoverPage"/>
              <w:spacing w:after="0"/>
              <w:ind w:left="99"/>
              <w:rPr>
                <w:noProof/>
              </w:rPr>
            </w:pPr>
            <w:r>
              <w:rPr>
                <w:noProof/>
              </w:rPr>
              <w:t xml:space="preserve">TS/TR ... CR ... </w:t>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062164FC" w:rsidR="00324A06" w:rsidRDefault="00CB31B4"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4A2BDE5B" w:rsidR="00324A06" w:rsidRDefault="00CB31B4"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18E99165" w14:textId="77777777" w:rsidR="00BA74F1" w:rsidRPr="00BA74F1" w:rsidRDefault="00BA74F1" w:rsidP="00BA74F1">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7" w:name="_Toc20487460"/>
      <w:bookmarkStart w:id="8" w:name="_Toc29342759"/>
      <w:bookmarkStart w:id="9" w:name="_Toc29343898"/>
      <w:r w:rsidRPr="00BA74F1">
        <w:rPr>
          <w:rFonts w:ascii="Arial" w:hAnsi="Arial"/>
          <w:sz w:val="28"/>
          <w:lang w:eastAsia="x-none"/>
        </w:rPr>
        <w:t>6.3.6</w:t>
      </w:r>
      <w:r w:rsidRPr="00BA74F1">
        <w:rPr>
          <w:rFonts w:ascii="Arial" w:hAnsi="Arial"/>
          <w:sz w:val="28"/>
          <w:lang w:eastAsia="x-none"/>
        </w:rPr>
        <w:tab/>
        <w:t>Other information elements</w:t>
      </w:r>
      <w:bookmarkEnd w:id="7"/>
      <w:bookmarkEnd w:id="8"/>
      <w:bookmarkEnd w:id="9"/>
    </w:p>
    <w:p w14:paraId="3804C673" w14:textId="795C3F0D" w:rsidR="00324A06" w:rsidRDefault="00BA74F1" w:rsidP="00324A06">
      <w:pPr>
        <w:rPr>
          <w:noProof/>
        </w:rPr>
      </w:pPr>
      <w:r w:rsidRPr="00BA74F1">
        <w:rPr>
          <w:noProof/>
          <w:highlight w:val="yellow"/>
        </w:rPr>
        <w:t>&lt;UNNECESSARY PARTS OMITTED&gt;</w:t>
      </w:r>
    </w:p>
    <w:p w14:paraId="6ACE71D3" w14:textId="77777777" w:rsidR="00EC40DD" w:rsidRPr="007A5A0D" w:rsidRDefault="00EC40DD" w:rsidP="00EC40DD">
      <w:pPr>
        <w:pStyle w:val="Heading4"/>
      </w:pPr>
      <w:bookmarkStart w:id="10" w:name="_Toc5815137"/>
      <w:bookmarkStart w:id="11" w:name="_Toc52542603"/>
      <w:bookmarkStart w:id="12" w:name="_Toc52543622"/>
      <w:r w:rsidRPr="007A5A0D">
        <w:t>–</w:t>
      </w:r>
      <w:r w:rsidRPr="007A5A0D">
        <w:tab/>
      </w:r>
      <w:r w:rsidRPr="007A5A0D">
        <w:rPr>
          <w:i/>
          <w:noProof/>
        </w:rPr>
        <w:t>UE-EUTRA-Capability</w:t>
      </w:r>
      <w:bookmarkEnd w:id="10"/>
      <w:bookmarkEnd w:id="11"/>
      <w:bookmarkEnd w:id="12"/>
    </w:p>
    <w:p w14:paraId="0CF1ABEF" w14:textId="77777777" w:rsidR="00EC40DD" w:rsidRPr="007A5A0D" w:rsidRDefault="00EC40DD" w:rsidP="00EC40DD">
      <w:pPr>
        <w:rPr>
          <w:iCs/>
        </w:rPr>
      </w:pPr>
      <w:r w:rsidRPr="007A5A0D">
        <w:t xml:space="preserve">The IE </w:t>
      </w:r>
      <w:r w:rsidRPr="007A5A0D">
        <w:rPr>
          <w:i/>
          <w:noProof/>
        </w:rPr>
        <w:t>UE-EUTRA-Capability</w:t>
      </w:r>
      <w:r w:rsidRPr="007A5A0D">
        <w:rPr>
          <w:iCs/>
        </w:rPr>
        <w:t xml:space="preserve"> is used to convey the E-UTRA UE Radio Access Capability Parameters, see TS 36.306 [5], and the Feature Group Indicators for mandatory features (defined in Annexes B.1 and C.1) to the network.</w:t>
      </w:r>
      <w:r w:rsidRPr="007A5A0D">
        <w:t xml:space="preserve"> </w:t>
      </w:r>
      <w:r w:rsidRPr="007A5A0D">
        <w:rPr>
          <w:iCs/>
        </w:rPr>
        <w:t xml:space="preserve">The IE </w:t>
      </w:r>
      <w:r w:rsidRPr="007A5A0D">
        <w:rPr>
          <w:i/>
          <w:iCs/>
        </w:rPr>
        <w:t>UE-EUTRA-Capability</w:t>
      </w:r>
      <w:r w:rsidRPr="007A5A0D">
        <w:rPr>
          <w:iCs/>
        </w:rPr>
        <w:t xml:space="preserve"> is transferred in E-UTRA or in another RAT.</w:t>
      </w:r>
    </w:p>
    <w:p w14:paraId="2E5DA21A" w14:textId="77777777" w:rsidR="00EC40DD" w:rsidRPr="007A5A0D" w:rsidRDefault="00EC40DD" w:rsidP="00EC40DD">
      <w:pPr>
        <w:pStyle w:val="TH"/>
      </w:pPr>
      <w:r w:rsidRPr="007A5A0D">
        <w:rPr>
          <w:i/>
          <w:noProof/>
        </w:rPr>
        <w:t>UE-EUTRA-Capability</w:t>
      </w:r>
      <w:r w:rsidRPr="007A5A0D">
        <w:rPr>
          <w:noProof/>
        </w:rPr>
        <w:t xml:space="preserve"> information element</w:t>
      </w:r>
    </w:p>
    <w:p w14:paraId="592094B6" w14:textId="77777777" w:rsidR="00EC40DD" w:rsidRPr="007A5A0D" w:rsidRDefault="00EC40DD" w:rsidP="00EC40DD">
      <w:pPr>
        <w:pStyle w:val="PL"/>
        <w:shd w:val="clear" w:color="auto" w:fill="E6E6E6"/>
      </w:pPr>
      <w:r w:rsidRPr="007A5A0D">
        <w:t>-- ASN1START</w:t>
      </w:r>
    </w:p>
    <w:p w14:paraId="51F5FF14" w14:textId="77777777" w:rsidR="00EC40DD" w:rsidRPr="007A5A0D" w:rsidRDefault="00EC40DD" w:rsidP="00EC40DD">
      <w:pPr>
        <w:pStyle w:val="PL"/>
        <w:shd w:val="clear" w:color="auto" w:fill="E6E6E6"/>
      </w:pPr>
    </w:p>
    <w:p w14:paraId="654790DC" w14:textId="77777777" w:rsidR="00EC40DD" w:rsidRPr="007A5A0D" w:rsidRDefault="00EC40DD" w:rsidP="00EC40DD">
      <w:pPr>
        <w:pStyle w:val="PL"/>
        <w:shd w:val="clear" w:color="auto" w:fill="E6E6E6"/>
      </w:pPr>
      <w:r w:rsidRPr="007A5A0D">
        <w:t>UE-EUTRA-Capability</w:t>
      </w:r>
      <w:bookmarkStart w:id="13" w:name="OLE_LINK112"/>
      <w:bookmarkStart w:id="14" w:name="OLE_LINK113"/>
      <w:r w:rsidRPr="007A5A0D">
        <w:t xml:space="preserve"> :</w:t>
      </w:r>
      <w:bookmarkEnd w:id="13"/>
      <w:bookmarkEnd w:id="14"/>
      <w:r w:rsidRPr="007A5A0D">
        <w:t>:=</w:t>
      </w:r>
      <w:r w:rsidRPr="007A5A0D">
        <w:tab/>
      </w:r>
      <w:r w:rsidRPr="007A5A0D">
        <w:tab/>
      </w:r>
      <w:r w:rsidRPr="007A5A0D">
        <w:tab/>
        <w:t>SEQUENCE {</w:t>
      </w:r>
    </w:p>
    <w:p w14:paraId="058D25A9" w14:textId="77777777" w:rsidR="00EC40DD" w:rsidRPr="007A5A0D" w:rsidRDefault="00EC40DD" w:rsidP="00EC40DD">
      <w:pPr>
        <w:pStyle w:val="PL"/>
        <w:shd w:val="clear" w:color="auto" w:fill="E6E6E6"/>
      </w:pPr>
      <w:r w:rsidRPr="007A5A0D">
        <w:tab/>
        <w:t>accessStratumRelease</w:t>
      </w:r>
      <w:r w:rsidRPr="007A5A0D">
        <w:tab/>
      </w:r>
      <w:r w:rsidRPr="007A5A0D">
        <w:tab/>
      </w:r>
      <w:r w:rsidRPr="007A5A0D">
        <w:tab/>
      </w:r>
      <w:r w:rsidRPr="007A5A0D">
        <w:tab/>
        <w:t>AccessStratumRelease,</w:t>
      </w:r>
    </w:p>
    <w:p w14:paraId="12EA80CA" w14:textId="77777777" w:rsidR="00EC40DD" w:rsidRPr="007A5A0D" w:rsidRDefault="00EC40DD" w:rsidP="00EC40DD">
      <w:pPr>
        <w:pStyle w:val="PL"/>
        <w:shd w:val="clear" w:color="auto" w:fill="E6E6E6"/>
      </w:pPr>
      <w:r w:rsidRPr="007A5A0D">
        <w:tab/>
        <w:t>ue-Category</w:t>
      </w:r>
      <w:r w:rsidRPr="007A5A0D">
        <w:tab/>
      </w:r>
      <w:r w:rsidRPr="007A5A0D">
        <w:tab/>
      </w:r>
      <w:r w:rsidRPr="007A5A0D">
        <w:tab/>
      </w:r>
      <w:r w:rsidRPr="007A5A0D">
        <w:tab/>
      </w:r>
      <w:r w:rsidRPr="007A5A0D">
        <w:tab/>
      </w:r>
      <w:r w:rsidRPr="007A5A0D">
        <w:tab/>
      </w:r>
      <w:r w:rsidRPr="007A5A0D">
        <w:tab/>
        <w:t>INTEGER (1..5),</w:t>
      </w:r>
    </w:p>
    <w:p w14:paraId="495B884B" w14:textId="77777777" w:rsidR="00EC40DD" w:rsidRPr="007A5A0D" w:rsidRDefault="00EC40DD" w:rsidP="00EC40DD">
      <w:pPr>
        <w:pStyle w:val="PL"/>
        <w:shd w:val="clear" w:color="auto" w:fill="E6E6E6"/>
      </w:pPr>
      <w:r w:rsidRPr="007A5A0D">
        <w:tab/>
        <w:t>pdcp-Parameters</w:t>
      </w:r>
      <w:r w:rsidRPr="007A5A0D">
        <w:tab/>
      </w:r>
      <w:r w:rsidRPr="007A5A0D">
        <w:tab/>
      </w:r>
      <w:r w:rsidRPr="007A5A0D">
        <w:tab/>
      </w:r>
      <w:r w:rsidRPr="007A5A0D">
        <w:tab/>
      </w:r>
      <w:r w:rsidRPr="007A5A0D">
        <w:tab/>
      </w:r>
      <w:r w:rsidRPr="007A5A0D">
        <w:tab/>
        <w:t>PDCP-Parameters,</w:t>
      </w:r>
    </w:p>
    <w:p w14:paraId="578886F4" w14:textId="77777777" w:rsidR="00EC40DD" w:rsidRPr="007A5A0D" w:rsidRDefault="00EC40DD" w:rsidP="00EC40DD">
      <w:pPr>
        <w:pStyle w:val="PL"/>
        <w:shd w:val="clear" w:color="auto" w:fill="E6E6E6"/>
      </w:pPr>
      <w:r w:rsidRPr="007A5A0D">
        <w:tab/>
        <w:t>phyLayerParameters</w:t>
      </w:r>
      <w:r w:rsidRPr="007A5A0D">
        <w:tab/>
      </w:r>
      <w:r w:rsidRPr="007A5A0D">
        <w:tab/>
      </w:r>
      <w:r w:rsidRPr="007A5A0D">
        <w:tab/>
      </w:r>
      <w:r w:rsidRPr="007A5A0D">
        <w:tab/>
      </w:r>
      <w:r w:rsidRPr="007A5A0D">
        <w:tab/>
        <w:t>PhyLayerParameters,</w:t>
      </w:r>
    </w:p>
    <w:p w14:paraId="2BAE1316" w14:textId="77777777" w:rsidR="00EC40DD" w:rsidRPr="007A5A0D" w:rsidRDefault="00EC40DD" w:rsidP="00EC40DD">
      <w:pPr>
        <w:pStyle w:val="PL"/>
        <w:shd w:val="clear" w:color="auto" w:fill="E6E6E6"/>
      </w:pPr>
      <w:r w:rsidRPr="007A5A0D">
        <w:tab/>
        <w:t>rf-Parameters</w:t>
      </w:r>
      <w:r w:rsidRPr="007A5A0D">
        <w:tab/>
      </w:r>
      <w:r w:rsidRPr="007A5A0D">
        <w:tab/>
      </w:r>
      <w:r w:rsidRPr="007A5A0D">
        <w:tab/>
      </w:r>
      <w:r w:rsidRPr="007A5A0D">
        <w:tab/>
      </w:r>
      <w:r w:rsidRPr="007A5A0D">
        <w:tab/>
      </w:r>
      <w:r w:rsidRPr="007A5A0D">
        <w:tab/>
        <w:t>RF-Parameters,</w:t>
      </w:r>
    </w:p>
    <w:p w14:paraId="501F01AB" w14:textId="77777777" w:rsidR="00EC40DD" w:rsidRPr="007A5A0D" w:rsidRDefault="00EC40DD" w:rsidP="00EC40DD">
      <w:pPr>
        <w:pStyle w:val="PL"/>
        <w:shd w:val="clear" w:color="auto" w:fill="E6E6E6"/>
      </w:pPr>
      <w:r w:rsidRPr="007A5A0D">
        <w:tab/>
        <w:t>measParameters</w:t>
      </w:r>
      <w:r w:rsidRPr="007A5A0D">
        <w:tab/>
      </w:r>
      <w:r w:rsidRPr="007A5A0D">
        <w:tab/>
      </w:r>
      <w:r w:rsidRPr="007A5A0D">
        <w:tab/>
      </w:r>
      <w:r w:rsidRPr="007A5A0D">
        <w:tab/>
      </w:r>
      <w:r w:rsidRPr="007A5A0D">
        <w:tab/>
      </w:r>
      <w:r w:rsidRPr="007A5A0D">
        <w:tab/>
        <w:t>MeasParameters,</w:t>
      </w:r>
    </w:p>
    <w:p w14:paraId="508FCC52" w14:textId="77777777" w:rsidR="00EC40DD" w:rsidRPr="007A5A0D" w:rsidRDefault="00EC40DD" w:rsidP="00EC40DD">
      <w:pPr>
        <w:pStyle w:val="PL"/>
        <w:shd w:val="clear" w:color="auto" w:fill="E6E6E6"/>
      </w:pPr>
      <w:r w:rsidRPr="007A5A0D">
        <w:tab/>
        <w:t>featureGroupIndicators</w:t>
      </w:r>
      <w:r w:rsidRPr="007A5A0D">
        <w:tab/>
      </w:r>
      <w:r w:rsidRPr="007A5A0D">
        <w:tab/>
      </w:r>
      <w:r w:rsidRPr="007A5A0D">
        <w:tab/>
      </w:r>
      <w:r w:rsidRPr="007A5A0D">
        <w:tab/>
        <w:t>BIT STRING (SIZE (32))</w:t>
      </w:r>
      <w:r w:rsidRPr="007A5A0D">
        <w:tab/>
      </w:r>
      <w:r w:rsidRPr="007A5A0D">
        <w:tab/>
      </w:r>
      <w:r w:rsidRPr="007A5A0D">
        <w:tab/>
      </w:r>
      <w:r w:rsidRPr="007A5A0D">
        <w:tab/>
        <w:t>OPTIONAL,</w:t>
      </w:r>
    </w:p>
    <w:p w14:paraId="379E3F67" w14:textId="77777777" w:rsidR="00EC40DD" w:rsidRPr="007A5A0D" w:rsidRDefault="00EC40DD" w:rsidP="00EC40DD">
      <w:pPr>
        <w:pStyle w:val="PL"/>
        <w:shd w:val="clear" w:color="auto" w:fill="E6E6E6"/>
      </w:pPr>
      <w:r w:rsidRPr="007A5A0D">
        <w:tab/>
        <w:t>interRAT-Parameters</w:t>
      </w:r>
      <w:r w:rsidRPr="007A5A0D">
        <w:tab/>
      </w:r>
      <w:r w:rsidRPr="007A5A0D">
        <w:tab/>
      </w:r>
      <w:r w:rsidRPr="007A5A0D">
        <w:tab/>
      </w:r>
      <w:r w:rsidRPr="007A5A0D">
        <w:tab/>
        <w:t>SEQUENCE {</w:t>
      </w:r>
    </w:p>
    <w:p w14:paraId="4CF3358C" w14:textId="77777777" w:rsidR="00EC40DD" w:rsidRPr="007A5A0D" w:rsidRDefault="00EC40DD" w:rsidP="00EC40DD">
      <w:pPr>
        <w:pStyle w:val="PL"/>
        <w:shd w:val="clear" w:color="auto" w:fill="E6E6E6"/>
      </w:pPr>
      <w:r w:rsidRPr="007A5A0D">
        <w:tab/>
      </w:r>
      <w:r w:rsidRPr="007A5A0D">
        <w:tab/>
        <w:t>utraFDD</w:t>
      </w:r>
      <w:r w:rsidRPr="007A5A0D">
        <w:tab/>
      </w:r>
      <w:r w:rsidRPr="007A5A0D">
        <w:tab/>
      </w:r>
      <w:r w:rsidRPr="007A5A0D">
        <w:tab/>
      </w:r>
      <w:r w:rsidRPr="007A5A0D">
        <w:tab/>
      </w:r>
      <w:r w:rsidRPr="007A5A0D">
        <w:tab/>
      </w:r>
      <w:r w:rsidRPr="007A5A0D">
        <w:tab/>
      </w:r>
      <w:r w:rsidRPr="007A5A0D">
        <w:tab/>
      </w:r>
      <w:r w:rsidRPr="007A5A0D">
        <w:tab/>
        <w:t>IRAT-ParametersUTRA-FDD</w:t>
      </w:r>
      <w:r w:rsidRPr="007A5A0D">
        <w:tab/>
      </w:r>
      <w:r w:rsidRPr="007A5A0D">
        <w:tab/>
      </w:r>
      <w:r w:rsidRPr="007A5A0D">
        <w:tab/>
      </w:r>
      <w:r w:rsidRPr="007A5A0D">
        <w:tab/>
        <w:t>OPTIONAL,</w:t>
      </w:r>
    </w:p>
    <w:p w14:paraId="295A219D" w14:textId="77777777" w:rsidR="00EC40DD" w:rsidRPr="007A5A0D" w:rsidRDefault="00EC40DD" w:rsidP="00EC40DD">
      <w:pPr>
        <w:pStyle w:val="PL"/>
        <w:shd w:val="clear" w:color="auto" w:fill="E6E6E6"/>
      </w:pPr>
      <w:r w:rsidRPr="007A5A0D">
        <w:tab/>
      </w:r>
      <w:r w:rsidRPr="007A5A0D">
        <w:tab/>
        <w:t>utraTDD128</w:t>
      </w:r>
      <w:r w:rsidRPr="007A5A0D">
        <w:tab/>
      </w:r>
      <w:r w:rsidRPr="007A5A0D">
        <w:tab/>
      </w:r>
      <w:r w:rsidRPr="007A5A0D">
        <w:tab/>
      </w:r>
      <w:r w:rsidRPr="007A5A0D">
        <w:tab/>
      </w:r>
      <w:r w:rsidRPr="007A5A0D">
        <w:tab/>
      </w:r>
      <w:r w:rsidRPr="007A5A0D">
        <w:tab/>
      </w:r>
      <w:r w:rsidRPr="007A5A0D">
        <w:tab/>
        <w:t>IRAT-ParametersUTRA-TDD128</w:t>
      </w:r>
      <w:r w:rsidRPr="007A5A0D">
        <w:tab/>
      </w:r>
      <w:r w:rsidRPr="007A5A0D">
        <w:tab/>
      </w:r>
      <w:r w:rsidRPr="007A5A0D">
        <w:tab/>
      </w:r>
      <w:r w:rsidRPr="007A5A0D">
        <w:tab/>
        <w:t>OPTIONAL,</w:t>
      </w:r>
    </w:p>
    <w:p w14:paraId="01C85124" w14:textId="77777777" w:rsidR="00EC40DD" w:rsidRPr="007A5A0D" w:rsidRDefault="00EC40DD" w:rsidP="00EC40DD">
      <w:pPr>
        <w:pStyle w:val="PL"/>
        <w:shd w:val="clear" w:color="auto" w:fill="E6E6E6"/>
      </w:pPr>
      <w:r w:rsidRPr="007A5A0D">
        <w:tab/>
      </w:r>
      <w:r w:rsidRPr="007A5A0D">
        <w:tab/>
        <w:t>utraTDD384</w:t>
      </w:r>
      <w:r w:rsidRPr="007A5A0D">
        <w:tab/>
      </w:r>
      <w:r w:rsidRPr="007A5A0D">
        <w:tab/>
      </w:r>
      <w:r w:rsidRPr="007A5A0D">
        <w:tab/>
      </w:r>
      <w:r w:rsidRPr="007A5A0D">
        <w:tab/>
      </w:r>
      <w:r w:rsidRPr="007A5A0D">
        <w:tab/>
      </w:r>
      <w:r w:rsidRPr="007A5A0D">
        <w:tab/>
      </w:r>
      <w:r w:rsidRPr="007A5A0D">
        <w:tab/>
        <w:t>IRAT-ParametersUTRA-TDD384</w:t>
      </w:r>
      <w:r w:rsidRPr="007A5A0D">
        <w:tab/>
      </w:r>
      <w:r w:rsidRPr="007A5A0D">
        <w:tab/>
      </w:r>
      <w:r w:rsidRPr="007A5A0D">
        <w:tab/>
      </w:r>
      <w:r w:rsidRPr="007A5A0D">
        <w:tab/>
        <w:t>OPTIONAL,</w:t>
      </w:r>
    </w:p>
    <w:p w14:paraId="7CDD8207" w14:textId="77777777" w:rsidR="00EC40DD" w:rsidRPr="007A5A0D" w:rsidRDefault="00EC40DD" w:rsidP="00EC40DD">
      <w:pPr>
        <w:pStyle w:val="PL"/>
        <w:shd w:val="clear" w:color="auto" w:fill="E6E6E6"/>
      </w:pPr>
      <w:r w:rsidRPr="007A5A0D">
        <w:tab/>
      </w:r>
      <w:r w:rsidRPr="007A5A0D">
        <w:tab/>
        <w:t>utraTDD768</w:t>
      </w:r>
      <w:r w:rsidRPr="007A5A0D">
        <w:tab/>
      </w:r>
      <w:r w:rsidRPr="007A5A0D">
        <w:tab/>
      </w:r>
      <w:r w:rsidRPr="007A5A0D">
        <w:tab/>
      </w:r>
      <w:r w:rsidRPr="007A5A0D">
        <w:tab/>
      </w:r>
      <w:r w:rsidRPr="007A5A0D">
        <w:tab/>
      </w:r>
      <w:r w:rsidRPr="007A5A0D">
        <w:tab/>
      </w:r>
      <w:r w:rsidRPr="007A5A0D">
        <w:tab/>
        <w:t>IRAT-ParametersUTRA-TDD768</w:t>
      </w:r>
      <w:r w:rsidRPr="007A5A0D">
        <w:tab/>
      </w:r>
      <w:r w:rsidRPr="007A5A0D">
        <w:tab/>
      </w:r>
      <w:r w:rsidRPr="007A5A0D">
        <w:tab/>
      </w:r>
      <w:r w:rsidRPr="007A5A0D">
        <w:tab/>
        <w:t>OPTIONAL,</w:t>
      </w:r>
    </w:p>
    <w:p w14:paraId="58D25056" w14:textId="77777777" w:rsidR="00EC40DD" w:rsidRPr="007A5A0D" w:rsidRDefault="00EC40DD" w:rsidP="00EC40DD">
      <w:pPr>
        <w:pStyle w:val="PL"/>
        <w:shd w:val="clear" w:color="auto" w:fill="E6E6E6"/>
      </w:pPr>
      <w:r w:rsidRPr="007A5A0D">
        <w:tab/>
      </w:r>
      <w:r w:rsidRPr="007A5A0D">
        <w:tab/>
        <w:t>geran</w:t>
      </w:r>
      <w:r w:rsidRPr="007A5A0D">
        <w:tab/>
      </w:r>
      <w:r w:rsidRPr="007A5A0D">
        <w:tab/>
      </w:r>
      <w:r w:rsidRPr="007A5A0D">
        <w:tab/>
      </w:r>
      <w:r w:rsidRPr="007A5A0D">
        <w:tab/>
      </w:r>
      <w:r w:rsidRPr="007A5A0D">
        <w:tab/>
      </w:r>
      <w:r w:rsidRPr="007A5A0D">
        <w:tab/>
      </w:r>
      <w:r w:rsidRPr="007A5A0D">
        <w:tab/>
      </w:r>
      <w:r w:rsidRPr="007A5A0D">
        <w:tab/>
        <w:t>IRAT-ParametersGERAN</w:t>
      </w:r>
      <w:r w:rsidRPr="007A5A0D">
        <w:tab/>
      </w:r>
      <w:r w:rsidRPr="007A5A0D">
        <w:tab/>
      </w:r>
      <w:r w:rsidRPr="007A5A0D">
        <w:tab/>
      </w:r>
      <w:r w:rsidRPr="007A5A0D">
        <w:tab/>
      </w:r>
      <w:r w:rsidRPr="007A5A0D">
        <w:tab/>
        <w:t>OPTIONAL,</w:t>
      </w:r>
    </w:p>
    <w:p w14:paraId="1760E583" w14:textId="77777777" w:rsidR="00EC40DD" w:rsidRPr="007A5A0D" w:rsidRDefault="00EC40DD" w:rsidP="00EC40DD">
      <w:pPr>
        <w:pStyle w:val="PL"/>
        <w:shd w:val="clear" w:color="auto" w:fill="E6E6E6"/>
      </w:pPr>
      <w:r w:rsidRPr="007A5A0D">
        <w:tab/>
      </w:r>
      <w:r w:rsidRPr="007A5A0D">
        <w:tab/>
        <w:t>cdma2000-HRPD</w:t>
      </w:r>
      <w:r w:rsidRPr="007A5A0D">
        <w:tab/>
      </w:r>
      <w:r w:rsidRPr="007A5A0D">
        <w:tab/>
      </w:r>
      <w:r w:rsidRPr="007A5A0D">
        <w:tab/>
      </w:r>
      <w:r w:rsidRPr="007A5A0D">
        <w:tab/>
      </w:r>
      <w:r w:rsidRPr="007A5A0D">
        <w:tab/>
      </w:r>
      <w:r w:rsidRPr="007A5A0D">
        <w:tab/>
        <w:t>IRAT-ParametersCDMA2000-HRPD</w:t>
      </w:r>
      <w:r w:rsidRPr="007A5A0D">
        <w:tab/>
      </w:r>
      <w:r w:rsidRPr="007A5A0D">
        <w:tab/>
      </w:r>
      <w:r w:rsidRPr="007A5A0D">
        <w:tab/>
        <w:t>OPTIONAL,</w:t>
      </w:r>
    </w:p>
    <w:p w14:paraId="7B518623" w14:textId="77777777" w:rsidR="00EC40DD" w:rsidRPr="007A5A0D" w:rsidRDefault="00EC40DD" w:rsidP="00EC40DD">
      <w:pPr>
        <w:pStyle w:val="PL"/>
        <w:shd w:val="clear" w:color="auto" w:fill="E6E6E6"/>
      </w:pPr>
      <w:r w:rsidRPr="007A5A0D">
        <w:tab/>
      </w:r>
      <w:r w:rsidRPr="007A5A0D">
        <w:tab/>
        <w:t>cdma2000-1xRTT</w:t>
      </w:r>
      <w:r w:rsidRPr="007A5A0D">
        <w:tab/>
      </w:r>
      <w:r w:rsidRPr="007A5A0D">
        <w:tab/>
      </w:r>
      <w:r w:rsidRPr="007A5A0D">
        <w:tab/>
      </w:r>
      <w:r w:rsidRPr="007A5A0D">
        <w:tab/>
      </w:r>
      <w:r w:rsidRPr="007A5A0D">
        <w:tab/>
      </w:r>
      <w:r w:rsidRPr="007A5A0D">
        <w:tab/>
        <w:t>IRAT-ParametersCDMA2000-1XRTT</w:t>
      </w:r>
      <w:r w:rsidRPr="007A5A0D">
        <w:tab/>
      </w:r>
      <w:r w:rsidRPr="007A5A0D">
        <w:tab/>
      </w:r>
      <w:r w:rsidRPr="007A5A0D">
        <w:tab/>
        <w:t>OPTIONAL</w:t>
      </w:r>
    </w:p>
    <w:p w14:paraId="0193EBB9" w14:textId="77777777" w:rsidR="00EC40DD" w:rsidRPr="007A5A0D" w:rsidRDefault="00EC40DD" w:rsidP="00EC40DD">
      <w:pPr>
        <w:pStyle w:val="PL"/>
        <w:shd w:val="clear" w:color="auto" w:fill="E6E6E6"/>
      </w:pPr>
      <w:r w:rsidRPr="007A5A0D">
        <w:tab/>
        <w:t>},</w:t>
      </w:r>
    </w:p>
    <w:p w14:paraId="22C6C730"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920-IEs</w:t>
      </w:r>
      <w:r w:rsidRPr="007A5A0D">
        <w:tab/>
      </w:r>
      <w:r w:rsidRPr="007A5A0D">
        <w:tab/>
        <w:t>OPTIONAL</w:t>
      </w:r>
    </w:p>
    <w:p w14:paraId="3ED45202" w14:textId="77777777" w:rsidR="00EC40DD" w:rsidRPr="007A5A0D" w:rsidRDefault="00EC40DD" w:rsidP="00EC40DD">
      <w:pPr>
        <w:pStyle w:val="PL"/>
        <w:shd w:val="clear" w:color="auto" w:fill="E6E6E6"/>
      </w:pPr>
      <w:r w:rsidRPr="007A5A0D">
        <w:t>}</w:t>
      </w:r>
    </w:p>
    <w:p w14:paraId="725AE656" w14:textId="77777777" w:rsidR="00EC40DD" w:rsidRPr="007A5A0D" w:rsidRDefault="00EC40DD" w:rsidP="00EC40DD">
      <w:pPr>
        <w:pStyle w:val="PL"/>
        <w:shd w:val="clear" w:color="auto" w:fill="E6E6E6"/>
      </w:pPr>
    </w:p>
    <w:p w14:paraId="24435E0A" w14:textId="77777777" w:rsidR="00EC40DD" w:rsidRPr="007A5A0D" w:rsidRDefault="00EC40DD" w:rsidP="00EC40DD">
      <w:pPr>
        <w:pStyle w:val="PL"/>
        <w:shd w:val="clear" w:color="auto" w:fill="E6E6E6"/>
      </w:pPr>
      <w:r w:rsidRPr="007A5A0D">
        <w:t>-- Late non critical extensions</w:t>
      </w:r>
    </w:p>
    <w:p w14:paraId="477B7595" w14:textId="77777777" w:rsidR="00EC40DD" w:rsidRPr="007A5A0D" w:rsidRDefault="00EC40DD" w:rsidP="00EC40DD">
      <w:pPr>
        <w:pStyle w:val="PL"/>
        <w:shd w:val="clear" w:color="auto" w:fill="E6E6E6"/>
      </w:pPr>
      <w:r w:rsidRPr="007A5A0D">
        <w:t>UE-EUTRA-Capability-v9a0-IEs ::=</w:t>
      </w:r>
      <w:r w:rsidRPr="007A5A0D">
        <w:tab/>
        <w:t>SEQUENCE {</w:t>
      </w:r>
    </w:p>
    <w:p w14:paraId="665AA7B3" w14:textId="77777777" w:rsidR="00EC40DD" w:rsidRPr="007A5A0D" w:rsidRDefault="00EC40DD" w:rsidP="00EC40DD">
      <w:pPr>
        <w:pStyle w:val="PL"/>
        <w:shd w:val="clear" w:color="auto" w:fill="E6E6E6"/>
      </w:pPr>
      <w:r w:rsidRPr="007A5A0D">
        <w:tab/>
        <w:t>featureGroupIndRel9Add-r9</w:t>
      </w:r>
      <w:r w:rsidRPr="007A5A0D">
        <w:tab/>
      </w:r>
      <w:r w:rsidRPr="007A5A0D">
        <w:tab/>
      </w:r>
      <w:r w:rsidRPr="007A5A0D">
        <w:tab/>
        <w:t>BIT STRING (SIZE (32))</w:t>
      </w:r>
      <w:r w:rsidRPr="007A5A0D">
        <w:tab/>
      </w:r>
      <w:r w:rsidRPr="007A5A0D">
        <w:tab/>
      </w:r>
      <w:r w:rsidRPr="007A5A0D">
        <w:tab/>
      </w:r>
      <w:r w:rsidRPr="007A5A0D">
        <w:tab/>
        <w:t>OPTIONAL,</w:t>
      </w:r>
    </w:p>
    <w:p w14:paraId="3EE05E50" w14:textId="77777777" w:rsidR="00EC40DD" w:rsidRPr="007A5A0D" w:rsidRDefault="00EC40DD" w:rsidP="00EC40DD">
      <w:pPr>
        <w:pStyle w:val="PL"/>
        <w:shd w:val="clear" w:color="auto" w:fill="E6E6E6"/>
      </w:pPr>
      <w:r w:rsidRPr="007A5A0D">
        <w:tab/>
        <w:t>fdd-Add-UE-EUTRA-Capabilities-r9</w:t>
      </w:r>
      <w:r w:rsidRPr="007A5A0D">
        <w:tab/>
        <w:t>UE-EUTRA-CapabilityAddXDD-Mode-r9</w:t>
      </w:r>
      <w:r w:rsidRPr="007A5A0D">
        <w:tab/>
        <w:t>OPTIONAL,</w:t>
      </w:r>
    </w:p>
    <w:p w14:paraId="408EE633" w14:textId="77777777" w:rsidR="00EC40DD" w:rsidRPr="007A5A0D" w:rsidRDefault="00EC40DD" w:rsidP="00EC40DD">
      <w:pPr>
        <w:pStyle w:val="PL"/>
        <w:shd w:val="clear" w:color="auto" w:fill="E6E6E6"/>
      </w:pPr>
      <w:r w:rsidRPr="007A5A0D">
        <w:tab/>
        <w:t>tdd-Add-UE-EUTRA-Capabilities-r9</w:t>
      </w:r>
      <w:r w:rsidRPr="007A5A0D">
        <w:tab/>
        <w:t>UE-EUTRA-CapabilityAddXDD-Mode-r9</w:t>
      </w:r>
      <w:r w:rsidRPr="007A5A0D">
        <w:tab/>
        <w:t>OPTIONAL,</w:t>
      </w:r>
    </w:p>
    <w:p w14:paraId="452202C7"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9c0-IEs</w:t>
      </w:r>
      <w:r w:rsidRPr="007A5A0D">
        <w:tab/>
      </w:r>
      <w:r w:rsidRPr="007A5A0D">
        <w:tab/>
        <w:t>OPTIONAL</w:t>
      </w:r>
    </w:p>
    <w:p w14:paraId="44D15460" w14:textId="77777777" w:rsidR="00EC40DD" w:rsidRPr="007A5A0D" w:rsidRDefault="00EC40DD" w:rsidP="00EC40DD">
      <w:pPr>
        <w:pStyle w:val="PL"/>
        <w:shd w:val="clear" w:color="auto" w:fill="E6E6E6"/>
      </w:pPr>
      <w:r w:rsidRPr="007A5A0D">
        <w:t>}</w:t>
      </w:r>
    </w:p>
    <w:p w14:paraId="2D9EB6AD" w14:textId="77777777" w:rsidR="00EC40DD" w:rsidRPr="007A5A0D" w:rsidRDefault="00EC40DD" w:rsidP="00EC40DD">
      <w:pPr>
        <w:pStyle w:val="PL"/>
        <w:shd w:val="clear" w:color="auto" w:fill="E6E6E6"/>
      </w:pPr>
    </w:p>
    <w:p w14:paraId="3CD2CF7C" w14:textId="77777777" w:rsidR="00EC40DD" w:rsidRPr="007A5A0D" w:rsidRDefault="00EC40DD" w:rsidP="00EC40DD">
      <w:pPr>
        <w:pStyle w:val="PL"/>
        <w:shd w:val="clear" w:color="auto" w:fill="E6E6E6"/>
      </w:pPr>
      <w:r w:rsidRPr="007A5A0D">
        <w:t>UE-EUTRA-Capability-v9c0-IEs ::=</w:t>
      </w:r>
      <w:r w:rsidRPr="007A5A0D">
        <w:tab/>
      </w:r>
      <w:r w:rsidRPr="007A5A0D">
        <w:tab/>
        <w:t>SEQUENCE {</w:t>
      </w:r>
    </w:p>
    <w:p w14:paraId="7E6E8A34" w14:textId="77777777" w:rsidR="00EC40DD" w:rsidRPr="007A5A0D" w:rsidRDefault="00EC40DD" w:rsidP="00EC40DD">
      <w:pPr>
        <w:pStyle w:val="PL"/>
        <w:shd w:val="clear" w:color="auto" w:fill="E6E6E6"/>
      </w:pPr>
      <w:r w:rsidRPr="007A5A0D">
        <w:tab/>
        <w:t>interRAT-ParametersUTRA-v9c0</w:t>
      </w:r>
      <w:r w:rsidRPr="007A5A0D">
        <w:tab/>
      </w:r>
      <w:r w:rsidRPr="007A5A0D">
        <w:tab/>
        <w:t>IRAT-ParametersUTRA-v9c0</w:t>
      </w:r>
      <w:r w:rsidRPr="007A5A0D">
        <w:tab/>
      </w:r>
      <w:r w:rsidRPr="007A5A0D">
        <w:tab/>
        <w:t>OPTIONAL,</w:t>
      </w:r>
    </w:p>
    <w:p w14:paraId="71B8FC00"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9d0-IEs</w:t>
      </w:r>
      <w:r w:rsidRPr="007A5A0D">
        <w:tab/>
        <w:t>OPTIONAL</w:t>
      </w:r>
    </w:p>
    <w:p w14:paraId="60A889CE" w14:textId="77777777" w:rsidR="00EC40DD" w:rsidRPr="007A5A0D" w:rsidRDefault="00EC40DD" w:rsidP="00EC40DD">
      <w:pPr>
        <w:pStyle w:val="PL"/>
        <w:shd w:val="clear" w:color="auto" w:fill="E6E6E6"/>
      </w:pPr>
      <w:r w:rsidRPr="007A5A0D">
        <w:t>}</w:t>
      </w:r>
    </w:p>
    <w:p w14:paraId="3CBB7CC7" w14:textId="77777777" w:rsidR="00EC40DD" w:rsidRPr="007A5A0D" w:rsidRDefault="00EC40DD" w:rsidP="00EC40DD">
      <w:pPr>
        <w:pStyle w:val="PL"/>
        <w:shd w:val="clear" w:color="auto" w:fill="E6E6E6"/>
      </w:pPr>
    </w:p>
    <w:p w14:paraId="7FAEA911" w14:textId="77777777" w:rsidR="00EC40DD" w:rsidRPr="007A5A0D" w:rsidRDefault="00EC40DD" w:rsidP="00EC40DD">
      <w:pPr>
        <w:pStyle w:val="PL"/>
        <w:shd w:val="clear" w:color="auto" w:fill="E6E6E6"/>
      </w:pPr>
      <w:r w:rsidRPr="007A5A0D">
        <w:t>UE-EUTRA-Capability-v9d0-IEs ::=</w:t>
      </w:r>
      <w:r w:rsidRPr="007A5A0D">
        <w:tab/>
      </w:r>
      <w:r w:rsidRPr="007A5A0D">
        <w:tab/>
        <w:t>SEQUENCE {</w:t>
      </w:r>
    </w:p>
    <w:p w14:paraId="6A98FC04" w14:textId="77777777" w:rsidR="00EC40DD" w:rsidRPr="007A5A0D" w:rsidRDefault="00EC40DD" w:rsidP="00EC40DD">
      <w:pPr>
        <w:pStyle w:val="PL"/>
        <w:shd w:val="clear" w:color="auto" w:fill="E6E6E6"/>
      </w:pPr>
      <w:r w:rsidRPr="007A5A0D">
        <w:tab/>
        <w:t>phyLayerParameters-v9d0</w:t>
      </w:r>
      <w:r w:rsidRPr="007A5A0D">
        <w:tab/>
      </w:r>
      <w:r w:rsidRPr="007A5A0D">
        <w:tab/>
      </w:r>
      <w:r w:rsidRPr="007A5A0D">
        <w:tab/>
      </w:r>
      <w:r w:rsidRPr="007A5A0D">
        <w:tab/>
        <w:t>PhyLayerParameters-v9d0</w:t>
      </w:r>
      <w:r w:rsidRPr="007A5A0D">
        <w:tab/>
      </w:r>
      <w:r w:rsidRPr="007A5A0D">
        <w:tab/>
      </w:r>
      <w:r w:rsidRPr="007A5A0D">
        <w:tab/>
        <w:t>OPTIONAL,</w:t>
      </w:r>
    </w:p>
    <w:p w14:paraId="0A0915A0"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9e0-IEs</w:t>
      </w:r>
      <w:r w:rsidRPr="007A5A0D">
        <w:tab/>
        <w:t>OPTIONAL</w:t>
      </w:r>
    </w:p>
    <w:p w14:paraId="198F4B62" w14:textId="77777777" w:rsidR="00EC40DD" w:rsidRPr="007A5A0D" w:rsidRDefault="00EC40DD" w:rsidP="00EC40DD">
      <w:pPr>
        <w:pStyle w:val="PL"/>
        <w:shd w:val="clear" w:color="auto" w:fill="E6E6E6"/>
      </w:pPr>
      <w:r w:rsidRPr="007A5A0D">
        <w:t>}</w:t>
      </w:r>
    </w:p>
    <w:p w14:paraId="294BA12E" w14:textId="77777777" w:rsidR="00EC40DD" w:rsidRPr="007A5A0D" w:rsidRDefault="00EC40DD" w:rsidP="00EC40DD">
      <w:pPr>
        <w:pStyle w:val="PL"/>
        <w:shd w:val="clear" w:color="auto" w:fill="E6E6E6"/>
      </w:pPr>
    </w:p>
    <w:p w14:paraId="55732C7D" w14:textId="77777777" w:rsidR="00EC40DD" w:rsidRPr="007A5A0D" w:rsidRDefault="00EC40DD" w:rsidP="00EC40DD">
      <w:pPr>
        <w:pStyle w:val="PL"/>
        <w:shd w:val="clear" w:color="auto" w:fill="E6E6E6"/>
      </w:pPr>
      <w:r w:rsidRPr="007A5A0D">
        <w:t>UE-EUTRA-Capability-v9e0-IEs ::=</w:t>
      </w:r>
      <w:r w:rsidRPr="007A5A0D">
        <w:tab/>
        <w:t>SEQUENCE {</w:t>
      </w:r>
    </w:p>
    <w:p w14:paraId="3E7E9BE4" w14:textId="77777777" w:rsidR="00EC40DD" w:rsidRPr="007A5A0D" w:rsidRDefault="00EC40DD" w:rsidP="00EC40DD">
      <w:pPr>
        <w:pStyle w:val="PL"/>
        <w:shd w:val="clear" w:color="auto" w:fill="E6E6E6"/>
      </w:pPr>
      <w:r w:rsidRPr="007A5A0D">
        <w:tab/>
        <w:t>rf-Parameters-v9e0</w:t>
      </w:r>
      <w:r w:rsidRPr="007A5A0D">
        <w:tab/>
      </w:r>
      <w:r w:rsidRPr="007A5A0D">
        <w:tab/>
      </w:r>
      <w:r w:rsidRPr="007A5A0D">
        <w:tab/>
      </w:r>
      <w:r w:rsidRPr="007A5A0D">
        <w:tab/>
      </w:r>
      <w:r w:rsidRPr="007A5A0D">
        <w:tab/>
        <w:t>RF-Parameters-v9e0</w:t>
      </w:r>
      <w:r w:rsidRPr="007A5A0D">
        <w:tab/>
      </w:r>
      <w:r w:rsidRPr="007A5A0D">
        <w:tab/>
      </w:r>
      <w:r w:rsidRPr="007A5A0D">
        <w:tab/>
      </w:r>
      <w:r w:rsidRPr="007A5A0D">
        <w:tab/>
      </w:r>
      <w:r w:rsidRPr="007A5A0D">
        <w:tab/>
      </w:r>
      <w:r w:rsidRPr="007A5A0D">
        <w:tab/>
        <w:t>OPTIONAL,</w:t>
      </w:r>
    </w:p>
    <w:p w14:paraId="1A2F438F"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9h0-IEs</w:t>
      </w:r>
      <w:r w:rsidRPr="007A5A0D">
        <w:tab/>
      </w:r>
      <w:r w:rsidRPr="007A5A0D">
        <w:tab/>
      </w:r>
      <w:r w:rsidRPr="007A5A0D">
        <w:tab/>
        <w:t>OPTIONAL</w:t>
      </w:r>
    </w:p>
    <w:p w14:paraId="223F949A" w14:textId="77777777" w:rsidR="00EC40DD" w:rsidRPr="007A5A0D" w:rsidRDefault="00EC40DD" w:rsidP="00EC40DD">
      <w:pPr>
        <w:pStyle w:val="PL"/>
        <w:shd w:val="clear" w:color="auto" w:fill="E6E6E6"/>
      </w:pPr>
      <w:r w:rsidRPr="007A5A0D">
        <w:t>}</w:t>
      </w:r>
    </w:p>
    <w:p w14:paraId="7C348EA4" w14:textId="77777777" w:rsidR="00EC40DD" w:rsidRPr="007A5A0D" w:rsidRDefault="00EC40DD" w:rsidP="00EC40DD">
      <w:pPr>
        <w:pStyle w:val="PL"/>
        <w:shd w:val="clear" w:color="auto" w:fill="E6E6E6"/>
      </w:pPr>
    </w:p>
    <w:p w14:paraId="07511A59" w14:textId="77777777" w:rsidR="00EC40DD" w:rsidRPr="007A5A0D" w:rsidRDefault="00EC40DD" w:rsidP="00EC40DD">
      <w:pPr>
        <w:pStyle w:val="PL"/>
        <w:shd w:val="clear" w:color="auto" w:fill="E6E6E6"/>
      </w:pPr>
      <w:r w:rsidRPr="007A5A0D">
        <w:t>UE-EUTRA-Capability-v9h0-IEs ::=</w:t>
      </w:r>
      <w:r w:rsidRPr="007A5A0D">
        <w:tab/>
        <w:t>SEQUENCE {</w:t>
      </w:r>
    </w:p>
    <w:p w14:paraId="4D6C8A0B" w14:textId="77777777" w:rsidR="00EC40DD" w:rsidRPr="007A5A0D" w:rsidRDefault="00EC40DD" w:rsidP="00EC40DD">
      <w:pPr>
        <w:pStyle w:val="PL"/>
        <w:shd w:val="clear" w:color="auto" w:fill="E6E6E6"/>
      </w:pPr>
      <w:r w:rsidRPr="007A5A0D">
        <w:tab/>
        <w:t>interRAT-ParametersUTRA-v9h0</w:t>
      </w:r>
      <w:r w:rsidRPr="007A5A0D">
        <w:tab/>
      </w:r>
      <w:r w:rsidRPr="007A5A0D">
        <w:tab/>
        <w:t>IRAT-ParametersUTRA-v9h0</w:t>
      </w:r>
      <w:r w:rsidRPr="007A5A0D">
        <w:tab/>
      </w:r>
      <w:r w:rsidRPr="007A5A0D">
        <w:tab/>
      </w:r>
      <w:r w:rsidRPr="007A5A0D">
        <w:tab/>
        <w:t>OPTIONAL,</w:t>
      </w:r>
    </w:p>
    <w:p w14:paraId="57F8AD4C" w14:textId="77777777" w:rsidR="00EC40DD" w:rsidRPr="007A5A0D" w:rsidRDefault="00EC40DD" w:rsidP="00EC40DD">
      <w:pPr>
        <w:pStyle w:val="PL"/>
        <w:shd w:val="clear" w:color="auto" w:fill="E6E6E6"/>
      </w:pPr>
      <w:r w:rsidRPr="007A5A0D">
        <w:tab/>
        <w:t>-- Following field is only to be used for late REL-9 extensions</w:t>
      </w:r>
    </w:p>
    <w:p w14:paraId="7A1D2CA0" w14:textId="77777777" w:rsidR="00EC40DD" w:rsidRPr="007A5A0D" w:rsidRDefault="00EC40DD" w:rsidP="00EC40DD">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r>
      <w:r w:rsidRPr="007A5A0D">
        <w:tab/>
        <w:t>OPTIONAL,</w:t>
      </w:r>
    </w:p>
    <w:p w14:paraId="4C45E52B"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0c0-IEs</w:t>
      </w:r>
      <w:r w:rsidRPr="007A5A0D">
        <w:tab/>
      </w:r>
      <w:r w:rsidRPr="007A5A0D">
        <w:tab/>
      </w:r>
      <w:r w:rsidRPr="007A5A0D">
        <w:tab/>
        <w:t>OPTIONAL</w:t>
      </w:r>
    </w:p>
    <w:p w14:paraId="307583F4" w14:textId="77777777" w:rsidR="00EC40DD" w:rsidRPr="007A5A0D" w:rsidRDefault="00EC40DD" w:rsidP="00EC40DD">
      <w:pPr>
        <w:pStyle w:val="PL"/>
        <w:shd w:val="clear" w:color="auto" w:fill="E6E6E6"/>
      </w:pPr>
      <w:r w:rsidRPr="007A5A0D">
        <w:t>}</w:t>
      </w:r>
    </w:p>
    <w:p w14:paraId="2753FF9C" w14:textId="77777777" w:rsidR="00EC40DD" w:rsidRPr="007A5A0D" w:rsidRDefault="00EC40DD" w:rsidP="00EC40DD">
      <w:pPr>
        <w:pStyle w:val="PL"/>
        <w:shd w:val="clear" w:color="auto" w:fill="E6E6E6"/>
      </w:pPr>
    </w:p>
    <w:p w14:paraId="5C81C096" w14:textId="77777777" w:rsidR="00EC40DD" w:rsidRPr="007A5A0D" w:rsidRDefault="00EC40DD" w:rsidP="00EC40DD">
      <w:pPr>
        <w:pStyle w:val="PL"/>
        <w:shd w:val="clear" w:color="auto" w:fill="E6E6E6"/>
      </w:pPr>
      <w:r w:rsidRPr="007A5A0D">
        <w:t>UE-EUTRA-Capability-v10c0-IEs ::=</w:t>
      </w:r>
      <w:r w:rsidRPr="007A5A0D">
        <w:tab/>
        <w:t>SEQUENCE {</w:t>
      </w:r>
    </w:p>
    <w:p w14:paraId="78C62E2E" w14:textId="77777777" w:rsidR="00EC40DD" w:rsidRPr="007A5A0D" w:rsidRDefault="00EC40DD" w:rsidP="00EC40DD">
      <w:pPr>
        <w:pStyle w:val="PL"/>
        <w:shd w:val="clear" w:color="auto" w:fill="E6E6E6"/>
      </w:pPr>
      <w:r w:rsidRPr="007A5A0D">
        <w:tab/>
        <w:t>otdoa-PositioningCapabilities-r10</w:t>
      </w:r>
      <w:r w:rsidRPr="007A5A0D">
        <w:tab/>
        <w:t>OTDOA-PositioningCapabilities-r10</w:t>
      </w:r>
      <w:r w:rsidRPr="007A5A0D">
        <w:tab/>
      </w:r>
      <w:r w:rsidRPr="007A5A0D">
        <w:tab/>
        <w:t>OPTIONAL,</w:t>
      </w:r>
    </w:p>
    <w:p w14:paraId="65E685EE"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0f0-IEs</w:t>
      </w:r>
      <w:r w:rsidRPr="007A5A0D">
        <w:tab/>
      </w:r>
      <w:r w:rsidRPr="007A5A0D">
        <w:tab/>
      </w:r>
      <w:r w:rsidRPr="007A5A0D">
        <w:tab/>
        <w:t>OPTIONAL</w:t>
      </w:r>
    </w:p>
    <w:p w14:paraId="57ACF8F7" w14:textId="77777777" w:rsidR="00EC40DD" w:rsidRPr="007A5A0D" w:rsidRDefault="00EC40DD" w:rsidP="00EC40DD">
      <w:pPr>
        <w:pStyle w:val="PL"/>
        <w:shd w:val="clear" w:color="auto" w:fill="E6E6E6"/>
      </w:pPr>
      <w:r w:rsidRPr="007A5A0D">
        <w:t>}</w:t>
      </w:r>
    </w:p>
    <w:p w14:paraId="21D7FF16" w14:textId="77777777" w:rsidR="00EC40DD" w:rsidRPr="007A5A0D" w:rsidRDefault="00EC40DD" w:rsidP="00EC40DD">
      <w:pPr>
        <w:pStyle w:val="PL"/>
        <w:shd w:val="clear" w:color="auto" w:fill="E6E6E6"/>
      </w:pPr>
    </w:p>
    <w:p w14:paraId="7661C349" w14:textId="77777777" w:rsidR="00EC40DD" w:rsidRPr="007A5A0D" w:rsidRDefault="00EC40DD" w:rsidP="00EC40DD">
      <w:pPr>
        <w:pStyle w:val="PL"/>
        <w:shd w:val="clear" w:color="auto" w:fill="E6E6E6"/>
      </w:pPr>
      <w:r w:rsidRPr="007A5A0D">
        <w:t>UE-EUTRA-Capability-v10f0-IEs ::=</w:t>
      </w:r>
      <w:r w:rsidRPr="007A5A0D">
        <w:tab/>
        <w:t>SEQUENCE {</w:t>
      </w:r>
    </w:p>
    <w:p w14:paraId="1F8DAEA0" w14:textId="77777777" w:rsidR="00EC40DD" w:rsidRPr="007A5A0D" w:rsidRDefault="00EC40DD" w:rsidP="00EC40DD">
      <w:pPr>
        <w:pStyle w:val="PL"/>
        <w:shd w:val="clear" w:color="auto" w:fill="E6E6E6"/>
      </w:pPr>
      <w:r w:rsidRPr="007A5A0D">
        <w:tab/>
        <w:t>rf-Parameters-v10f0</w:t>
      </w:r>
      <w:r w:rsidRPr="007A5A0D">
        <w:tab/>
      </w:r>
      <w:r w:rsidRPr="007A5A0D">
        <w:tab/>
      </w:r>
      <w:r w:rsidRPr="007A5A0D">
        <w:tab/>
      </w:r>
      <w:r w:rsidRPr="007A5A0D">
        <w:tab/>
      </w:r>
      <w:r w:rsidRPr="007A5A0D">
        <w:tab/>
        <w:t>RF-Parameters-v10f0</w:t>
      </w:r>
      <w:r w:rsidRPr="007A5A0D">
        <w:tab/>
      </w:r>
      <w:r w:rsidRPr="007A5A0D">
        <w:tab/>
      </w:r>
      <w:r w:rsidRPr="007A5A0D">
        <w:tab/>
      </w:r>
      <w:r w:rsidRPr="007A5A0D">
        <w:tab/>
      </w:r>
      <w:r w:rsidRPr="007A5A0D">
        <w:tab/>
      </w:r>
      <w:r w:rsidRPr="007A5A0D">
        <w:tab/>
        <w:t>OPTIONAL,</w:t>
      </w:r>
    </w:p>
    <w:p w14:paraId="1970E135"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0i0-IEs</w:t>
      </w:r>
      <w:r w:rsidRPr="007A5A0D">
        <w:tab/>
      </w:r>
      <w:r w:rsidRPr="007A5A0D">
        <w:tab/>
      </w:r>
      <w:r w:rsidRPr="007A5A0D">
        <w:tab/>
        <w:t>OPTIONAL</w:t>
      </w:r>
    </w:p>
    <w:p w14:paraId="1A7C60C2" w14:textId="77777777" w:rsidR="00EC40DD" w:rsidRPr="007A5A0D" w:rsidRDefault="00EC40DD" w:rsidP="00EC40DD">
      <w:pPr>
        <w:pStyle w:val="PL"/>
        <w:shd w:val="clear" w:color="auto" w:fill="E6E6E6"/>
      </w:pPr>
      <w:r w:rsidRPr="007A5A0D">
        <w:lastRenderedPageBreak/>
        <w:t>}</w:t>
      </w:r>
    </w:p>
    <w:p w14:paraId="3098B64A" w14:textId="77777777" w:rsidR="00EC40DD" w:rsidRPr="007A5A0D" w:rsidRDefault="00EC40DD" w:rsidP="00EC40DD">
      <w:pPr>
        <w:pStyle w:val="PL"/>
        <w:shd w:val="clear" w:color="auto" w:fill="E6E6E6"/>
      </w:pPr>
    </w:p>
    <w:p w14:paraId="6D95F71E" w14:textId="77777777" w:rsidR="00EC40DD" w:rsidRPr="007A5A0D" w:rsidRDefault="00EC40DD" w:rsidP="00EC40DD">
      <w:pPr>
        <w:pStyle w:val="PL"/>
        <w:shd w:val="clear" w:color="auto" w:fill="E6E6E6"/>
      </w:pPr>
      <w:r w:rsidRPr="007A5A0D">
        <w:t>UE-EUTRA-Capability-v10i0-IEs ::=</w:t>
      </w:r>
      <w:r w:rsidRPr="007A5A0D">
        <w:tab/>
        <w:t>SEQUENCE {</w:t>
      </w:r>
    </w:p>
    <w:p w14:paraId="2D36299E" w14:textId="77777777" w:rsidR="00EC40DD" w:rsidRPr="007A5A0D" w:rsidRDefault="00EC40DD" w:rsidP="00EC40DD">
      <w:pPr>
        <w:pStyle w:val="PL"/>
        <w:shd w:val="clear" w:color="auto" w:fill="E6E6E6"/>
      </w:pPr>
      <w:r w:rsidRPr="007A5A0D">
        <w:tab/>
        <w:t>rf-Parameters-v10i0</w:t>
      </w:r>
      <w:r w:rsidRPr="007A5A0D">
        <w:tab/>
      </w:r>
      <w:r w:rsidRPr="007A5A0D">
        <w:tab/>
      </w:r>
      <w:r w:rsidRPr="007A5A0D">
        <w:tab/>
      </w:r>
      <w:r w:rsidRPr="007A5A0D">
        <w:tab/>
      </w:r>
      <w:r w:rsidRPr="007A5A0D">
        <w:tab/>
        <w:t>RF-Parameters-v10i0</w:t>
      </w:r>
      <w:r w:rsidRPr="007A5A0D">
        <w:tab/>
      </w:r>
      <w:r w:rsidRPr="007A5A0D">
        <w:tab/>
      </w:r>
      <w:r w:rsidRPr="007A5A0D">
        <w:tab/>
      </w:r>
      <w:r w:rsidRPr="007A5A0D">
        <w:tab/>
      </w:r>
      <w:r w:rsidRPr="007A5A0D">
        <w:tab/>
      </w:r>
      <w:r w:rsidRPr="007A5A0D">
        <w:tab/>
        <w:t>OPTIONAL,</w:t>
      </w:r>
    </w:p>
    <w:p w14:paraId="11E765A6" w14:textId="77777777" w:rsidR="00EC40DD" w:rsidRPr="007A5A0D" w:rsidRDefault="00EC40DD" w:rsidP="00EC40DD">
      <w:pPr>
        <w:pStyle w:val="PL"/>
        <w:shd w:val="clear" w:color="auto" w:fill="E6E6E6"/>
      </w:pPr>
      <w:r w:rsidRPr="007A5A0D">
        <w:tab/>
        <w:t>-- Following field is only to be used for late REL-10 extensions</w:t>
      </w:r>
    </w:p>
    <w:p w14:paraId="75333D36" w14:textId="77777777" w:rsidR="00EC40DD" w:rsidRPr="007A5A0D" w:rsidRDefault="00EC40DD" w:rsidP="00EC40DD">
      <w:pPr>
        <w:pStyle w:val="PL"/>
        <w:shd w:val="clear" w:color="auto" w:fill="E6E6E6"/>
      </w:pPr>
      <w:r w:rsidRPr="007A5A0D">
        <w:tab/>
        <w:t>lateNonCriticalExtension</w:t>
      </w:r>
      <w:r w:rsidRPr="007A5A0D">
        <w:tab/>
      </w:r>
      <w:r w:rsidRPr="007A5A0D">
        <w:tab/>
      </w:r>
      <w:r w:rsidRPr="007A5A0D">
        <w:tab/>
        <w:t>OCTET STRING (CONTAINING UE-EUTRA-Capability-v10j0-IEs)</w:t>
      </w:r>
      <w:r w:rsidRPr="007A5A0D">
        <w:tab/>
        <w:t>OPTIONAL,</w:t>
      </w:r>
    </w:p>
    <w:p w14:paraId="49C02B64"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1d0-IEs</w:t>
      </w:r>
      <w:r w:rsidRPr="007A5A0D">
        <w:tab/>
      </w:r>
      <w:r w:rsidRPr="007A5A0D">
        <w:tab/>
      </w:r>
      <w:r w:rsidRPr="007A5A0D">
        <w:tab/>
        <w:t>OPTIONAL</w:t>
      </w:r>
    </w:p>
    <w:p w14:paraId="6C4D6F05" w14:textId="77777777" w:rsidR="00EC40DD" w:rsidRPr="007A5A0D" w:rsidRDefault="00EC40DD" w:rsidP="00EC40DD">
      <w:pPr>
        <w:pStyle w:val="PL"/>
        <w:shd w:val="clear" w:color="auto" w:fill="E6E6E6"/>
      </w:pPr>
      <w:r w:rsidRPr="007A5A0D">
        <w:t>}</w:t>
      </w:r>
    </w:p>
    <w:p w14:paraId="71A90EE5" w14:textId="77777777" w:rsidR="00EC40DD" w:rsidRPr="007A5A0D" w:rsidRDefault="00EC40DD" w:rsidP="00EC40DD">
      <w:pPr>
        <w:pStyle w:val="PL"/>
        <w:shd w:val="clear" w:color="auto" w:fill="E6E6E6"/>
      </w:pPr>
    </w:p>
    <w:p w14:paraId="7DAD5F99" w14:textId="77777777" w:rsidR="00EC40DD" w:rsidRPr="007A5A0D" w:rsidRDefault="00EC40DD" w:rsidP="00EC40DD">
      <w:pPr>
        <w:pStyle w:val="PL"/>
        <w:shd w:val="clear" w:color="auto" w:fill="E6E6E6"/>
      </w:pPr>
      <w:r w:rsidRPr="007A5A0D">
        <w:t>UE-EUTRA-Capability-v10j0-IEs ::=</w:t>
      </w:r>
      <w:r w:rsidRPr="007A5A0D">
        <w:tab/>
        <w:t>SEQUENCE {</w:t>
      </w:r>
    </w:p>
    <w:p w14:paraId="7F396CE2" w14:textId="77777777" w:rsidR="00EC40DD" w:rsidRPr="007A5A0D" w:rsidRDefault="00EC40DD" w:rsidP="00EC40DD">
      <w:pPr>
        <w:pStyle w:val="PL"/>
        <w:shd w:val="clear" w:color="auto" w:fill="E6E6E6"/>
      </w:pPr>
      <w:r w:rsidRPr="007A5A0D">
        <w:tab/>
        <w:t>rf-Parameters-v10j0</w:t>
      </w:r>
      <w:r w:rsidRPr="007A5A0D">
        <w:tab/>
      </w:r>
      <w:r w:rsidRPr="007A5A0D">
        <w:tab/>
      </w:r>
      <w:r w:rsidRPr="007A5A0D">
        <w:tab/>
      </w:r>
      <w:r w:rsidRPr="007A5A0D">
        <w:tab/>
      </w:r>
      <w:r w:rsidRPr="007A5A0D">
        <w:tab/>
        <w:t>RF-Parameters-v10j0</w:t>
      </w:r>
      <w:r w:rsidRPr="007A5A0D">
        <w:tab/>
      </w:r>
      <w:r w:rsidRPr="007A5A0D">
        <w:tab/>
      </w:r>
      <w:r w:rsidRPr="007A5A0D">
        <w:tab/>
      </w:r>
      <w:r w:rsidRPr="007A5A0D">
        <w:tab/>
      </w:r>
      <w:r w:rsidRPr="007A5A0D">
        <w:tab/>
      </w:r>
      <w:r w:rsidRPr="007A5A0D">
        <w:tab/>
        <w:t>OPTIONAL,</w:t>
      </w:r>
    </w:p>
    <w:p w14:paraId="5913277D"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r>
      <w:r w:rsidRPr="007A5A0D">
        <w:tab/>
        <w:t>OPTIONAL</w:t>
      </w:r>
    </w:p>
    <w:p w14:paraId="4EDEDD52" w14:textId="77777777" w:rsidR="00EC40DD" w:rsidRPr="007A5A0D" w:rsidRDefault="00EC40DD" w:rsidP="00EC40DD">
      <w:pPr>
        <w:pStyle w:val="PL"/>
        <w:shd w:val="clear" w:color="auto" w:fill="E6E6E6"/>
      </w:pPr>
      <w:r w:rsidRPr="007A5A0D">
        <w:t>}</w:t>
      </w:r>
    </w:p>
    <w:p w14:paraId="56DD76BE" w14:textId="77777777" w:rsidR="00EC40DD" w:rsidRPr="007A5A0D" w:rsidRDefault="00EC40DD" w:rsidP="00EC40DD">
      <w:pPr>
        <w:pStyle w:val="PL"/>
        <w:shd w:val="clear" w:color="auto" w:fill="E6E6E6"/>
      </w:pPr>
    </w:p>
    <w:p w14:paraId="09213CB4" w14:textId="77777777" w:rsidR="00EC40DD" w:rsidRPr="007A5A0D" w:rsidRDefault="00EC40DD" w:rsidP="00EC40DD">
      <w:pPr>
        <w:pStyle w:val="PL"/>
        <w:shd w:val="clear" w:color="auto" w:fill="E6E6E6"/>
      </w:pPr>
      <w:r w:rsidRPr="007A5A0D">
        <w:t>UE-EUTRA-Capability-v11d0-IEs ::=</w:t>
      </w:r>
      <w:r w:rsidRPr="007A5A0D">
        <w:tab/>
        <w:t>SEQUENCE {</w:t>
      </w:r>
    </w:p>
    <w:p w14:paraId="5B228B86" w14:textId="77777777" w:rsidR="00EC40DD" w:rsidRPr="007A5A0D" w:rsidRDefault="00EC40DD" w:rsidP="00EC40DD">
      <w:pPr>
        <w:pStyle w:val="PL"/>
        <w:shd w:val="clear" w:color="auto" w:fill="E6E6E6"/>
      </w:pPr>
      <w:r w:rsidRPr="007A5A0D">
        <w:tab/>
        <w:t>rf-Parameters-v11d0</w:t>
      </w:r>
      <w:r w:rsidRPr="007A5A0D">
        <w:tab/>
      </w:r>
      <w:r w:rsidRPr="007A5A0D">
        <w:tab/>
      </w:r>
      <w:r w:rsidRPr="007A5A0D">
        <w:tab/>
      </w:r>
      <w:r w:rsidRPr="007A5A0D">
        <w:tab/>
      </w:r>
      <w:r w:rsidRPr="007A5A0D">
        <w:tab/>
        <w:t>RF-Parameters-v11d0</w:t>
      </w:r>
      <w:r w:rsidRPr="007A5A0D">
        <w:tab/>
      </w:r>
      <w:r w:rsidRPr="007A5A0D">
        <w:tab/>
      </w:r>
      <w:r w:rsidRPr="007A5A0D">
        <w:tab/>
      </w:r>
      <w:r w:rsidRPr="007A5A0D">
        <w:tab/>
      </w:r>
      <w:r w:rsidRPr="007A5A0D">
        <w:tab/>
      </w:r>
      <w:r w:rsidRPr="007A5A0D">
        <w:tab/>
        <w:t>OPTIONAL,</w:t>
      </w:r>
    </w:p>
    <w:p w14:paraId="574F6E1E" w14:textId="77777777" w:rsidR="00EC40DD" w:rsidRPr="007A5A0D" w:rsidRDefault="00EC40DD" w:rsidP="00EC40DD">
      <w:pPr>
        <w:pStyle w:val="PL"/>
        <w:shd w:val="clear" w:color="auto" w:fill="E6E6E6"/>
      </w:pPr>
      <w:r w:rsidRPr="007A5A0D">
        <w:tab/>
        <w:t>otherParameters-v11d0</w:t>
      </w:r>
      <w:r w:rsidRPr="007A5A0D">
        <w:tab/>
      </w:r>
      <w:r w:rsidRPr="007A5A0D">
        <w:tab/>
      </w:r>
      <w:r w:rsidRPr="007A5A0D">
        <w:tab/>
      </w:r>
      <w:r w:rsidRPr="007A5A0D">
        <w:tab/>
        <w:t>Other-Parameters-v11d0</w:t>
      </w:r>
      <w:r w:rsidRPr="007A5A0D">
        <w:tab/>
      </w:r>
      <w:r w:rsidRPr="007A5A0D">
        <w:tab/>
      </w:r>
      <w:r w:rsidRPr="007A5A0D">
        <w:tab/>
      </w:r>
      <w:r w:rsidRPr="007A5A0D">
        <w:tab/>
      </w:r>
      <w:r w:rsidRPr="007A5A0D">
        <w:tab/>
        <w:t>OPTIONAL,</w:t>
      </w:r>
    </w:p>
    <w:p w14:paraId="1D4057F5"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1x0-IEs</w:t>
      </w:r>
      <w:r w:rsidRPr="007A5A0D">
        <w:tab/>
      </w:r>
      <w:r w:rsidRPr="007A5A0D">
        <w:tab/>
      </w:r>
      <w:r w:rsidRPr="007A5A0D">
        <w:tab/>
        <w:t>OPTIONAL</w:t>
      </w:r>
    </w:p>
    <w:p w14:paraId="487B0A6D" w14:textId="77777777" w:rsidR="00EC40DD" w:rsidRPr="007A5A0D" w:rsidRDefault="00EC40DD" w:rsidP="00EC40DD">
      <w:pPr>
        <w:pStyle w:val="PL"/>
        <w:shd w:val="clear" w:color="auto" w:fill="E6E6E6"/>
      </w:pPr>
      <w:r w:rsidRPr="007A5A0D">
        <w:t>}</w:t>
      </w:r>
    </w:p>
    <w:p w14:paraId="334BC8D2" w14:textId="77777777" w:rsidR="00EC40DD" w:rsidRPr="007A5A0D" w:rsidRDefault="00EC40DD" w:rsidP="00EC40DD">
      <w:pPr>
        <w:pStyle w:val="PL"/>
        <w:shd w:val="clear" w:color="auto" w:fill="E6E6E6"/>
      </w:pPr>
    </w:p>
    <w:p w14:paraId="7D63F63A" w14:textId="77777777" w:rsidR="00EC40DD" w:rsidRPr="007A5A0D" w:rsidRDefault="00EC40DD" w:rsidP="00EC40DD">
      <w:pPr>
        <w:pStyle w:val="PL"/>
        <w:shd w:val="clear" w:color="auto" w:fill="E6E6E6"/>
      </w:pPr>
      <w:r w:rsidRPr="007A5A0D">
        <w:t>UE-EUTRA-Capability-v11x0-IEs ::=</w:t>
      </w:r>
      <w:r w:rsidRPr="007A5A0D">
        <w:tab/>
        <w:t>SEQUENCE {</w:t>
      </w:r>
      <w:r w:rsidRPr="007A5A0D">
        <w:tab/>
      </w:r>
    </w:p>
    <w:p w14:paraId="7EEA1C62" w14:textId="77777777" w:rsidR="00EC40DD" w:rsidRPr="007A5A0D" w:rsidRDefault="00EC40DD" w:rsidP="00EC40DD">
      <w:pPr>
        <w:pStyle w:val="PL"/>
        <w:shd w:val="clear" w:color="auto" w:fill="E6E6E6"/>
      </w:pPr>
      <w:r w:rsidRPr="007A5A0D">
        <w:tab/>
        <w:t>-- Following field is only to be used for late REL-11 extensions</w:t>
      </w:r>
    </w:p>
    <w:p w14:paraId="764FCB9E" w14:textId="77777777" w:rsidR="00EC40DD" w:rsidRPr="007A5A0D" w:rsidRDefault="00EC40DD" w:rsidP="00EC40DD">
      <w:pPr>
        <w:pStyle w:val="PL"/>
        <w:shd w:val="clear" w:color="auto" w:fill="E6E6E6"/>
      </w:pPr>
      <w:r w:rsidRPr="007A5A0D">
        <w:tab/>
        <w:t>lateNonCriticalExtension</w:t>
      </w:r>
      <w:r w:rsidRPr="007A5A0D">
        <w:tab/>
      </w:r>
      <w:r w:rsidRPr="007A5A0D">
        <w:tab/>
      </w:r>
      <w:r w:rsidRPr="007A5A0D">
        <w:tab/>
      </w:r>
      <w:r w:rsidRPr="007A5A0D">
        <w:tab/>
        <w:t>OCTET STRING</w:t>
      </w:r>
      <w:r w:rsidRPr="007A5A0D">
        <w:tab/>
      </w:r>
      <w:r w:rsidRPr="007A5A0D">
        <w:tab/>
      </w:r>
      <w:r w:rsidRPr="007A5A0D">
        <w:tab/>
      </w:r>
      <w:r w:rsidRPr="007A5A0D">
        <w:tab/>
      </w:r>
      <w:r w:rsidRPr="007A5A0D">
        <w:tab/>
      </w:r>
      <w:r w:rsidRPr="007A5A0D">
        <w:tab/>
      </w:r>
      <w:r w:rsidRPr="007A5A0D">
        <w:tab/>
      </w:r>
      <w:r w:rsidRPr="007A5A0D">
        <w:tab/>
        <w:t>OPTIONAL,</w:t>
      </w:r>
    </w:p>
    <w:p w14:paraId="6E435B84" w14:textId="77777777" w:rsidR="00EC40DD" w:rsidRPr="007A5A0D" w:rsidRDefault="00EC40DD" w:rsidP="00EC40DD">
      <w:pPr>
        <w:pStyle w:val="PL"/>
        <w:shd w:val="clear" w:color="auto" w:fill="E6E6E6"/>
      </w:pPr>
      <w:r w:rsidRPr="007A5A0D">
        <w:t xml:space="preserve">    nonCriticalExtension</w:t>
      </w:r>
      <w:r w:rsidRPr="007A5A0D">
        <w:tab/>
      </w:r>
      <w:r w:rsidRPr="007A5A0D">
        <w:tab/>
      </w:r>
      <w:r w:rsidRPr="007A5A0D">
        <w:tab/>
      </w:r>
      <w:r w:rsidRPr="007A5A0D">
        <w:tab/>
        <w:t>UE-EUTRA-Capability-v12b0-IEs</w:t>
      </w:r>
      <w:r w:rsidRPr="007A5A0D">
        <w:tab/>
      </w:r>
      <w:r w:rsidRPr="007A5A0D">
        <w:tab/>
      </w:r>
      <w:r w:rsidRPr="007A5A0D">
        <w:tab/>
      </w:r>
      <w:r w:rsidRPr="007A5A0D">
        <w:tab/>
        <w:t>OPTIONAL</w:t>
      </w:r>
    </w:p>
    <w:p w14:paraId="291ABF2E" w14:textId="77777777" w:rsidR="00EC40DD" w:rsidRPr="007A5A0D" w:rsidRDefault="00EC40DD" w:rsidP="00EC40DD">
      <w:pPr>
        <w:pStyle w:val="PL"/>
        <w:shd w:val="clear" w:color="auto" w:fill="E6E6E6"/>
      </w:pPr>
      <w:r w:rsidRPr="007A5A0D">
        <w:t>}</w:t>
      </w:r>
    </w:p>
    <w:p w14:paraId="022514AB" w14:textId="77777777" w:rsidR="00EC40DD" w:rsidRPr="007A5A0D" w:rsidRDefault="00EC40DD" w:rsidP="00EC40DD">
      <w:pPr>
        <w:pStyle w:val="PL"/>
        <w:shd w:val="clear" w:color="auto" w:fill="E6E6E6"/>
      </w:pPr>
    </w:p>
    <w:p w14:paraId="63968623" w14:textId="77777777" w:rsidR="00EC40DD" w:rsidRPr="007A5A0D" w:rsidRDefault="00EC40DD" w:rsidP="00EC40DD">
      <w:pPr>
        <w:pStyle w:val="PL"/>
        <w:shd w:val="clear" w:color="auto" w:fill="E6E6E6"/>
      </w:pPr>
      <w:r w:rsidRPr="007A5A0D">
        <w:t>UE-EUTRA-Capability-v12b0-IEs ::= SEQUENCE {</w:t>
      </w:r>
    </w:p>
    <w:p w14:paraId="20A4D864" w14:textId="77777777" w:rsidR="00EC40DD" w:rsidRPr="007A5A0D" w:rsidRDefault="00EC40DD" w:rsidP="00EC40DD">
      <w:pPr>
        <w:pStyle w:val="PL"/>
        <w:shd w:val="clear" w:color="auto" w:fill="E6E6E6"/>
      </w:pPr>
      <w:r w:rsidRPr="007A5A0D">
        <w:tab/>
        <w:t>rf-Parameters-v12b0</w:t>
      </w:r>
      <w:r w:rsidRPr="007A5A0D">
        <w:tab/>
      </w:r>
      <w:r w:rsidRPr="007A5A0D">
        <w:tab/>
      </w:r>
      <w:r w:rsidRPr="007A5A0D">
        <w:tab/>
      </w:r>
      <w:r w:rsidRPr="007A5A0D">
        <w:tab/>
      </w:r>
      <w:r w:rsidRPr="007A5A0D">
        <w:tab/>
        <w:t>RF-Parameters-v12b0</w:t>
      </w:r>
      <w:r w:rsidRPr="007A5A0D">
        <w:tab/>
      </w:r>
      <w:r w:rsidRPr="007A5A0D">
        <w:tab/>
      </w:r>
      <w:r w:rsidRPr="007A5A0D">
        <w:tab/>
      </w:r>
      <w:r w:rsidRPr="007A5A0D">
        <w:tab/>
      </w:r>
      <w:r w:rsidRPr="007A5A0D">
        <w:tab/>
      </w:r>
      <w:r w:rsidRPr="007A5A0D">
        <w:tab/>
        <w:t>OPTIONAL,</w:t>
      </w:r>
    </w:p>
    <w:p w14:paraId="6F0E3F7B" w14:textId="77777777" w:rsidR="00EC40DD" w:rsidRPr="007A5A0D" w:rsidRDefault="00EC40DD" w:rsidP="00EC40DD">
      <w:pPr>
        <w:pStyle w:val="PL"/>
        <w:shd w:val="clear" w:color="auto" w:fill="E6E6E6"/>
      </w:pPr>
      <w:r w:rsidRPr="007A5A0D">
        <w:tab/>
        <w:t>-- Following field is only to be used for late REL-12 extensions</w:t>
      </w:r>
    </w:p>
    <w:p w14:paraId="10A632A5"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r>
      <w:r w:rsidRPr="007A5A0D">
        <w:tab/>
        <w:t>OPTIONAL</w:t>
      </w:r>
    </w:p>
    <w:p w14:paraId="52F19937" w14:textId="77777777" w:rsidR="00EC40DD" w:rsidRPr="007A5A0D" w:rsidRDefault="00EC40DD" w:rsidP="00EC40DD">
      <w:pPr>
        <w:pStyle w:val="PL"/>
        <w:shd w:val="clear" w:color="auto" w:fill="E6E6E6"/>
      </w:pPr>
      <w:r w:rsidRPr="007A5A0D">
        <w:t>}</w:t>
      </w:r>
    </w:p>
    <w:p w14:paraId="198FB271" w14:textId="77777777" w:rsidR="00EC40DD" w:rsidRPr="007A5A0D" w:rsidRDefault="00EC40DD" w:rsidP="00EC40DD">
      <w:pPr>
        <w:pStyle w:val="PL"/>
        <w:shd w:val="clear" w:color="auto" w:fill="E6E6E6"/>
      </w:pPr>
    </w:p>
    <w:p w14:paraId="38BD5C43" w14:textId="77777777" w:rsidR="00EC40DD" w:rsidRPr="007A5A0D" w:rsidRDefault="00EC40DD" w:rsidP="00EC40DD">
      <w:pPr>
        <w:pStyle w:val="PL"/>
        <w:shd w:val="clear" w:color="auto" w:fill="E6E6E6"/>
      </w:pPr>
      <w:r w:rsidRPr="007A5A0D">
        <w:t>-- Regular non critical extensions</w:t>
      </w:r>
    </w:p>
    <w:p w14:paraId="53894D8E" w14:textId="77777777" w:rsidR="00EC40DD" w:rsidRPr="007A5A0D" w:rsidRDefault="00EC40DD" w:rsidP="00EC40DD">
      <w:pPr>
        <w:pStyle w:val="PL"/>
        <w:shd w:val="clear" w:color="auto" w:fill="E6E6E6"/>
      </w:pPr>
      <w:r w:rsidRPr="007A5A0D">
        <w:t>UE-EUTRA-Capability-v920-IEs ::=</w:t>
      </w:r>
      <w:r w:rsidRPr="007A5A0D">
        <w:tab/>
      </w:r>
      <w:r w:rsidRPr="007A5A0D">
        <w:tab/>
        <w:t>SEQUENCE {</w:t>
      </w:r>
    </w:p>
    <w:p w14:paraId="55712AE8" w14:textId="77777777" w:rsidR="00EC40DD" w:rsidRPr="007A5A0D" w:rsidRDefault="00EC40DD" w:rsidP="00EC40DD">
      <w:pPr>
        <w:pStyle w:val="PL"/>
        <w:shd w:val="clear" w:color="auto" w:fill="E6E6E6"/>
      </w:pPr>
      <w:r w:rsidRPr="007A5A0D">
        <w:tab/>
        <w:t>phyLayerParameters-v920</w:t>
      </w:r>
      <w:r w:rsidRPr="007A5A0D">
        <w:tab/>
      </w:r>
      <w:r w:rsidRPr="007A5A0D">
        <w:tab/>
      </w:r>
      <w:r w:rsidRPr="007A5A0D">
        <w:tab/>
      </w:r>
      <w:r w:rsidRPr="007A5A0D">
        <w:tab/>
        <w:t>PhyLayerParameters-v920,</w:t>
      </w:r>
    </w:p>
    <w:p w14:paraId="7187FCD1" w14:textId="77777777" w:rsidR="00EC40DD" w:rsidRPr="007A5A0D" w:rsidRDefault="00EC40DD" w:rsidP="00EC40DD">
      <w:pPr>
        <w:pStyle w:val="PL"/>
        <w:shd w:val="clear" w:color="auto" w:fill="E6E6E6"/>
      </w:pPr>
      <w:r w:rsidRPr="007A5A0D">
        <w:tab/>
        <w:t>interRAT-ParametersGERAN-v920</w:t>
      </w:r>
      <w:r w:rsidRPr="007A5A0D">
        <w:tab/>
      </w:r>
      <w:r w:rsidRPr="007A5A0D">
        <w:tab/>
      </w:r>
      <w:r w:rsidRPr="007A5A0D">
        <w:tab/>
        <w:t>IRAT-ParametersGERAN-v920,</w:t>
      </w:r>
    </w:p>
    <w:p w14:paraId="08FAC568" w14:textId="77777777" w:rsidR="00EC40DD" w:rsidRPr="007A5A0D" w:rsidRDefault="00EC40DD" w:rsidP="00EC40DD">
      <w:pPr>
        <w:pStyle w:val="PL"/>
        <w:shd w:val="clear" w:color="auto" w:fill="E6E6E6"/>
      </w:pPr>
      <w:r w:rsidRPr="007A5A0D">
        <w:tab/>
        <w:t>interRAT-ParametersUTRA-v920</w:t>
      </w:r>
      <w:r w:rsidRPr="007A5A0D">
        <w:tab/>
      </w:r>
      <w:r w:rsidRPr="007A5A0D">
        <w:tab/>
      </w:r>
      <w:r w:rsidRPr="007A5A0D">
        <w:tab/>
        <w:t>IRAT-ParametersUTRA-v920</w:t>
      </w:r>
      <w:r w:rsidRPr="007A5A0D">
        <w:tab/>
      </w:r>
      <w:r w:rsidRPr="007A5A0D">
        <w:tab/>
      </w:r>
      <w:r w:rsidRPr="007A5A0D">
        <w:tab/>
        <w:t>OPTIONAL,</w:t>
      </w:r>
    </w:p>
    <w:p w14:paraId="1773D46A" w14:textId="77777777" w:rsidR="00EC40DD" w:rsidRPr="007A5A0D" w:rsidRDefault="00EC40DD" w:rsidP="00EC40DD">
      <w:pPr>
        <w:pStyle w:val="PL"/>
        <w:shd w:val="clear" w:color="auto" w:fill="E6E6E6"/>
      </w:pPr>
      <w:r w:rsidRPr="007A5A0D">
        <w:tab/>
        <w:t>interRAT-ParametersCDMA2000-v920</w:t>
      </w:r>
      <w:r w:rsidRPr="007A5A0D">
        <w:tab/>
      </w:r>
      <w:r w:rsidRPr="007A5A0D">
        <w:tab/>
        <w:t>IRAT-ParametersCDMA2000-1XRTT-v920</w:t>
      </w:r>
      <w:r w:rsidRPr="007A5A0D">
        <w:tab/>
        <w:t>OPTIONAL,</w:t>
      </w:r>
    </w:p>
    <w:p w14:paraId="51A8B1BC" w14:textId="77777777" w:rsidR="00EC40DD" w:rsidRPr="007A5A0D" w:rsidRDefault="00EC40DD" w:rsidP="00EC40DD">
      <w:pPr>
        <w:pStyle w:val="PL"/>
        <w:shd w:val="clear" w:color="auto" w:fill="E6E6E6"/>
      </w:pPr>
      <w:r w:rsidRPr="007A5A0D">
        <w:tab/>
        <w:t>deviceType-r9</w:t>
      </w:r>
      <w:r w:rsidRPr="007A5A0D">
        <w:tab/>
      </w:r>
      <w:r w:rsidRPr="007A5A0D">
        <w:tab/>
      </w:r>
      <w:r w:rsidRPr="007A5A0D">
        <w:tab/>
      </w:r>
      <w:r w:rsidRPr="007A5A0D">
        <w:tab/>
      </w:r>
      <w:r w:rsidRPr="007A5A0D">
        <w:tab/>
      </w:r>
      <w:r w:rsidRPr="007A5A0D">
        <w:tab/>
      </w:r>
      <w:r w:rsidRPr="007A5A0D">
        <w:tab/>
        <w:t>ENUMERATED {noBenFromBatConsumpOpt}</w:t>
      </w:r>
      <w:r w:rsidRPr="007A5A0D">
        <w:tab/>
        <w:t>OPTIONAL,</w:t>
      </w:r>
    </w:p>
    <w:p w14:paraId="4FB76139" w14:textId="77777777" w:rsidR="00EC40DD" w:rsidRPr="007A5A0D" w:rsidRDefault="00EC40DD" w:rsidP="00EC40DD">
      <w:pPr>
        <w:pStyle w:val="PL"/>
        <w:shd w:val="clear" w:color="auto" w:fill="E6E6E6"/>
      </w:pPr>
      <w:r w:rsidRPr="007A5A0D">
        <w:tab/>
        <w:t>csg-ProximityIndicationParameters-r9</w:t>
      </w:r>
      <w:r w:rsidRPr="007A5A0D">
        <w:tab/>
        <w:t>CSG-ProximityIndicationParameters-r9,</w:t>
      </w:r>
    </w:p>
    <w:p w14:paraId="49199F13" w14:textId="77777777" w:rsidR="00EC40DD" w:rsidRPr="007A5A0D" w:rsidRDefault="00EC40DD" w:rsidP="00EC40DD">
      <w:pPr>
        <w:pStyle w:val="PL"/>
        <w:shd w:val="clear" w:color="auto" w:fill="E6E6E6"/>
      </w:pPr>
      <w:r w:rsidRPr="007A5A0D">
        <w:tab/>
        <w:t>neighCellSI-AcquisitionParameters-r9</w:t>
      </w:r>
      <w:r w:rsidRPr="007A5A0D">
        <w:tab/>
        <w:t>NeighCellSI-AcquisitionParameters-r9,</w:t>
      </w:r>
    </w:p>
    <w:p w14:paraId="76F86DCC" w14:textId="77777777" w:rsidR="00EC40DD" w:rsidRPr="007A5A0D" w:rsidRDefault="00EC40DD" w:rsidP="00EC40DD">
      <w:pPr>
        <w:pStyle w:val="PL"/>
        <w:shd w:val="clear" w:color="auto" w:fill="E6E6E6"/>
      </w:pPr>
      <w:r w:rsidRPr="007A5A0D">
        <w:tab/>
        <w:t>son-Parameters-r9</w:t>
      </w:r>
      <w:r w:rsidRPr="007A5A0D">
        <w:tab/>
      </w:r>
      <w:r w:rsidRPr="007A5A0D">
        <w:tab/>
      </w:r>
      <w:r w:rsidRPr="007A5A0D">
        <w:tab/>
      </w:r>
      <w:r w:rsidRPr="007A5A0D">
        <w:tab/>
      </w:r>
      <w:r w:rsidRPr="007A5A0D">
        <w:tab/>
      </w:r>
      <w:r w:rsidRPr="007A5A0D">
        <w:tab/>
        <w:t>SON-Parameters-r9,</w:t>
      </w:r>
    </w:p>
    <w:p w14:paraId="33991968"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r>
      <w:r w:rsidRPr="007A5A0D">
        <w:tab/>
        <w:t>UE-EUTRA-Capability-v940-IEs</w:t>
      </w:r>
      <w:r w:rsidRPr="007A5A0D">
        <w:tab/>
      </w:r>
      <w:r w:rsidRPr="007A5A0D">
        <w:tab/>
        <w:t>OPTIONAL</w:t>
      </w:r>
    </w:p>
    <w:p w14:paraId="13706CA5" w14:textId="77777777" w:rsidR="00EC40DD" w:rsidRPr="007A5A0D" w:rsidRDefault="00EC40DD" w:rsidP="00EC40DD">
      <w:pPr>
        <w:pStyle w:val="PL"/>
        <w:shd w:val="clear" w:color="auto" w:fill="E6E6E6"/>
      </w:pPr>
      <w:r w:rsidRPr="007A5A0D">
        <w:t>}</w:t>
      </w:r>
    </w:p>
    <w:p w14:paraId="5B04C2D1" w14:textId="77777777" w:rsidR="00EC40DD" w:rsidRPr="007A5A0D" w:rsidRDefault="00EC40DD" w:rsidP="00EC40DD">
      <w:pPr>
        <w:pStyle w:val="PL"/>
        <w:shd w:val="clear" w:color="auto" w:fill="E6E6E6"/>
      </w:pPr>
    </w:p>
    <w:p w14:paraId="60B2B3B3" w14:textId="77777777" w:rsidR="00EC40DD" w:rsidRPr="007A5A0D" w:rsidRDefault="00EC40DD" w:rsidP="00EC40DD">
      <w:pPr>
        <w:pStyle w:val="PL"/>
        <w:shd w:val="clear" w:color="auto" w:fill="E6E6E6"/>
      </w:pPr>
      <w:r w:rsidRPr="007A5A0D">
        <w:t>UE-EUTRA-Capability-v940-IEs ::=</w:t>
      </w:r>
      <w:r w:rsidRPr="007A5A0D">
        <w:tab/>
        <w:t>SEQUENCE {</w:t>
      </w:r>
    </w:p>
    <w:p w14:paraId="42A4C9D2" w14:textId="77777777" w:rsidR="00EC40DD" w:rsidRPr="007A5A0D" w:rsidRDefault="00EC40DD" w:rsidP="00EC40DD">
      <w:pPr>
        <w:pStyle w:val="PL"/>
        <w:shd w:val="clear" w:color="auto" w:fill="E6E6E6"/>
      </w:pPr>
      <w:r w:rsidRPr="007A5A0D">
        <w:tab/>
        <w:t>lateNonCriticalExtension</w:t>
      </w:r>
      <w:r w:rsidRPr="007A5A0D">
        <w:tab/>
      </w:r>
      <w:r w:rsidRPr="007A5A0D">
        <w:tab/>
      </w:r>
      <w:r w:rsidRPr="007A5A0D">
        <w:tab/>
        <w:t>OCTET STRING (CONTAINING UE-EUTRA-Capability-v9a0-IEs)</w:t>
      </w:r>
    </w:p>
    <w:p w14:paraId="46DF576D"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14:paraId="0129DE26"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020-IEs</w:t>
      </w:r>
      <w:r w:rsidRPr="007A5A0D">
        <w:tab/>
      </w:r>
      <w:r w:rsidRPr="007A5A0D">
        <w:tab/>
        <w:t>OPTIONAL</w:t>
      </w:r>
    </w:p>
    <w:p w14:paraId="3E3BFA59" w14:textId="77777777" w:rsidR="00EC40DD" w:rsidRPr="007A5A0D" w:rsidRDefault="00EC40DD" w:rsidP="00EC40DD">
      <w:pPr>
        <w:pStyle w:val="PL"/>
        <w:shd w:val="clear" w:color="auto" w:fill="E6E6E6"/>
      </w:pPr>
      <w:r w:rsidRPr="007A5A0D">
        <w:t>}</w:t>
      </w:r>
    </w:p>
    <w:p w14:paraId="1DFFF80F" w14:textId="77777777" w:rsidR="00EC40DD" w:rsidRPr="007A5A0D" w:rsidRDefault="00EC40DD" w:rsidP="00EC40DD">
      <w:pPr>
        <w:pStyle w:val="PL"/>
        <w:shd w:val="clear" w:color="auto" w:fill="E6E6E6"/>
      </w:pPr>
    </w:p>
    <w:p w14:paraId="7FDC2093" w14:textId="77777777" w:rsidR="00EC40DD" w:rsidRPr="007A5A0D" w:rsidRDefault="00EC40DD" w:rsidP="00EC40DD">
      <w:pPr>
        <w:pStyle w:val="PL"/>
        <w:shd w:val="clear" w:color="auto" w:fill="E6E6E6"/>
      </w:pPr>
      <w:r w:rsidRPr="007A5A0D">
        <w:t>UE-EUTRA-Capability-v1020-IEs ::=</w:t>
      </w:r>
      <w:r w:rsidRPr="007A5A0D">
        <w:tab/>
        <w:t>SEQUENCE {</w:t>
      </w:r>
    </w:p>
    <w:p w14:paraId="3ADAB265" w14:textId="77777777" w:rsidR="00EC40DD" w:rsidRPr="007A5A0D" w:rsidRDefault="00EC40DD" w:rsidP="00EC40DD">
      <w:pPr>
        <w:pStyle w:val="PL"/>
        <w:shd w:val="clear" w:color="auto" w:fill="E6E6E6"/>
      </w:pPr>
      <w:r w:rsidRPr="007A5A0D">
        <w:tab/>
        <w:t>ue-Category-v1020</w:t>
      </w:r>
      <w:r w:rsidRPr="007A5A0D">
        <w:tab/>
      </w:r>
      <w:r w:rsidRPr="007A5A0D">
        <w:tab/>
      </w:r>
      <w:r w:rsidRPr="007A5A0D">
        <w:tab/>
      </w:r>
      <w:r w:rsidRPr="007A5A0D">
        <w:tab/>
      </w:r>
      <w:r w:rsidRPr="007A5A0D">
        <w:tab/>
        <w:t>INTEGER (6..8)</w:t>
      </w:r>
      <w:r w:rsidRPr="007A5A0D">
        <w:tab/>
      </w:r>
      <w:r w:rsidRPr="007A5A0D">
        <w:tab/>
      </w:r>
      <w:r w:rsidRPr="007A5A0D">
        <w:tab/>
      </w:r>
      <w:r w:rsidRPr="007A5A0D">
        <w:tab/>
      </w:r>
      <w:r w:rsidRPr="007A5A0D">
        <w:tab/>
      </w:r>
      <w:r w:rsidRPr="007A5A0D">
        <w:tab/>
      </w:r>
      <w:r w:rsidRPr="007A5A0D">
        <w:tab/>
        <w:t>OPTIONAL,</w:t>
      </w:r>
    </w:p>
    <w:p w14:paraId="72FAA46E" w14:textId="77777777" w:rsidR="00EC40DD" w:rsidRPr="007A5A0D" w:rsidRDefault="00EC40DD" w:rsidP="00EC40DD">
      <w:pPr>
        <w:pStyle w:val="PL"/>
        <w:shd w:val="clear" w:color="auto" w:fill="E6E6E6"/>
      </w:pPr>
      <w:r w:rsidRPr="007A5A0D">
        <w:tab/>
        <w:t>phyLayerParameters-v1020</w:t>
      </w:r>
      <w:r w:rsidRPr="007A5A0D">
        <w:tab/>
      </w:r>
      <w:r w:rsidRPr="007A5A0D">
        <w:tab/>
      </w:r>
      <w:r w:rsidRPr="007A5A0D">
        <w:tab/>
        <w:t>PhyLayerParameters-v1020</w:t>
      </w:r>
      <w:r w:rsidRPr="007A5A0D">
        <w:tab/>
      </w:r>
      <w:r w:rsidRPr="007A5A0D">
        <w:tab/>
      </w:r>
      <w:r w:rsidRPr="007A5A0D">
        <w:tab/>
      </w:r>
      <w:r w:rsidRPr="007A5A0D">
        <w:tab/>
        <w:t>OPTIONAL,</w:t>
      </w:r>
    </w:p>
    <w:p w14:paraId="148304B4" w14:textId="77777777" w:rsidR="00EC40DD" w:rsidRPr="007A5A0D" w:rsidRDefault="00EC40DD" w:rsidP="00EC40DD">
      <w:pPr>
        <w:pStyle w:val="PL"/>
        <w:shd w:val="clear" w:color="auto" w:fill="E6E6E6"/>
      </w:pPr>
      <w:r w:rsidRPr="007A5A0D">
        <w:tab/>
        <w:t>rf-Parameters-v1020</w:t>
      </w:r>
      <w:r w:rsidRPr="007A5A0D">
        <w:tab/>
      </w:r>
      <w:r w:rsidRPr="007A5A0D">
        <w:tab/>
      </w:r>
      <w:r w:rsidRPr="007A5A0D">
        <w:tab/>
      </w:r>
      <w:r w:rsidRPr="007A5A0D">
        <w:tab/>
      </w:r>
      <w:r w:rsidRPr="007A5A0D">
        <w:tab/>
        <w:t>RF-Parameters-v1020</w:t>
      </w:r>
      <w:r w:rsidRPr="007A5A0D">
        <w:tab/>
      </w:r>
      <w:r w:rsidRPr="007A5A0D">
        <w:tab/>
      </w:r>
      <w:r w:rsidRPr="007A5A0D">
        <w:tab/>
      </w:r>
      <w:r w:rsidRPr="007A5A0D">
        <w:tab/>
      </w:r>
      <w:r w:rsidRPr="007A5A0D">
        <w:tab/>
      </w:r>
      <w:r w:rsidRPr="007A5A0D">
        <w:tab/>
        <w:t>OPTIONAL,</w:t>
      </w:r>
    </w:p>
    <w:p w14:paraId="015820DF" w14:textId="77777777" w:rsidR="00EC40DD" w:rsidRPr="007A5A0D" w:rsidRDefault="00EC40DD" w:rsidP="00EC40DD">
      <w:pPr>
        <w:pStyle w:val="PL"/>
        <w:shd w:val="clear" w:color="auto" w:fill="E6E6E6"/>
      </w:pPr>
      <w:r w:rsidRPr="007A5A0D">
        <w:tab/>
        <w:t>measParameters-v1020</w:t>
      </w:r>
      <w:r w:rsidRPr="007A5A0D">
        <w:tab/>
      </w:r>
      <w:r w:rsidRPr="007A5A0D">
        <w:tab/>
      </w:r>
      <w:r w:rsidRPr="007A5A0D">
        <w:tab/>
      </w:r>
      <w:r w:rsidRPr="007A5A0D">
        <w:tab/>
        <w:t>MeasParameters-v1020</w:t>
      </w:r>
      <w:r w:rsidRPr="007A5A0D">
        <w:tab/>
      </w:r>
      <w:r w:rsidRPr="007A5A0D">
        <w:tab/>
      </w:r>
      <w:r w:rsidRPr="007A5A0D">
        <w:tab/>
      </w:r>
      <w:r w:rsidRPr="007A5A0D">
        <w:tab/>
      </w:r>
      <w:r w:rsidRPr="007A5A0D">
        <w:tab/>
        <w:t>OPTIONAL,</w:t>
      </w:r>
    </w:p>
    <w:p w14:paraId="2CF1B652" w14:textId="77777777" w:rsidR="00EC40DD" w:rsidRPr="007A5A0D" w:rsidRDefault="00EC40DD" w:rsidP="00EC40DD">
      <w:pPr>
        <w:pStyle w:val="PL"/>
        <w:shd w:val="clear" w:color="auto" w:fill="E6E6E6"/>
      </w:pPr>
      <w:r w:rsidRPr="007A5A0D">
        <w:tab/>
        <w:t>featureGroupIndRel10-r10</w:t>
      </w:r>
      <w:r w:rsidRPr="007A5A0D">
        <w:tab/>
      </w:r>
      <w:r w:rsidRPr="007A5A0D">
        <w:tab/>
      </w:r>
      <w:r w:rsidRPr="007A5A0D">
        <w:tab/>
        <w:t>BIT STRING (SIZE (32))</w:t>
      </w:r>
      <w:r w:rsidRPr="007A5A0D">
        <w:tab/>
      </w:r>
      <w:r w:rsidRPr="007A5A0D">
        <w:tab/>
      </w:r>
      <w:r w:rsidRPr="007A5A0D">
        <w:tab/>
      </w:r>
      <w:r w:rsidRPr="007A5A0D">
        <w:tab/>
      </w:r>
      <w:r w:rsidRPr="007A5A0D">
        <w:tab/>
        <w:t>OPTIONAL,</w:t>
      </w:r>
    </w:p>
    <w:p w14:paraId="4FEC412E" w14:textId="77777777" w:rsidR="00EC40DD" w:rsidRPr="007A5A0D" w:rsidRDefault="00EC40DD" w:rsidP="00EC40DD">
      <w:pPr>
        <w:pStyle w:val="PL"/>
        <w:shd w:val="clear" w:color="auto" w:fill="E6E6E6"/>
      </w:pPr>
      <w:r w:rsidRPr="007A5A0D">
        <w:tab/>
        <w:t>interRAT-ParametersCDMA2000-v1020</w:t>
      </w:r>
      <w:r w:rsidRPr="007A5A0D">
        <w:tab/>
        <w:t>IRAT-ParametersCDMA2000-1XRTT-v1020</w:t>
      </w:r>
      <w:r w:rsidRPr="007A5A0D">
        <w:tab/>
      </w:r>
      <w:r w:rsidRPr="007A5A0D">
        <w:tab/>
        <w:t>OPTIONAL,</w:t>
      </w:r>
    </w:p>
    <w:p w14:paraId="358D5B70" w14:textId="77777777" w:rsidR="00EC40DD" w:rsidRPr="007A5A0D" w:rsidRDefault="00EC40DD" w:rsidP="00EC40DD">
      <w:pPr>
        <w:pStyle w:val="PL"/>
        <w:shd w:val="clear" w:color="auto" w:fill="E6E6E6"/>
      </w:pPr>
      <w:r w:rsidRPr="007A5A0D">
        <w:tab/>
        <w:t>ue-BasedNetwPerfMeasParameters-r10</w:t>
      </w:r>
      <w:r w:rsidRPr="007A5A0D">
        <w:tab/>
        <w:t>UE-BasedNetwPerfMeasParameters-r10</w:t>
      </w:r>
      <w:r w:rsidRPr="007A5A0D">
        <w:tab/>
      </w:r>
      <w:r w:rsidRPr="007A5A0D">
        <w:tab/>
        <w:t>OPTIONAL,</w:t>
      </w:r>
    </w:p>
    <w:p w14:paraId="0AF9B20E" w14:textId="77777777" w:rsidR="00EC40DD" w:rsidRPr="007A5A0D" w:rsidRDefault="00EC40DD" w:rsidP="00EC40DD">
      <w:pPr>
        <w:pStyle w:val="PL"/>
        <w:shd w:val="clear" w:color="auto" w:fill="E6E6E6"/>
      </w:pPr>
      <w:r w:rsidRPr="007A5A0D">
        <w:tab/>
        <w:t>interRAT-ParametersUTRA-TDD-v1020</w:t>
      </w:r>
      <w:r w:rsidRPr="007A5A0D">
        <w:tab/>
        <w:t>IRAT-ParametersUTRA-TDD-v1020</w:t>
      </w:r>
      <w:r w:rsidRPr="007A5A0D">
        <w:tab/>
      </w:r>
      <w:r w:rsidRPr="007A5A0D">
        <w:tab/>
      </w:r>
      <w:r w:rsidRPr="007A5A0D">
        <w:tab/>
        <w:t>OPTIONAL,</w:t>
      </w:r>
    </w:p>
    <w:p w14:paraId="283078D0"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060-IEs</w:t>
      </w:r>
      <w:r w:rsidRPr="007A5A0D">
        <w:tab/>
      </w:r>
      <w:r w:rsidRPr="007A5A0D">
        <w:tab/>
      </w:r>
      <w:r w:rsidRPr="007A5A0D">
        <w:tab/>
        <w:t>OPTIONAL</w:t>
      </w:r>
    </w:p>
    <w:p w14:paraId="6697801A" w14:textId="77777777" w:rsidR="00EC40DD" w:rsidRPr="007A5A0D" w:rsidRDefault="00EC40DD" w:rsidP="00EC40DD">
      <w:pPr>
        <w:pStyle w:val="PL"/>
        <w:shd w:val="clear" w:color="auto" w:fill="E6E6E6"/>
      </w:pPr>
      <w:r w:rsidRPr="007A5A0D">
        <w:t>}</w:t>
      </w:r>
    </w:p>
    <w:p w14:paraId="5D1A5CA8" w14:textId="77777777" w:rsidR="00EC40DD" w:rsidRPr="007A5A0D" w:rsidRDefault="00EC40DD" w:rsidP="00EC40DD">
      <w:pPr>
        <w:pStyle w:val="PL"/>
        <w:shd w:val="clear" w:color="auto" w:fill="E6E6E6"/>
      </w:pPr>
    </w:p>
    <w:p w14:paraId="5761727F" w14:textId="77777777" w:rsidR="00EC40DD" w:rsidRPr="007A5A0D" w:rsidRDefault="00EC40DD" w:rsidP="00EC40DD">
      <w:pPr>
        <w:pStyle w:val="PL"/>
        <w:shd w:val="clear" w:color="auto" w:fill="E6E6E6"/>
      </w:pPr>
      <w:r w:rsidRPr="007A5A0D">
        <w:t>UE-EUTRA-Capability-v1060-IEs ::=</w:t>
      </w:r>
      <w:r w:rsidRPr="007A5A0D">
        <w:tab/>
        <w:t>SEQUENCE {</w:t>
      </w:r>
    </w:p>
    <w:p w14:paraId="50724754" w14:textId="77777777" w:rsidR="00EC40DD" w:rsidRPr="007A5A0D" w:rsidRDefault="00EC40DD" w:rsidP="00EC40DD">
      <w:pPr>
        <w:pStyle w:val="PL"/>
        <w:shd w:val="clear" w:color="auto" w:fill="E6E6E6"/>
      </w:pPr>
      <w:r w:rsidRPr="007A5A0D">
        <w:tab/>
        <w:t>fdd-Add-UE-EUTRA-Capabilities-v1060</w:t>
      </w:r>
      <w:r w:rsidRPr="007A5A0D">
        <w:tab/>
        <w:t>UE-EUTRA-CapabilityAddXDD-Mode-v1060</w:t>
      </w:r>
      <w:r w:rsidRPr="007A5A0D">
        <w:tab/>
        <w:t>OPTIONAL,</w:t>
      </w:r>
    </w:p>
    <w:p w14:paraId="4B274F83" w14:textId="77777777" w:rsidR="00EC40DD" w:rsidRPr="007A5A0D" w:rsidRDefault="00EC40DD" w:rsidP="00EC40DD">
      <w:pPr>
        <w:pStyle w:val="PL"/>
        <w:shd w:val="clear" w:color="auto" w:fill="E6E6E6"/>
      </w:pPr>
      <w:r w:rsidRPr="007A5A0D">
        <w:tab/>
        <w:t>tdd-Add-UE-EUTRA-Capabilities-v1060</w:t>
      </w:r>
      <w:r w:rsidRPr="007A5A0D">
        <w:tab/>
        <w:t>UE-EUTRA-CapabilityAddXDD-Mode-v1060</w:t>
      </w:r>
      <w:r w:rsidRPr="007A5A0D">
        <w:tab/>
        <w:t>OPTIONAL,</w:t>
      </w:r>
    </w:p>
    <w:p w14:paraId="3E2220F1" w14:textId="77777777" w:rsidR="00EC40DD" w:rsidRPr="007A5A0D" w:rsidRDefault="00EC40DD" w:rsidP="00EC40DD">
      <w:pPr>
        <w:pStyle w:val="PL"/>
        <w:shd w:val="clear" w:color="auto" w:fill="E6E6E6"/>
      </w:pPr>
      <w:r w:rsidRPr="007A5A0D">
        <w:tab/>
        <w:t>rf-Parameters-v1060</w:t>
      </w:r>
      <w:r w:rsidRPr="007A5A0D">
        <w:tab/>
      </w:r>
      <w:r w:rsidRPr="007A5A0D">
        <w:tab/>
      </w:r>
      <w:r w:rsidRPr="007A5A0D">
        <w:tab/>
      </w:r>
      <w:r w:rsidRPr="007A5A0D">
        <w:tab/>
      </w:r>
      <w:r w:rsidRPr="007A5A0D">
        <w:tab/>
        <w:t>RF-Parameters-v1060</w:t>
      </w:r>
      <w:r w:rsidRPr="007A5A0D">
        <w:tab/>
      </w:r>
      <w:r w:rsidRPr="007A5A0D">
        <w:tab/>
      </w:r>
      <w:r w:rsidRPr="007A5A0D">
        <w:tab/>
      </w:r>
      <w:r w:rsidRPr="007A5A0D">
        <w:tab/>
      </w:r>
      <w:r w:rsidRPr="007A5A0D">
        <w:tab/>
      </w:r>
      <w:r w:rsidRPr="007A5A0D">
        <w:tab/>
        <w:t>OPTIONAL,</w:t>
      </w:r>
    </w:p>
    <w:p w14:paraId="3E569AE9"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090-IEs</w:t>
      </w:r>
      <w:r w:rsidRPr="007A5A0D">
        <w:tab/>
      </w:r>
      <w:r w:rsidRPr="007A5A0D">
        <w:tab/>
      </w:r>
      <w:r w:rsidRPr="007A5A0D">
        <w:tab/>
        <w:t>OPTIONAL</w:t>
      </w:r>
    </w:p>
    <w:p w14:paraId="1B81C2ED" w14:textId="77777777" w:rsidR="00EC40DD" w:rsidRPr="007A5A0D" w:rsidRDefault="00EC40DD" w:rsidP="00EC40DD">
      <w:pPr>
        <w:pStyle w:val="PL"/>
        <w:shd w:val="clear" w:color="auto" w:fill="E6E6E6"/>
      </w:pPr>
      <w:r w:rsidRPr="007A5A0D">
        <w:t>}</w:t>
      </w:r>
    </w:p>
    <w:p w14:paraId="5C1FAF40" w14:textId="77777777" w:rsidR="00EC40DD" w:rsidRPr="007A5A0D" w:rsidRDefault="00EC40DD" w:rsidP="00EC40DD">
      <w:pPr>
        <w:pStyle w:val="PL"/>
        <w:shd w:val="clear" w:color="auto" w:fill="E6E6E6"/>
      </w:pPr>
    </w:p>
    <w:p w14:paraId="46930A15" w14:textId="77777777" w:rsidR="00EC40DD" w:rsidRPr="007A5A0D" w:rsidRDefault="00EC40DD" w:rsidP="00EC40DD">
      <w:pPr>
        <w:pStyle w:val="PL"/>
        <w:shd w:val="clear" w:color="auto" w:fill="E6E6E6"/>
      </w:pPr>
      <w:r w:rsidRPr="007A5A0D">
        <w:t>UE-EUTRA-Capability-v1090-IEs ::=</w:t>
      </w:r>
      <w:r w:rsidRPr="007A5A0D">
        <w:tab/>
        <w:t>SEQUENCE {</w:t>
      </w:r>
    </w:p>
    <w:p w14:paraId="11F6ADAF" w14:textId="77777777" w:rsidR="00EC40DD" w:rsidRPr="007A5A0D" w:rsidRDefault="00EC40DD" w:rsidP="00EC40DD">
      <w:pPr>
        <w:pStyle w:val="PL"/>
        <w:shd w:val="clear" w:color="auto" w:fill="E6E6E6"/>
      </w:pPr>
      <w:r w:rsidRPr="007A5A0D">
        <w:tab/>
        <w:t>rf-Parameters-v1090</w:t>
      </w:r>
      <w:r w:rsidRPr="007A5A0D">
        <w:tab/>
      </w:r>
      <w:r w:rsidRPr="007A5A0D">
        <w:tab/>
      </w:r>
      <w:r w:rsidRPr="007A5A0D">
        <w:tab/>
      </w:r>
      <w:r w:rsidRPr="007A5A0D">
        <w:tab/>
      </w:r>
      <w:r w:rsidRPr="007A5A0D">
        <w:tab/>
        <w:t>RF-Parameters-v1090</w:t>
      </w:r>
      <w:r w:rsidRPr="007A5A0D">
        <w:tab/>
      </w:r>
      <w:r w:rsidRPr="007A5A0D">
        <w:tab/>
      </w:r>
      <w:r w:rsidRPr="007A5A0D">
        <w:tab/>
      </w:r>
      <w:r w:rsidRPr="007A5A0D">
        <w:tab/>
      </w:r>
      <w:r w:rsidRPr="007A5A0D">
        <w:tab/>
      </w:r>
      <w:r w:rsidRPr="007A5A0D">
        <w:tab/>
        <w:t>OPTIONAL,</w:t>
      </w:r>
    </w:p>
    <w:p w14:paraId="3F71D530"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130-IEs</w:t>
      </w:r>
      <w:r w:rsidRPr="007A5A0D">
        <w:tab/>
      </w:r>
      <w:r w:rsidRPr="007A5A0D">
        <w:tab/>
      </w:r>
      <w:r w:rsidRPr="007A5A0D">
        <w:tab/>
        <w:t>OPTIONAL</w:t>
      </w:r>
    </w:p>
    <w:p w14:paraId="0D0C5846" w14:textId="77777777" w:rsidR="00EC40DD" w:rsidRPr="007A5A0D" w:rsidRDefault="00EC40DD" w:rsidP="00EC40DD">
      <w:pPr>
        <w:pStyle w:val="PL"/>
        <w:shd w:val="clear" w:color="auto" w:fill="E6E6E6"/>
      </w:pPr>
      <w:r w:rsidRPr="007A5A0D">
        <w:t>}</w:t>
      </w:r>
    </w:p>
    <w:p w14:paraId="2DA333FF" w14:textId="77777777" w:rsidR="00EC40DD" w:rsidRPr="007A5A0D" w:rsidRDefault="00EC40DD" w:rsidP="00EC40DD">
      <w:pPr>
        <w:pStyle w:val="PL"/>
        <w:shd w:val="clear" w:color="auto" w:fill="E6E6E6"/>
      </w:pPr>
    </w:p>
    <w:p w14:paraId="690E8AD0" w14:textId="77777777" w:rsidR="00EC40DD" w:rsidRPr="007A5A0D" w:rsidRDefault="00EC40DD" w:rsidP="00EC40DD">
      <w:pPr>
        <w:pStyle w:val="PL"/>
        <w:shd w:val="clear" w:color="auto" w:fill="E6E6E6"/>
      </w:pPr>
      <w:r w:rsidRPr="007A5A0D">
        <w:t>UE-EUTRA-Capability-v1130-IEs ::=</w:t>
      </w:r>
      <w:r w:rsidRPr="007A5A0D">
        <w:tab/>
        <w:t>SEQUENCE {</w:t>
      </w:r>
    </w:p>
    <w:p w14:paraId="6DF02AD9" w14:textId="77777777" w:rsidR="00EC40DD" w:rsidRPr="007A5A0D" w:rsidRDefault="00EC40DD" w:rsidP="00EC40DD">
      <w:pPr>
        <w:pStyle w:val="PL"/>
        <w:shd w:val="clear" w:color="auto" w:fill="E6E6E6"/>
      </w:pPr>
      <w:r w:rsidRPr="007A5A0D">
        <w:tab/>
        <w:t>pdcp-Parameters-v1130</w:t>
      </w:r>
      <w:r w:rsidRPr="007A5A0D">
        <w:tab/>
      </w:r>
      <w:r w:rsidRPr="007A5A0D">
        <w:tab/>
      </w:r>
      <w:r w:rsidRPr="007A5A0D">
        <w:tab/>
      </w:r>
      <w:r w:rsidRPr="007A5A0D">
        <w:tab/>
        <w:t>PDCP-Parameters-v1130,</w:t>
      </w:r>
    </w:p>
    <w:p w14:paraId="31A8A624" w14:textId="77777777" w:rsidR="00EC40DD" w:rsidRPr="007A5A0D" w:rsidRDefault="00EC40DD" w:rsidP="00EC40DD">
      <w:pPr>
        <w:pStyle w:val="PL"/>
        <w:shd w:val="clear" w:color="auto" w:fill="E6E6E6"/>
      </w:pPr>
      <w:r w:rsidRPr="007A5A0D">
        <w:lastRenderedPageBreak/>
        <w:tab/>
        <w:t>phyLayerParameters-v1130</w:t>
      </w:r>
      <w:r w:rsidRPr="007A5A0D">
        <w:tab/>
      </w:r>
      <w:r w:rsidRPr="007A5A0D">
        <w:tab/>
      </w:r>
      <w:r w:rsidRPr="007A5A0D">
        <w:tab/>
        <w:t>PhyLayerParameters-v1130</w:t>
      </w:r>
      <w:r w:rsidRPr="007A5A0D">
        <w:tab/>
      </w:r>
      <w:r w:rsidRPr="007A5A0D">
        <w:tab/>
      </w:r>
      <w:r w:rsidRPr="007A5A0D">
        <w:tab/>
      </w:r>
      <w:r w:rsidRPr="007A5A0D">
        <w:tab/>
        <w:t>OPTIONAL,</w:t>
      </w:r>
    </w:p>
    <w:p w14:paraId="2DFA8EB8" w14:textId="77777777" w:rsidR="00EC40DD" w:rsidRPr="007A5A0D" w:rsidRDefault="00EC40DD" w:rsidP="00EC40DD">
      <w:pPr>
        <w:pStyle w:val="PL"/>
        <w:shd w:val="clear" w:color="auto" w:fill="E6E6E6"/>
      </w:pPr>
      <w:r w:rsidRPr="007A5A0D">
        <w:tab/>
        <w:t>rf-Parameters-v1130</w:t>
      </w:r>
      <w:r w:rsidRPr="007A5A0D">
        <w:tab/>
      </w:r>
      <w:r w:rsidRPr="007A5A0D">
        <w:tab/>
      </w:r>
      <w:r w:rsidRPr="007A5A0D">
        <w:tab/>
      </w:r>
      <w:r w:rsidRPr="007A5A0D">
        <w:tab/>
      </w:r>
      <w:r w:rsidRPr="007A5A0D">
        <w:tab/>
        <w:t>RF-Parameters-v1130,</w:t>
      </w:r>
    </w:p>
    <w:p w14:paraId="0041E1F1" w14:textId="77777777" w:rsidR="00EC40DD" w:rsidRPr="007A5A0D" w:rsidRDefault="00EC40DD" w:rsidP="00EC40DD">
      <w:pPr>
        <w:pStyle w:val="PL"/>
        <w:shd w:val="clear" w:color="auto" w:fill="E6E6E6"/>
      </w:pPr>
      <w:r w:rsidRPr="007A5A0D">
        <w:tab/>
        <w:t>measParameters-v1130</w:t>
      </w:r>
      <w:r w:rsidRPr="007A5A0D">
        <w:tab/>
      </w:r>
      <w:r w:rsidRPr="007A5A0D">
        <w:tab/>
      </w:r>
      <w:r w:rsidRPr="007A5A0D">
        <w:tab/>
      </w:r>
      <w:r w:rsidRPr="007A5A0D">
        <w:tab/>
        <w:t>MeasParameters-v1130,</w:t>
      </w:r>
    </w:p>
    <w:p w14:paraId="7A859DC2" w14:textId="77777777" w:rsidR="00EC40DD" w:rsidRPr="007A5A0D" w:rsidRDefault="00EC40DD" w:rsidP="00EC40DD">
      <w:pPr>
        <w:pStyle w:val="PL"/>
        <w:shd w:val="clear" w:color="auto" w:fill="E6E6E6"/>
      </w:pPr>
      <w:r w:rsidRPr="007A5A0D">
        <w:tab/>
        <w:t>interRAT-ParametersCDMA2000-v1130</w:t>
      </w:r>
      <w:r w:rsidRPr="007A5A0D">
        <w:tab/>
        <w:t>IRAT-ParametersCDMA2000-v1130,</w:t>
      </w:r>
    </w:p>
    <w:p w14:paraId="7302190E" w14:textId="77777777" w:rsidR="00EC40DD" w:rsidRPr="007A5A0D" w:rsidRDefault="00EC40DD" w:rsidP="00EC40DD">
      <w:pPr>
        <w:pStyle w:val="PL"/>
        <w:shd w:val="clear" w:color="auto" w:fill="E6E6E6"/>
      </w:pPr>
      <w:r w:rsidRPr="007A5A0D">
        <w:tab/>
        <w:t>otherParameters-r11</w:t>
      </w:r>
      <w:r w:rsidRPr="007A5A0D">
        <w:tab/>
      </w:r>
      <w:r w:rsidRPr="007A5A0D">
        <w:tab/>
      </w:r>
      <w:r w:rsidRPr="007A5A0D">
        <w:tab/>
      </w:r>
      <w:r w:rsidRPr="007A5A0D">
        <w:tab/>
      </w:r>
      <w:r w:rsidRPr="007A5A0D">
        <w:tab/>
        <w:t>Other-Parameters-r11,</w:t>
      </w:r>
    </w:p>
    <w:p w14:paraId="328826CC" w14:textId="77777777" w:rsidR="00EC40DD" w:rsidRPr="007A5A0D" w:rsidRDefault="00EC40DD" w:rsidP="00EC40DD">
      <w:pPr>
        <w:pStyle w:val="PL"/>
        <w:shd w:val="clear" w:color="auto" w:fill="E6E6E6"/>
      </w:pPr>
      <w:r w:rsidRPr="007A5A0D">
        <w:tab/>
        <w:t>fdd-Add-UE-EUTRA-Capabilities-v1130</w:t>
      </w:r>
      <w:r w:rsidRPr="007A5A0D">
        <w:tab/>
        <w:t>UE-EUTRA-CapabilityAddXDD-Mode-v1130</w:t>
      </w:r>
      <w:r w:rsidRPr="007A5A0D">
        <w:tab/>
        <w:t>OPTIONAL,</w:t>
      </w:r>
    </w:p>
    <w:p w14:paraId="2C452B90" w14:textId="77777777" w:rsidR="00EC40DD" w:rsidRPr="007A5A0D" w:rsidRDefault="00EC40DD" w:rsidP="00EC40DD">
      <w:pPr>
        <w:pStyle w:val="PL"/>
        <w:shd w:val="clear" w:color="auto" w:fill="E6E6E6"/>
      </w:pPr>
      <w:r w:rsidRPr="007A5A0D">
        <w:tab/>
        <w:t>tdd-Add-UE-EUTRA-Capabilities-v1130</w:t>
      </w:r>
      <w:r w:rsidRPr="007A5A0D">
        <w:tab/>
        <w:t>UE-EUTRA-CapabilityAddXDD-Mode-v1130</w:t>
      </w:r>
      <w:r w:rsidRPr="007A5A0D">
        <w:tab/>
        <w:t>OPTIONAL,</w:t>
      </w:r>
    </w:p>
    <w:p w14:paraId="74A509C7"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170-IEs</w:t>
      </w:r>
      <w:r w:rsidRPr="007A5A0D">
        <w:tab/>
      </w:r>
      <w:r w:rsidRPr="007A5A0D">
        <w:tab/>
      </w:r>
      <w:r w:rsidRPr="007A5A0D">
        <w:tab/>
        <w:t>OPTIONAL</w:t>
      </w:r>
    </w:p>
    <w:p w14:paraId="7A7508A8" w14:textId="77777777" w:rsidR="00EC40DD" w:rsidRPr="007A5A0D" w:rsidRDefault="00EC40DD" w:rsidP="00EC40DD">
      <w:pPr>
        <w:pStyle w:val="PL"/>
        <w:shd w:val="clear" w:color="auto" w:fill="E6E6E6"/>
      </w:pPr>
      <w:r w:rsidRPr="007A5A0D">
        <w:t>}</w:t>
      </w:r>
    </w:p>
    <w:p w14:paraId="76DA0E7D" w14:textId="77777777" w:rsidR="00EC40DD" w:rsidRPr="007A5A0D" w:rsidRDefault="00EC40DD" w:rsidP="00EC40DD">
      <w:pPr>
        <w:pStyle w:val="PL"/>
        <w:shd w:val="clear" w:color="auto" w:fill="E6E6E6"/>
      </w:pPr>
    </w:p>
    <w:p w14:paraId="266ABC2F" w14:textId="77777777" w:rsidR="00EC40DD" w:rsidRPr="007A5A0D" w:rsidRDefault="00EC40DD" w:rsidP="00EC40DD">
      <w:pPr>
        <w:pStyle w:val="PL"/>
        <w:shd w:val="clear" w:color="auto" w:fill="E6E6E6"/>
      </w:pPr>
      <w:r w:rsidRPr="007A5A0D">
        <w:t>UE-EUTRA-Capability-v1170-IEs ::=</w:t>
      </w:r>
      <w:r w:rsidRPr="007A5A0D">
        <w:tab/>
        <w:t>SEQUENCE {</w:t>
      </w:r>
    </w:p>
    <w:p w14:paraId="67C22AC4" w14:textId="77777777" w:rsidR="00EC40DD" w:rsidRPr="007A5A0D" w:rsidRDefault="00EC40DD" w:rsidP="00EC40DD">
      <w:pPr>
        <w:pStyle w:val="PL"/>
        <w:shd w:val="clear" w:color="auto" w:fill="E6E6E6"/>
      </w:pPr>
      <w:r w:rsidRPr="007A5A0D">
        <w:tab/>
        <w:t>phyLayerParameters-v1170</w:t>
      </w:r>
      <w:r w:rsidRPr="007A5A0D">
        <w:tab/>
      </w:r>
      <w:r w:rsidRPr="007A5A0D">
        <w:tab/>
      </w:r>
      <w:r w:rsidRPr="007A5A0D">
        <w:tab/>
        <w:t>PhyLayerParameters-v1170</w:t>
      </w:r>
      <w:r w:rsidRPr="007A5A0D">
        <w:tab/>
      </w:r>
      <w:r w:rsidRPr="007A5A0D">
        <w:tab/>
      </w:r>
      <w:r w:rsidRPr="007A5A0D">
        <w:tab/>
      </w:r>
      <w:r w:rsidRPr="007A5A0D">
        <w:tab/>
        <w:t>OPTIONAL,</w:t>
      </w:r>
    </w:p>
    <w:p w14:paraId="1EEF9D49" w14:textId="77777777" w:rsidR="00EC40DD" w:rsidRPr="007A5A0D" w:rsidRDefault="00EC40DD" w:rsidP="00EC40DD">
      <w:pPr>
        <w:pStyle w:val="PL"/>
        <w:shd w:val="clear" w:color="auto" w:fill="E6E6E6"/>
      </w:pPr>
      <w:r w:rsidRPr="007A5A0D">
        <w:tab/>
        <w:t>ue-Category-v1170</w:t>
      </w:r>
      <w:r w:rsidRPr="007A5A0D">
        <w:tab/>
      </w:r>
      <w:r w:rsidRPr="007A5A0D">
        <w:tab/>
      </w:r>
      <w:r w:rsidRPr="007A5A0D">
        <w:tab/>
      </w:r>
      <w:r w:rsidRPr="007A5A0D">
        <w:tab/>
      </w:r>
      <w:r w:rsidRPr="007A5A0D">
        <w:tab/>
        <w:t>INTEGER (9..10)</w:t>
      </w:r>
      <w:r w:rsidRPr="007A5A0D">
        <w:tab/>
      </w:r>
      <w:r w:rsidRPr="007A5A0D">
        <w:tab/>
      </w:r>
      <w:r w:rsidRPr="007A5A0D">
        <w:tab/>
      </w:r>
      <w:r w:rsidRPr="007A5A0D">
        <w:tab/>
      </w:r>
      <w:r w:rsidRPr="007A5A0D">
        <w:tab/>
      </w:r>
      <w:r w:rsidRPr="007A5A0D">
        <w:tab/>
      </w:r>
      <w:r w:rsidRPr="007A5A0D">
        <w:tab/>
        <w:t>OPTIONAL,</w:t>
      </w:r>
    </w:p>
    <w:p w14:paraId="6971CB90"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180-IEs</w:t>
      </w:r>
      <w:r w:rsidRPr="007A5A0D">
        <w:tab/>
      </w:r>
      <w:r w:rsidRPr="007A5A0D">
        <w:tab/>
      </w:r>
      <w:r w:rsidRPr="007A5A0D">
        <w:tab/>
        <w:t>OPTIONAL</w:t>
      </w:r>
    </w:p>
    <w:p w14:paraId="4D9B4F8B" w14:textId="77777777" w:rsidR="00EC40DD" w:rsidRPr="007A5A0D" w:rsidRDefault="00EC40DD" w:rsidP="00EC40DD">
      <w:pPr>
        <w:pStyle w:val="PL"/>
        <w:shd w:val="clear" w:color="auto" w:fill="E6E6E6"/>
      </w:pPr>
      <w:r w:rsidRPr="007A5A0D">
        <w:t>}</w:t>
      </w:r>
    </w:p>
    <w:p w14:paraId="5A47677A" w14:textId="77777777" w:rsidR="00EC40DD" w:rsidRPr="007A5A0D" w:rsidRDefault="00EC40DD" w:rsidP="00EC40DD">
      <w:pPr>
        <w:pStyle w:val="PL"/>
        <w:shd w:val="clear" w:color="auto" w:fill="E6E6E6"/>
      </w:pPr>
    </w:p>
    <w:p w14:paraId="0059A750" w14:textId="77777777" w:rsidR="00EC40DD" w:rsidRPr="007A5A0D" w:rsidRDefault="00EC40DD" w:rsidP="00EC40DD">
      <w:pPr>
        <w:pStyle w:val="PL"/>
        <w:shd w:val="clear" w:color="auto" w:fill="E6E6E6"/>
      </w:pPr>
      <w:r w:rsidRPr="007A5A0D">
        <w:t>UE-EUTRA-Capability-v1180-IEs ::=</w:t>
      </w:r>
      <w:r w:rsidRPr="007A5A0D">
        <w:tab/>
        <w:t>SEQUENCE {</w:t>
      </w:r>
    </w:p>
    <w:p w14:paraId="0A74626F" w14:textId="77777777" w:rsidR="00EC40DD" w:rsidRPr="007A5A0D" w:rsidRDefault="00EC40DD" w:rsidP="00EC40DD">
      <w:pPr>
        <w:pStyle w:val="PL"/>
        <w:shd w:val="clear" w:color="auto" w:fill="E6E6E6"/>
      </w:pPr>
      <w:r w:rsidRPr="007A5A0D">
        <w:tab/>
        <w:t>rf-Parameters-v1180</w:t>
      </w:r>
      <w:r w:rsidRPr="007A5A0D">
        <w:tab/>
      </w:r>
      <w:r w:rsidRPr="007A5A0D">
        <w:tab/>
      </w:r>
      <w:r w:rsidRPr="007A5A0D">
        <w:tab/>
      </w:r>
      <w:r w:rsidRPr="007A5A0D">
        <w:tab/>
      </w:r>
      <w:r w:rsidRPr="007A5A0D">
        <w:tab/>
        <w:t>RF-Parameters-v1180</w:t>
      </w:r>
      <w:r w:rsidRPr="007A5A0D">
        <w:tab/>
      </w:r>
      <w:r w:rsidRPr="007A5A0D">
        <w:tab/>
      </w:r>
      <w:r w:rsidRPr="007A5A0D">
        <w:tab/>
      </w:r>
      <w:r w:rsidRPr="007A5A0D">
        <w:tab/>
      </w:r>
      <w:r w:rsidRPr="007A5A0D">
        <w:tab/>
      </w:r>
      <w:r w:rsidRPr="007A5A0D">
        <w:tab/>
        <w:t>OPTIONAL,</w:t>
      </w:r>
    </w:p>
    <w:p w14:paraId="2DF102E9" w14:textId="77777777" w:rsidR="00EC40DD" w:rsidRPr="007A5A0D" w:rsidRDefault="00EC40DD" w:rsidP="00EC40DD">
      <w:pPr>
        <w:pStyle w:val="PL"/>
        <w:shd w:val="clear" w:color="auto" w:fill="E6E6E6"/>
      </w:pPr>
      <w:r w:rsidRPr="007A5A0D">
        <w:tab/>
        <w:t>mbms-Parameters-r11</w:t>
      </w:r>
      <w:r w:rsidRPr="007A5A0D">
        <w:tab/>
      </w:r>
      <w:r w:rsidRPr="007A5A0D">
        <w:tab/>
      </w:r>
      <w:r w:rsidRPr="007A5A0D">
        <w:tab/>
      </w:r>
      <w:r w:rsidRPr="007A5A0D">
        <w:tab/>
      </w:r>
      <w:r w:rsidRPr="007A5A0D">
        <w:tab/>
        <w:t>MBMS-Parameters-r11</w:t>
      </w:r>
      <w:r w:rsidRPr="007A5A0D">
        <w:tab/>
      </w:r>
      <w:r w:rsidRPr="007A5A0D">
        <w:tab/>
      </w:r>
      <w:r w:rsidRPr="007A5A0D">
        <w:tab/>
      </w:r>
      <w:r w:rsidRPr="007A5A0D">
        <w:tab/>
      </w:r>
      <w:r w:rsidRPr="007A5A0D">
        <w:tab/>
      </w:r>
      <w:r w:rsidRPr="007A5A0D">
        <w:tab/>
        <w:t>OPTIONAL,</w:t>
      </w:r>
    </w:p>
    <w:p w14:paraId="12096A8C" w14:textId="77777777" w:rsidR="00EC40DD" w:rsidRPr="007A5A0D" w:rsidRDefault="00EC40DD" w:rsidP="00EC40DD">
      <w:pPr>
        <w:pStyle w:val="PL"/>
        <w:shd w:val="clear" w:color="auto" w:fill="E6E6E6"/>
      </w:pPr>
      <w:r w:rsidRPr="007A5A0D">
        <w:tab/>
        <w:t>fdd-Add-UE-EUTRA-Capabilities-v1180</w:t>
      </w:r>
      <w:r w:rsidRPr="007A5A0D">
        <w:tab/>
        <w:t>UE-EUTRA-CapabilityAddXDD-Mode-v1180</w:t>
      </w:r>
      <w:r w:rsidRPr="007A5A0D">
        <w:tab/>
        <w:t>OPTIONAL,</w:t>
      </w:r>
    </w:p>
    <w:p w14:paraId="0E493326" w14:textId="77777777" w:rsidR="00EC40DD" w:rsidRPr="007A5A0D" w:rsidRDefault="00EC40DD" w:rsidP="00EC40DD">
      <w:pPr>
        <w:pStyle w:val="PL"/>
        <w:shd w:val="clear" w:color="auto" w:fill="E6E6E6"/>
      </w:pPr>
      <w:r w:rsidRPr="007A5A0D">
        <w:tab/>
        <w:t>tdd-Add-UE-EUTRA-Capabilities-v1180</w:t>
      </w:r>
      <w:r w:rsidRPr="007A5A0D">
        <w:tab/>
        <w:t>UE-EUTRA-CapabilityAddXDD-Mode-v1180</w:t>
      </w:r>
      <w:r w:rsidRPr="007A5A0D">
        <w:tab/>
        <w:t>OPTIONAL,</w:t>
      </w:r>
    </w:p>
    <w:p w14:paraId="293BF011"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1a0-IEs</w:t>
      </w:r>
      <w:r w:rsidRPr="007A5A0D">
        <w:tab/>
      </w:r>
      <w:r w:rsidRPr="007A5A0D">
        <w:tab/>
      </w:r>
      <w:r w:rsidRPr="007A5A0D">
        <w:tab/>
        <w:t>OPTIONAL</w:t>
      </w:r>
    </w:p>
    <w:p w14:paraId="7B75814B" w14:textId="77777777" w:rsidR="00EC40DD" w:rsidRPr="007A5A0D" w:rsidRDefault="00EC40DD" w:rsidP="00EC40DD">
      <w:pPr>
        <w:pStyle w:val="PL"/>
        <w:shd w:val="clear" w:color="auto" w:fill="E6E6E6"/>
      </w:pPr>
      <w:r w:rsidRPr="007A5A0D">
        <w:t>}</w:t>
      </w:r>
    </w:p>
    <w:p w14:paraId="65EE1CE2" w14:textId="77777777" w:rsidR="00EC40DD" w:rsidRPr="007A5A0D" w:rsidRDefault="00EC40DD" w:rsidP="00EC40DD">
      <w:pPr>
        <w:pStyle w:val="PL"/>
        <w:shd w:val="clear" w:color="auto" w:fill="E6E6E6"/>
      </w:pPr>
    </w:p>
    <w:p w14:paraId="7AD6EB48" w14:textId="77777777" w:rsidR="00EC40DD" w:rsidRPr="007A5A0D" w:rsidRDefault="00EC40DD" w:rsidP="00EC40DD">
      <w:pPr>
        <w:pStyle w:val="PL"/>
        <w:shd w:val="clear" w:color="auto" w:fill="E6E6E6"/>
      </w:pPr>
      <w:r w:rsidRPr="007A5A0D">
        <w:t>UE-EUTRA-Capability-v11a0-IEs ::=</w:t>
      </w:r>
      <w:r w:rsidRPr="007A5A0D">
        <w:tab/>
        <w:t>SEQUENCE {</w:t>
      </w:r>
    </w:p>
    <w:p w14:paraId="220D198D" w14:textId="77777777" w:rsidR="00EC40DD" w:rsidRPr="007A5A0D" w:rsidRDefault="00EC40DD" w:rsidP="00EC40DD">
      <w:pPr>
        <w:pStyle w:val="PL"/>
        <w:shd w:val="clear" w:color="auto" w:fill="E6E6E6"/>
      </w:pPr>
      <w:r w:rsidRPr="007A5A0D">
        <w:tab/>
        <w:t>ue-Category-v11a0</w:t>
      </w:r>
      <w:r w:rsidRPr="007A5A0D">
        <w:tab/>
      </w:r>
      <w:r w:rsidRPr="007A5A0D">
        <w:tab/>
      </w:r>
      <w:r w:rsidRPr="007A5A0D">
        <w:tab/>
      </w:r>
      <w:r w:rsidRPr="007A5A0D">
        <w:tab/>
      </w:r>
      <w:r w:rsidRPr="007A5A0D">
        <w:tab/>
        <w:t>INTEGER (11..12)</w:t>
      </w:r>
      <w:r w:rsidRPr="007A5A0D">
        <w:tab/>
      </w:r>
      <w:r w:rsidRPr="007A5A0D">
        <w:tab/>
      </w:r>
      <w:r w:rsidRPr="007A5A0D">
        <w:tab/>
      </w:r>
      <w:r w:rsidRPr="007A5A0D">
        <w:tab/>
      </w:r>
      <w:r w:rsidRPr="007A5A0D">
        <w:tab/>
      </w:r>
      <w:r w:rsidRPr="007A5A0D">
        <w:tab/>
        <w:t>OPTIONAL,</w:t>
      </w:r>
    </w:p>
    <w:p w14:paraId="6B99FB61" w14:textId="77777777" w:rsidR="00EC40DD" w:rsidRPr="007A5A0D" w:rsidRDefault="00EC40DD" w:rsidP="00EC40DD">
      <w:pPr>
        <w:pStyle w:val="PL"/>
        <w:shd w:val="clear" w:color="auto" w:fill="E6E6E6"/>
      </w:pPr>
      <w:r w:rsidRPr="007A5A0D">
        <w:tab/>
        <w:t>measParameters-v11a0</w:t>
      </w:r>
      <w:r w:rsidRPr="007A5A0D">
        <w:tab/>
      </w:r>
      <w:r w:rsidRPr="007A5A0D">
        <w:tab/>
      </w:r>
      <w:r w:rsidRPr="007A5A0D">
        <w:tab/>
      </w:r>
      <w:r w:rsidRPr="007A5A0D">
        <w:tab/>
        <w:t>MeasParameters-v11a0</w:t>
      </w:r>
      <w:r w:rsidRPr="007A5A0D">
        <w:tab/>
      </w:r>
      <w:r w:rsidRPr="007A5A0D">
        <w:tab/>
      </w:r>
      <w:r w:rsidRPr="007A5A0D">
        <w:tab/>
      </w:r>
      <w:r w:rsidRPr="007A5A0D">
        <w:tab/>
      </w:r>
      <w:r w:rsidRPr="007A5A0D">
        <w:tab/>
        <w:t>OPTIONAL,</w:t>
      </w:r>
    </w:p>
    <w:p w14:paraId="0D4DAB2F"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250-IEs</w:t>
      </w:r>
      <w:r w:rsidRPr="007A5A0D">
        <w:tab/>
      </w:r>
      <w:r w:rsidRPr="007A5A0D">
        <w:tab/>
      </w:r>
      <w:r w:rsidRPr="007A5A0D">
        <w:tab/>
        <w:t>OPTIONAL</w:t>
      </w:r>
    </w:p>
    <w:p w14:paraId="77ACCFC3" w14:textId="77777777" w:rsidR="00EC40DD" w:rsidRPr="007A5A0D" w:rsidRDefault="00EC40DD" w:rsidP="00EC40DD">
      <w:pPr>
        <w:pStyle w:val="PL"/>
        <w:shd w:val="clear" w:color="auto" w:fill="E6E6E6"/>
      </w:pPr>
      <w:r w:rsidRPr="007A5A0D">
        <w:t>}</w:t>
      </w:r>
    </w:p>
    <w:p w14:paraId="3BAB53B1" w14:textId="77777777" w:rsidR="00EC40DD" w:rsidRPr="007A5A0D" w:rsidRDefault="00EC40DD" w:rsidP="00EC40DD">
      <w:pPr>
        <w:pStyle w:val="PL"/>
        <w:shd w:val="clear" w:color="auto" w:fill="E6E6E6"/>
      </w:pPr>
    </w:p>
    <w:p w14:paraId="36B67DD9" w14:textId="77777777" w:rsidR="00EC40DD" w:rsidRPr="007A5A0D" w:rsidRDefault="00EC40DD" w:rsidP="00EC40DD">
      <w:pPr>
        <w:pStyle w:val="PL"/>
        <w:shd w:val="clear" w:color="auto" w:fill="E6E6E6"/>
      </w:pPr>
      <w:r w:rsidRPr="007A5A0D">
        <w:t>UE-EUTRA-Capability-v1250-IEs ::=</w:t>
      </w:r>
      <w:r w:rsidRPr="007A5A0D">
        <w:tab/>
        <w:t>SEQUENCE {</w:t>
      </w:r>
    </w:p>
    <w:p w14:paraId="1206D1CA" w14:textId="77777777" w:rsidR="00EC40DD" w:rsidRPr="007A5A0D" w:rsidRDefault="00EC40DD" w:rsidP="00EC40DD">
      <w:pPr>
        <w:pStyle w:val="PL"/>
        <w:shd w:val="clear" w:color="auto" w:fill="E6E6E6"/>
        <w:rPr>
          <w:rFonts w:eastAsia="SimSun"/>
          <w:lang w:eastAsia="zh-CN"/>
        </w:rPr>
      </w:pPr>
      <w:r w:rsidRPr="007A5A0D">
        <w:tab/>
        <w:t>phyLayerParameters-v1250</w:t>
      </w:r>
      <w:r w:rsidRPr="007A5A0D">
        <w:tab/>
      </w:r>
      <w:r w:rsidRPr="007A5A0D">
        <w:tab/>
      </w:r>
      <w:r w:rsidRPr="007A5A0D">
        <w:tab/>
        <w:t>PhyLayerParameters-v1250</w:t>
      </w:r>
      <w:r w:rsidRPr="007A5A0D">
        <w:tab/>
      </w:r>
      <w:r w:rsidRPr="007A5A0D">
        <w:tab/>
      </w:r>
      <w:r w:rsidRPr="007A5A0D">
        <w:tab/>
      </w:r>
      <w:r w:rsidRPr="007A5A0D">
        <w:tab/>
        <w:t>OPTIONAL,</w:t>
      </w:r>
    </w:p>
    <w:p w14:paraId="2AAAF1B3" w14:textId="77777777" w:rsidR="00EC40DD" w:rsidRPr="007A5A0D" w:rsidRDefault="00EC40DD" w:rsidP="00EC40DD">
      <w:pPr>
        <w:pStyle w:val="PL"/>
        <w:shd w:val="clear" w:color="auto" w:fill="E6E6E6"/>
      </w:pPr>
      <w:r w:rsidRPr="007A5A0D">
        <w:tab/>
        <w:t>rf-Parameters-v1250</w:t>
      </w:r>
      <w:r w:rsidRPr="007A5A0D">
        <w:tab/>
      </w:r>
      <w:r w:rsidRPr="007A5A0D">
        <w:tab/>
      </w:r>
      <w:r w:rsidRPr="007A5A0D">
        <w:tab/>
      </w:r>
      <w:r w:rsidRPr="007A5A0D">
        <w:tab/>
      </w:r>
      <w:r w:rsidRPr="007A5A0D">
        <w:tab/>
        <w:t>RF-Parameters-v1250</w:t>
      </w:r>
      <w:r w:rsidRPr="007A5A0D">
        <w:tab/>
      </w:r>
      <w:r w:rsidRPr="007A5A0D">
        <w:tab/>
      </w:r>
      <w:r w:rsidRPr="007A5A0D">
        <w:tab/>
      </w:r>
      <w:r w:rsidRPr="007A5A0D">
        <w:tab/>
      </w:r>
      <w:r w:rsidRPr="007A5A0D">
        <w:tab/>
      </w:r>
      <w:r w:rsidRPr="007A5A0D">
        <w:tab/>
        <w:t>OPTIONAL,</w:t>
      </w:r>
    </w:p>
    <w:p w14:paraId="7B072628" w14:textId="77777777" w:rsidR="00EC40DD" w:rsidRPr="007A5A0D" w:rsidRDefault="00EC40DD" w:rsidP="00EC40DD">
      <w:pPr>
        <w:pStyle w:val="PL"/>
        <w:shd w:val="clear" w:color="auto" w:fill="E6E6E6"/>
      </w:pPr>
      <w:r w:rsidRPr="007A5A0D">
        <w:tab/>
        <w:t>rlc-Parameters-r12</w:t>
      </w:r>
      <w:r w:rsidRPr="007A5A0D">
        <w:tab/>
      </w:r>
      <w:r w:rsidRPr="007A5A0D">
        <w:tab/>
      </w:r>
      <w:r w:rsidRPr="007A5A0D">
        <w:tab/>
      </w:r>
      <w:r w:rsidRPr="007A5A0D">
        <w:tab/>
      </w:r>
      <w:r w:rsidRPr="007A5A0D">
        <w:tab/>
        <w:t>RLC-Parameters-r12</w:t>
      </w:r>
      <w:r w:rsidRPr="007A5A0D">
        <w:tab/>
      </w:r>
      <w:r w:rsidRPr="007A5A0D">
        <w:tab/>
      </w:r>
      <w:r w:rsidRPr="007A5A0D">
        <w:tab/>
      </w:r>
      <w:r w:rsidRPr="007A5A0D">
        <w:tab/>
      </w:r>
      <w:r w:rsidRPr="007A5A0D">
        <w:tab/>
      </w:r>
      <w:r w:rsidRPr="007A5A0D">
        <w:tab/>
        <w:t>OPTIONAL,</w:t>
      </w:r>
    </w:p>
    <w:p w14:paraId="5C4FCD55" w14:textId="77777777" w:rsidR="00EC40DD" w:rsidRPr="007A5A0D" w:rsidRDefault="00EC40DD" w:rsidP="00EC40DD">
      <w:pPr>
        <w:pStyle w:val="PL"/>
        <w:shd w:val="clear" w:color="auto" w:fill="E6E6E6"/>
      </w:pPr>
      <w:r w:rsidRPr="007A5A0D">
        <w:tab/>
        <w:t>ue-BasedNetwPerfMeasParameters-v1250</w:t>
      </w:r>
      <w:r w:rsidRPr="007A5A0D">
        <w:tab/>
        <w:t>UE-BasedNetwPerfMeasParameters-v1250</w:t>
      </w:r>
      <w:r w:rsidRPr="007A5A0D">
        <w:rPr>
          <w:rFonts w:eastAsia="MS Mincho"/>
        </w:rPr>
        <w:tab/>
        <w:t>OPTIONAL</w:t>
      </w:r>
      <w:r w:rsidRPr="007A5A0D">
        <w:t>,</w:t>
      </w:r>
    </w:p>
    <w:p w14:paraId="7C851901" w14:textId="77777777" w:rsidR="00EC40DD" w:rsidRPr="007A5A0D" w:rsidRDefault="00EC40DD" w:rsidP="00EC40DD">
      <w:pPr>
        <w:pStyle w:val="PL"/>
        <w:shd w:val="clear" w:color="auto" w:fill="E6E6E6"/>
      </w:pPr>
      <w:r w:rsidRPr="007A5A0D">
        <w:tab/>
        <w:t>ue-CategoryDL-r12</w:t>
      </w:r>
      <w:r w:rsidRPr="007A5A0D">
        <w:tab/>
      </w:r>
      <w:r w:rsidRPr="007A5A0D">
        <w:tab/>
      </w:r>
      <w:r w:rsidRPr="007A5A0D">
        <w:tab/>
      </w:r>
      <w:r w:rsidRPr="007A5A0D">
        <w:tab/>
      </w:r>
      <w:r w:rsidRPr="007A5A0D">
        <w:tab/>
        <w:t>INTEGER (0</w:t>
      </w:r>
      <w:r w:rsidRPr="007A5A0D">
        <w:rPr>
          <w:rFonts w:eastAsia="SimSun"/>
          <w:lang w:eastAsia="zh-CN"/>
        </w:rPr>
        <w:t>..14</w:t>
      </w:r>
      <w:r w:rsidRPr="007A5A0D">
        <w:t>)</w:t>
      </w:r>
      <w:r w:rsidRPr="007A5A0D">
        <w:tab/>
      </w:r>
      <w:r w:rsidRPr="007A5A0D">
        <w:tab/>
      </w:r>
      <w:r w:rsidRPr="007A5A0D">
        <w:tab/>
      </w:r>
      <w:r w:rsidRPr="007A5A0D">
        <w:tab/>
      </w:r>
      <w:r w:rsidRPr="007A5A0D">
        <w:tab/>
      </w:r>
      <w:r w:rsidRPr="007A5A0D">
        <w:tab/>
      </w:r>
      <w:r w:rsidRPr="007A5A0D">
        <w:tab/>
        <w:t>OPTIONAL,</w:t>
      </w:r>
    </w:p>
    <w:p w14:paraId="191D477B" w14:textId="77777777" w:rsidR="00EC40DD" w:rsidRPr="007A5A0D" w:rsidRDefault="00EC40DD" w:rsidP="00EC40DD">
      <w:pPr>
        <w:pStyle w:val="PL"/>
        <w:shd w:val="clear" w:color="auto" w:fill="E6E6E6"/>
      </w:pPr>
      <w:r w:rsidRPr="007A5A0D">
        <w:tab/>
        <w:t>ue-CategoryUL-r12</w:t>
      </w:r>
      <w:r w:rsidRPr="007A5A0D">
        <w:tab/>
      </w:r>
      <w:r w:rsidRPr="007A5A0D">
        <w:tab/>
      </w:r>
      <w:r w:rsidRPr="007A5A0D">
        <w:tab/>
      </w:r>
      <w:r w:rsidRPr="007A5A0D">
        <w:tab/>
      </w:r>
      <w:r w:rsidRPr="007A5A0D">
        <w:tab/>
        <w:t>INTEGER (0..13)</w:t>
      </w:r>
      <w:r w:rsidRPr="007A5A0D">
        <w:tab/>
      </w:r>
      <w:r w:rsidRPr="007A5A0D">
        <w:tab/>
      </w:r>
      <w:r w:rsidRPr="007A5A0D">
        <w:tab/>
      </w:r>
      <w:r w:rsidRPr="007A5A0D">
        <w:tab/>
      </w:r>
      <w:r w:rsidRPr="007A5A0D">
        <w:tab/>
      </w:r>
      <w:r w:rsidRPr="007A5A0D">
        <w:tab/>
      </w:r>
      <w:r w:rsidRPr="007A5A0D">
        <w:tab/>
        <w:t>OPTIONAL,</w:t>
      </w:r>
    </w:p>
    <w:p w14:paraId="134C06F0" w14:textId="77777777" w:rsidR="00EC40DD" w:rsidRPr="007A5A0D" w:rsidRDefault="00EC40DD" w:rsidP="00EC40DD">
      <w:pPr>
        <w:pStyle w:val="PL"/>
        <w:shd w:val="clear" w:color="auto" w:fill="E6E6E6"/>
        <w:rPr>
          <w:lang w:eastAsia="zh-CN"/>
        </w:rPr>
      </w:pPr>
      <w:r w:rsidRPr="007A5A0D">
        <w:rPr>
          <w:lang w:eastAsia="zh-CN"/>
        </w:rPr>
        <w:tab/>
        <w:t>wlan-IW-Parameters-r12</w:t>
      </w:r>
      <w:r w:rsidRPr="007A5A0D">
        <w:rPr>
          <w:lang w:eastAsia="zh-CN"/>
        </w:rPr>
        <w:tab/>
      </w:r>
      <w:r w:rsidRPr="007A5A0D">
        <w:rPr>
          <w:lang w:eastAsia="zh-CN"/>
        </w:rPr>
        <w:tab/>
      </w:r>
      <w:r w:rsidRPr="007A5A0D">
        <w:rPr>
          <w:lang w:eastAsia="zh-CN"/>
        </w:rPr>
        <w:tab/>
      </w:r>
      <w:r w:rsidRPr="007A5A0D">
        <w:rPr>
          <w:lang w:eastAsia="zh-CN"/>
        </w:rPr>
        <w:tab/>
        <w:t>WLAN-IW-Parameters-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PTIONAL,</w:t>
      </w:r>
    </w:p>
    <w:p w14:paraId="66B2E314" w14:textId="77777777" w:rsidR="00EC40DD" w:rsidRPr="007A5A0D" w:rsidRDefault="00EC40DD" w:rsidP="00EC40DD">
      <w:pPr>
        <w:pStyle w:val="PL"/>
        <w:shd w:val="clear" w:color="auto" w:fill="E6E6E6"/>
      </w:pPr>
      <w:r w:rsidRPr="007A5A0D">
        <w:rPr>
          <w:lang w:eastAsia="zh-CN"/>
        </w:rPr>
        <w:tab/>
      </w:r>
      <w:r w:rsidRPr="007A5A0D">
        <w:t>measParameters-v1250</w:t>
      </w:r>
      <w:r w:rsidRPr="007A5A0D">
        <w:tab/>
      </w:r>
      <w:r w:rsidRPr="007A5A0D">
        <w:tab/>
      </w:r>
      <w:r w:rsidRPr="007A5A0D">
        <w:tab/>
      </w:r>
      <w:r w:rsidRPr="007A5A0D">
        <w:tab/>
        <w:t>MeasParameters-v1250</w:t>
      </w:r>
      <w:r w:rsidRPr="007A5A0D">
        <w:tab/>
      </w:r>
      <w:r w:rsidRPr="007A5A0D">
        <w:tab/>
      </w:r>
      <w:r w:rsidRPr="007A5A0D">
        <w:tab/>
      </w:r>
      <w:r w:rsidRPr="007A5A0D">
        <w:tab/>
      </w:r>
      <w:r w:rsidRPr="007A5A0D">
        <w:tab/>
        <w:t>OPTIONAL,</w:t>
      </w:r>
    </w:p>
    <w:p w14:paraId="77BE5173" w14:textId="77777777" w:rsidR="00EC40DD" w:rsidRPr="007A5A0D" w:rsidRDefault="00EC40DD" w:rsidP="00EC40DD">
      <w:pPr>
        <w:pStyle w:val="PL"/>
        <w:shd w:val="clear" w:color="auto" w:fill="E6E6E6"/>
      </w:pPr>
      <w:r w:rsidRPr="007A5A0D">
        <w:tab/>
        <w:t>dc-Parameters-r12</w:t>
      </w:r>
      <w:r w:rsidRPr="007A5A0D">
        <w:tab/>
      </w:r>
      <w:r w:rsidRPr="007A5A0D">
        <w:tab/>
      </w:r>
      <w:r w:rsidRPr="007A5A0D">
        <w:tab/>
      </w:r>
      <w:r w:rsidRPr="007A5A0D">
        <w:tab/>
      </w:r>
      <w:r w:rsidRPr="007A5A0D">
        <w:tab/>
        <w:t>DC-Parameters-r12</w:t>
      </w:r>
      <w:r w:rsidRPr="007A5A0D">
        <w:tab/>
      </w:r>
      <w:r w:rsidRPr="007A5A0D">
        <w:tab/>
      </w:r>
      <w:r w:rsidRPr="007A5A0D">
        <w:tab/>
      </w:r>
      <w:r w:rsidRPr="007A5A0D">
        <w:tab/>
      </w:r>
      <w:r w:rsidRPr="007A5A0D">
        <w:tab/>
      </w:r>
      <w:r w:rsidRPr="007A5A0D">
        <w:tab/>
        <w:t>OPTIONAL,</w:t>
      </w:r>
    </w:p>
    <w:p w14:paraId="5B47AB27" w14:textId="77777777" w:rsidR="00EC40DD" w:rsidRPr="007A5A0D" w:rsidRDefault="00EC40DD" w:rsidP="00EC40DD">
      <w:pPr>
        <w:pStyle w:val="PL"/>
        <w:shd w:val="clear" w:color="auto" w:fill="E6E6E6"/>
      </w:pPr>
      <w:r w:rsidRPr="007A5A0D">
        <w:tab/>
        <w:t>mbms-Parameters-v1250</w:t>
      </w:r>
      <w:r w:rsidRPr="007A5A0D">
        <w:tab/>
      </w:r>
      <w:r w:rsidRPr="007A5A0D">
        <w:tab/>
      </w:r>
      <w:r w:rsidRPr="007A5A0D">
        <w:tab/>
      </w:r>
      <w:r w:rsidRPr="007A5A0D">
        <w:tab/>
        <w:t>MBMS-Parameters-v1250</w:t>
      </w:r>
      <w:r w:rsidRPr="007A5A0D">
        <w:tab/>
      </w:r>
      <w:r w:rsidRPr="007A5A0D">
        <w:tab/>
      </w:r>
      <w:r w:rsidRPr="007A5A0D">
        <w:tab/>
      </w:r>
      <w:r w:rsidRPr="007A5A0D">
        <w:tab/>
      </w:r>
      <w:r w:rsidRPr="007A5A0D">
        <w:tab/>
        <w:t>OPTIONAL,</w:t>
      </w:r>
    </w:p>
    <w:p w14:paraId="677DD31A" w14:textId="77777777" w:rsidR="00EC40DD" w:rsidRPr="007A5A0D" w:rsidRDefault="00EC40DD" w:rsidP="00EC40DD">
      <w:pPr>
        <w:pStyle w:val="PL"/>
        <w:shd w:val="clear" w:color="auto" w:fill="E6E6E6"/>
      </w:pPr>
      <w:r w:rsidRPr="007A5A0D">
        <w:tab/>
        <w:t>mac-Parameters-r12</w:t>
      </w:r>
      <w:r w:rsidRPr="007A5A0D">
        <w:tab/>
      </w:r>
      <w:r w:rsidRPr="007A5A0D">
        <w:tab/>
      </w:r>
      <w:r w:rsidRPr="007A5A0D">
        <w:tab/>
      </w:r>
      <w:r w:rsidRPr="007A5A0D">
        <w:tab/>
      </w:r>
      <w:r w:rsidRPr="007A5A0D">
        <w:tab/>
        <w:t>MAC-Parameters-r12</w:t>
      </w:r>
      <w:r w:rsidRPr="007A5A0D">
        <w:tab/>
      </w:r>
      <w:r w:rsidRPr="007A5A0D">
        <w:tab/>
      </w:r>
      <w:r w:rsidRPr="007A5A0D">
        <w:tab/>
      </w:r>
      <w:r w:rsidRPr="007A5A0D">
        <w:tab/>
      </w:r>
      <w:r w:rsidRPr="007A5A0D">
        <w:tab/>
      </w:r>
      <w:r w:rsidRPr="007A5A0D">
        <w:tab/>
        <w:t>OPTIONAL,</w:t>
      </w:r>
    </w:p>
    <w:p w14:paraId="611887C7" w14:textId="77777777" w:rsidR="00EC40DD" w:rsidRPr="007A5A0D" w:rsidRDefault="00EC40DD" w:rsidP="00EC40DD">
      <w:pPr>
        <w:pStyle w:val="PL"/>
        <w:shd w:val="clear" w:color="auto" w:fill="E6E6E6"/>
      </w:pPr>
      <w:r w:rsidRPr="007A5A0D">
        <w:tab/>
        <w:t>fdd-Add-UE-EUTRA-Capabilities-v1250</w:t>
      </w:r>
      <w:r w:rsidRPr="007A5A0D">
        <w:tab/>
        <w:t>UE-EUTRA-CapabilityAddXDD-Mode-v1250</w:t>
      </w:r>
      <w:r w:rsidRPr="007A5A0D">
        <w:tab/>
        <w:t>OPTIONAL,</w:t>
      </w:r>
    </w:p>
    <w:p w14:paraId="051DB663" w14:textId="77777777" w:rsidR="00EC40DD" w:rsidRPr="007A5A0D" w:rsidRDefault="00EC40DD" w:rsidP="00EC40DD">
      <w:pPr>
        <w:pStyle w:val="PL"/>
        <w:shd w:val="clear" w:color="auto" w:fill="E6E6E6"/>
        <w:rPr>
          <w:rFonts w:eastAsia="MS Mincho"/>
        </w:rPr>
      </w:pPr>
      <w:r w:rsidRPr="007A5A0D">
        <w:tab/>
        <w:t>tdd-Add-UE-EUTRA-Capabilities-v1250</w:t>
      </w:r>
      <w:r w:rsidRPr="007A5A0D">
        <w:tab/>
        <w:t>UE-EUTRA-CapabilityAddXDD-Mode-v1250</w:t>
      </w:r>
      <w:r w:rsidRPr="007A5A0D">
        <w:tab/>
        <w:t>OPTIONAL,</w:t>
      </w:r>
    </w:p>
    <w:p w14:paraId="5FEAA651" w14:textId="77777777" w:rsidR="00EC40DD" w:rsidRPr="007A5A0D" w:rsidRDefault="00EC40DD" w:rsidP="00EC40DD">
      <w:pPr>
        <w:pStyle w:val="PL"/>
        <w:shd w:val="clear" w:color="auto" w:fill="E6E6E6"/>
      </w:pPr>
      <w:r w:rsidRPr="007A5A0D">
        <w:tab/>
        <w:t>sl-Parameters-r12</w:t>
      </w:r>
      <w:r w:rsidRPr="007A5A0D">
        <w:tab/>
      </w:r>
      <w:r w:rsidRPr="007A5A0D">
        <w:tab/>
      </w:r>
      <w:r w:rsidRPr="007A5A0D">
        <w:tab/>
      </w:r>
      <w:r w:rsidRPr="007A5A0D">
        <w:tab/>
        <w:t>SL-Parameters-r12</w:t>
      </w:r>
      <w:r w:rsidRPr="007A5A0D">
        <w:tab/>
      </w:r>
      <w:r w:rsidRPr="007A5A0D">
        <w:tab/>
      </w:r>
      <w:r w:rsidRPr="007A5A0D">
        <w:tab/>
      </w:r>
      <w:r w:rsidRPr="007A5A0D">
        <w:tab/>
      </w:r>
      <w:r w:rsidRPr="007A5A0D">
        <w:tab/>
        <w:t>OPTIONAL,</w:t>
      </w:r>
    </w:p>
    <w:p w14:paraId="47FB4DAA" w14:textId="77777777" w:rsidR="00EC40DD" w:rsidRPr="007A5A0D" w:rsidRDefault="00EC40DD" w:rsidP="00EC40DD">
      <w:pPr>
        <w:pStyle w:val="PL"/>
        <w:shd w:val="clear" w:color="auto" w:fill="E6E6E6"/>
      </w:pPr>
      <w:r w:rsidRPr="007A5A0D">
        <w:rPr>
          <w:rFonts w:eastAsia="MS Mincho"/>
        </w:rPr>
        <w:tab/>
      </w:r>
      <w:r w:rsidRPr="007A5A0D">
        <w:t>nonCriticalExtension</w:t>
      </w:r>
      <w:r w:rsidRPr="007A5A0D">
        <w:tab/>
      </w:r>
      <w:r w:rsidRPr="007A5A0D">
        <w:tab/>
      </w:r>
      <w:r w:rsidRPr="007A5A0D">
        <w:tab/>
      </w:r>
      <w:r w:rsidRPr="007A5A0D">
        <w:tab/>
        <w:t>UE-EUTRA-Capability-v1260-IEs</w:t>
      </w:r>
      <w:r w:rsidRPr="007A5A0D">
        <w:tab/>
      </w:r>
      <w:r w:rsidRPr="007A5A0D">
        <w:tab/>
      </w:r>
      <w:r w:rsidRPr="007A5A0D">
        <w:tab/>
        <w:t>OPTIONAL</w:t>
      </w:r>
    </w:p>
    <w:p w14:paraId="0EDF3D3D" w14:textId="77777777" w:rsidR="00EC40DD" w:rsidRPr="007A5A0D" w:rsidRDefault="00EC40DD" w:rsidP="00EC40DD">
      <w:pPr>
        <w:pStyle w:val="PL"/>
        <w:shd w:val="clear" w:color="auto" w:fill="E6E6E6"/>
        <w:rPr>
          <w:lang w:eastAsia="zh-CN"/>
        </w:rPr>
      </w:pPr>
      <w:r w:rsidRPr="007A5A0D">
        <w:t>}</w:t>
      </w:r>
    </w:p>
    <w:p w14:paraId="253D15C5" w14:textId="77777777" w:rsidR="00EC40DD" w:rsidRPr="007A5A0D" w:rsidRDefault="00EC40DD" w:rsidP="00EC40DD">
      <w:pPr>
        <w:pStyle w:val="PL"/>
        <w:shd w:val="clear" w:color="auto" w:fill="E6E6E6"/>
        <w:rPr>
          <w:lang w:eastAsia="zh-CN"/>
        </w:rPr>
      </w:pPr>
    </w:p>
    <w:p w14:paraId="3378DA6B" w14:textId="77777777" w:rsidR="00EC40DD" w:rsidRPr="007A5A0D" w:rsidRDefault="00EC40DD" w:rsidP="00EC40DD">
      <w:pPr>
        <w:pStyle w:val="PL"/>
        <w:shd w:val="clear" w:color="auto" w:fill="E6E6E6"/>
      </w:pPr>
      <w:r w:rsidRPr="007A5A0D">
        <w:t>UE-EUTRA-Capability-v1260-IEs ::=</w:t>
      </w:r>
      <w:r w:rsidRPr="007A5A0D">
        <w:tab/>
        <w:t>SEQUENCE {</w:t>
      </w:r>
    </w:p>
    <w:p w14:paraId="3E600906" w14:textId="77777777" w:rsidR="00EC40DD" w:rsidRPr="007A5A0D" w:rsidRDefault="00EC40DD" w:rsidP="00EC40DD">
      <w:pPr>
        <w:pStyle w:val="PL"/>
        <w:shd w:val="clear" w:color="auto" w:fill="E6E6E6"/>
      </w:pPr>
      <w:r w:rsidRPr="007A5A0D">
        <w:tab/>
        <w:t>ue-CategoryDL-</w:t>
      </w:r>
      <w:r w:rsidRPr="007A5A0D">
        <w:rPr>
          <w:lang w:eastAsia="zh-CN"/>
        </w:rPr>
        <w:t>v</w:t>
      </w:r>
      <w:r w:rsidRPr="007A5A0D">
        <w:t>1260</w:t>
      </w:r>
      <w:r w:rsidRPr="007A5A0D">
        <w:tab/>
      </w:r>
      <w:r w:rsidRPr="007A5A0D">
        <w:tab/>
      </w:r>
      <w:r w:rsidRPr="007A5A0D">
        <w:tab/>
      </w:r>
      <w:r w:rsidRPr="007A5A0D">
        <w:tab/>
      </w:r>
      <w:r w:rsidRPr="007A5A0D">
        <w:tab/>
        <w:t>INTEGER (</w:t>
      </w:r>
      <w:r w:rsidRPr="007A5A0D">
        <w:rPr>
          <w:lang w:eastAsia="zh-CN"/>
        </w:rPr>
        <w:t>15..16</w:t>
      </w:r>
      <w:r w:rsidRPr="007A5A0D">
        <w:t>)</w:t>
      </w:r>
      <w:r w:rsidRPr="007A5A0D">
        <w:tab/>
      </w:r>
      <w:r w:rsidRPr="007A5A0D">
        <w:tab/>
      </w:r>
      <w:r w:rsidRPr="007A5A0D">
        <w:tab/>
      </w:r>
      <w:r w:rsidRPr="007A5A0D">
        <w:tab/>
      </w:r>
      <w:r w:rsidRPr="007A5A0D">
        <w:tab/>
      </w:r>
      <w:r w:rsidRPr="007A5A0D">
        <w:tab/>
        <w:t>OPTIONAL,</w:t>
      </w:r>
    </w:p>
    <w:p w14:paraId="0546EFF8" w14:textId="77777777" w:rsidR="00EC40DD" w:rsidRPr="007A5A0D" w:rsidRDefault="00EC40DD" w:rsidP="00EC40DD">
      <w:pPr>
        <w:pStyle w:val="PL"/>
        <w:shd w:val="clear" w:color="auto" w:fill="E6E6E6"/>
      </w:pPr>
      <w:r w:rsidRPr="007A5A0D">
        <w:rPr>
          <w:rFonts w:eastAsia="MS Mincho"/>
        </w:rPr>
        <w:tab/>
      </w:r>
      <w:r w:rsidRPr="007A5A0D">
        <w:t>nonCriticalExtension</w:t>
      </w:r>
      <w:r w:rsidRPr="007A5A0D">
        <w:tab/>
      </w:r>
      <w:r w:rsidRPr="007A5A0D">
        <w:tab/>
      </w:r>
      <w:r w:rsidRPr="007A5A0D">
        <w:tab/>
      </w:r>
      <w:r w:rsidRPr="007A5A0D">
        <w:tab/>
        <w:t>UE-EUTRA-Capability-v1270-IEs</w:t>
      </w:r>
      <w:r w:rsidRPr="007A5A0D">
        <w:tab/>
      </w:r>
      <w:r w:rsidRPr="007A5A0D">
        <w:tab/>
      </w:r>
      <w:r w:rsidRPr="007A5A0D">
        <w:tab/>
        <w:t>OPTIONAL</w:t>
      </w:r>
    </w:p>
    <w:p w14:paraId="0D70A6D5" w14:textId="77777777" w:rsidR="00EC40DD" w:rsidRPr="007A5A0D" w:rsidRDefault="00EC40DD" w:rsidP="00EC40DD">
      <w:pPr>
        <w:pStyle w:val="PL"/>
        <w:shd w:val="clear" w:color="auto" w:fill="E6E6E6"/>
      </w:pPr>
      <w:r w:rsidRPr="007A5A0D">
        <w:t>}</w:t>
      </w:r>
    </w:p>
    <w:p w14:paraId="35BCF386" w14:textId="77777777" w:rsidR="00EC40DD" w:rsidRPr="007A5A0D" w:rsidRDefault="00EC40DD" w:rsidP="00EC40DD">
      <w:pPr>
        <w:pStyle w:val="PL"/>
        <w:shd w:val="clear" w:color="auto" w:fill="E6E6E6"/>
      </w:pPr>
    </w:p>
    <w:p w14:paraId="2CD733B9" w14:textId="77777777" w:rsidR="00EC40DD" w:rsidRPr="007A5A0D" w:rsidRDefault="00EC40DD" w:rsidP="00EC40DD">
      <w:pPr>
        <w:pStyle w:val="PL"/>
        <w:shd w:val="clear" w:color="auto" w:fill="E6E6E6"/>
      </w:pPr>
      <w:r w:rsidRPr="007A5A0D">
        <w:t>UE-EUTRA-Capability-v1270-IEs ::= SEQUENCE {</w:t>
      </w:r>
    </w:p>
    <w:p w14:paraId="56E80417" w14:textId="77777777" w:rsidR="00EC40DD" w:rsidRPr="007A5A0D" w:rsidRDefault="00EC40DD" w:rsidP="00EC40DD">
      <w:pPr>
        <w:pStyle w:val="PL"/>
        <w:shd w:val="clear" w:color="auto" w:fill="E6E6E6"/>
      </w:pPr>
      <w:r w:rsidRPr="007A5A0D">
        <w:tab/>
        <w:t>rf-Parameters-v1270</w:t>
      </w:r>
      <w:r w:rsidRPr="007A5A0D">
        <w:tab/>
      </w:r>
      <w:r w:rsidRPr="007A5A0D">
        <w:tab/>
      </w:r>
      <w:r w:rsidRPr="007A5A0D">
        <w:tab/>
      </w:r>
      <w:r w:rsidRPr="007A5A0D">
        <w:tab/>
      </w:r>
      <w:r w:rsidRPr="007A5A0D">
        <w:tab/>
        <w:t>RF-Parameters-v1270</w:t>
      </w:r>
      <w:r w:rsidRPr="007A5A0D">
        <w:tab/>
      </w:r>
      <w:r w:rsidRPr="007A5A0D">
        <w:tab/>
      </w:r>
      <w:r w:rsidRPr="007A5A0D">
        <w:tab/>
      </w:r>
      <w:r w:rsidRPr="007A5A0D">
        <w:tab/>
      </w:r>
      <w:r w:rsidRPr="007A5A0D">
        <w:tab/>
      </w:r>
      <w:r w:rsidRPr="007A5A0D">
        <w:tab/>
        <w:t>OPTIONAL,</w:t>
      </w:r>
    </w:p>
    <w:p w14:paraId="1DF1D5ED"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280-IEs</w:t>
      </w:r>
      <w:r w:rsidRPr="007A5A0D">
        <w:tab/>
      </w:r>
      <w:r w:rsidRPr="007A5A0D">
        <w:tab/>
      </w:r>
      <w:r w:rsidRPr="007A5A0D">
        <w:tab/>
        <w:t>OPTIONAL</w:t>
      </w:r>
    </w:p>
    <w:p w14:paraId="61A8AA54" w14:textId="77777777" w:rsidR="00EC40DD" w:rsidRPr="007A5A0D" w:rsidRDefault="00EC40DD" w:rsidP="00EC40DD">
      <w:pPr>
        <w:pStyle w:val="PL"/>
        <w:shd w:val="clear" w:color="auto" w:fill="E6E6E6"/>
      </w:pPr>
      <w:r w:rsidRPr="007A5A0D">
        <w:t>}</w:t>
      </w:r>
    </w:p>
    <w:p w14:paraId="1E9B526D" w14:textId="77777777" w:rsidR="00EC40DD" w:rsidRPr="007A5A0D" w:rsidRDefault="00EC40DD" w:rsidP="00EC40DD">
      <w:pPr>
        <w:pStyle w:val="PL"/>
        <w:shd w:val="clear" w:color="auto" w:fill="E6E6E6"/>
      </w:pPr>
    </w:p>
    <w:p w14:paraId="47B5E761" w14:textId="77777777" w:rsidR="00EC40DD" w:rsidRPr="007A5A0D" w:rsidRDefault="00EC40DD" w:rsidP="00EC40DD">
      <w:pPr>
        <w:pStyle w:val="PL"/>
        <w:shd w:val="clear" w:color="auto" w:fill="E6E6E6"/>
      </w:pPr>
      <w:r w:rsidRPr="007A5A0D">
        <w:t>UE-EUTRA-Capability-v1280-IEs ::= SEQUENCE {</w:t>
      </w:r>
    </w:p>
    <w:p w14:paraId="287A4E87" w14:textId="77777777" w:rsidR="00EC40DD" w:rsidRPr="007A5A0D" w:rsidRDefault="00EC40DD" w:rsidP="00EC40DD">
      <w:pPr>
        <w:pStyle w:val="PL"/>
        <w:shd w:val="clear" w:color="auto" w:fill="E6E6E6"/>
      </w:pPr>
      <w:r w:rsidRPr="007A5A0D">
        <w:tab/>
        <w:t>phyLayerParameters-v1280</w:t>
      </w:r>
      <w:r w:rsidRPr="007A5A0D">
        <w:tab/>
      </w:r>
      <w:r w:rsidRPr="007A5A0D">
        <w:tab/>
      </w:r>
      <w:r w:rsidRPr="007A5A0D">
        <w:tab/>
        <w:t>PhyLayerParameters-v1280</w:t>
      </w:r>
      <w:r w:rsidRPr="007A5A0D">
        <w:tab/>
      </w:r>
      <w:r w:rsidRPr="007A5A0D">
        <w:tab/>
      </w:r>
      <w:r w:rsidRPr="007A5A0D">
        <w:tab/>
      </w:r>
      <w:r w:rsidRPr="007A5A0D">
        <w:tab/>
        <w:t>OPTIONAL,</w:t>
      </w:r>
    </w:p>
    <w:p w14:paraId="77236629"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r>
      <w:r w:rsidRPr="007A5A0D">
        <w:tab/>
        <w:t>OPTIONAL</w:t>
      </w:r>
    </w:p>
    <w:p w14:paraId="241319EC" w14:textId="77777777" w:rsidR="00EC40DD" w:rsidRPr="007A5A0D" w:rsidRDefault="00EC40DD" w:rsidP="00EC40DD">
      <w:pPr>
        <w:pStyle w:val="PL"/>
        <w:shd w:val="clear" w:color="auto" w:fill="E6E6E6"/>
      </w:pPr>
      <w:r w:rsidRPr="007A5A0D">
        <w:t>}</w:t>
      </w:r>
    </w:p>
    <w:p w14:paraId="0BD64349" w14:textId="77777777" w:rsidR="00EC40DD" w:rsidRPr="007A5A0D" w:rsidRDefault="00EC40DD" w:rsidP="00EC40DD">
      <w:pPr>
        <w:pStyle w:val="PL"/>
        <w:shd w:val="clear" w:color="auto" w:fill="E6E6E6"/>
      </w:pPr>
    </w:p>
    <w:p w14:paraId="35E0051D" w14:textId="77777777" w:rsidR="00EC40DD" w:rsidRPr="007A5A0D" w:rsidRDefault="00EC40DD" w:rsidP="00EC40DD">
      <w:pPr>
        <w:pStyle w:val="PL"/>
        <w:shd w:val="clear" w:color="auto" w:fill="E6E6E6"/>
      </w:pPr>
      <w:r w:rsidRPr="007A5A0D">
        <w:t>UE-EUTRA-CapabilityAddXDD-Mode-r9 ::=</w:t>
      </w:r>
      <w:r w:rsidRPr="007A5A0D">
        <w:tab/>
        <w:t>SEQUENCE {</w:t>
      </w:r>
    </w:p>
    <w:p w14:paraId="6E30E8D9" w14:textId="77777777" w:rsidR="00EC40DD" w:rsidRPr="007A5A0D" w:rsidRDefault="00EC40DD" w:rsidP="00EC40DD">
      <w:pPr>
        <w:pStyle w:val="PL"/>
        <w:shd w:val="clear" w:color="auto" w:fill="E6E6E6"/>
      </w:pPr>
      <w:r w:rsidRPr="007A5A0D">
        <w:tab/>
        <w:t>phyLayerParameters-r9</w:t>
      </w:r>
      <w:r w:rsidRPr="007A5A0D">
        <w:tab/>
      </w:r>
      <w:r w:rsidRPr="007A5A0D">
        <w:tab/>
      </w:r>
      <w:r w:rsidRPr="007A5A0D">
        <w:tab/>
      </w:r>
      <w:r w:rsidRPr="007A5A0D">
        <w:tab/>
        <w:t>PhyLayerParameters</w:t>
      </w:r>
      <w:r w:rsidRPr="007A5A0D">
        <w:tab/>
      </w:r>
      <w:r w:rsidRPr="007A5A0D">
        <w:tab/>
      </w:r>
      <w:r w:rsidRPr="007A5A0D">
        <w:tab/>
      </w:r>
      <w:r w:rsidRPr="007A5A0D">
        <w:tab/>
      </w:r>
      <w:r w:rsidRPr="007A5A0D">
        <w:tab/>
        <w:t>OPTIONAL,</w:t>
      </w:r>
    </w:p>
    <w:p w14:paraId="6561B954" w14:textId="77777777" w:rsidR="00EC40DD" w:rsidRPr="007A5A0D" w:rsidRDefault="00EC40DD" w:rsidP="00EC40DD">
      <w:pPr>
        <w:pStyle w:val="PL"/>
        <w:shd w:val="clear" w:color="auto" w:fill="E6E6E6"/>
      </w:pPr>
      <w:r w:rsidRPr="007A5A0D">
        <w:tab/>
        <w:t>featureGroupIndicators-r9</w:t>
      </w:r>
      <w:r w:rsidRPr="007A5A0D">
        <w:tab/>
      </w:r>
      <w:r w:rsidRPr="007A5A0D">
        <w:tab/>
      </w:r>
      <w:r w:rsidRPr="007A5A0D">
        <w:tab/>
        <w:t>BIT STRING (SIZE (32))</w:t>
      </w:r>
      <w:r w:rsidRPr="007A5A0D">
        <w:tab/>
      </w:r>
      <w:r w:rsidRPr="007A5A0D">
        <w:tab/>
      </w:r>
      <w:r w:rsidRPr="007A5A0D">
        <w:tab/>
      </w:r>
      <w:r w:rsidRPr="007A5A0D">
        <w:tab/>
        <w:t>OPTIONAL,</w:t>
      </w:r>
    </w:p>
    <w:p w14:paraId="710FA5F4" w14:textId="77777777" w:rsidR="00EC40DD" w:rsidRPr="007A5A0D" w:rsidRDefault="00EC40DD" w:rsidP="00EC40DD">
      <w:pPr>
        <w:pStyle w:val="PL"/>
        <w:shd w:val="clear" w:color="auto" w:fill="E6E6E6"/>
      </w:pPr>
      <w:r w:rsidRPr="007A5A0D">
        <w:tab/>
        <w:t>featureGroupIndRel9Add-r9</w:t>
      </w:r>
      <w:r w:rsidRPr="007A5A0D">
        <w:tab/>
      </w:r>
      <w:r w:rsidRPr="007A5A0D">
        <w:tab/>
      </w:r>
      <w:r w:rsidRPr="007A5A0D">
        <w:tab/>
        <w:t>BIT STRING (SIZE (32))</w:t>
      </w:r>
      <w:r w:rsidRPr="007A5A0D">
        <w:tab/>
      </w:r>
      <w:r w:rsidRPr="007A5A0D">
        <w:tab/>
      </w:r>
      <w:r w:rsidRPr="007A5A0D">
        <w:tab/>
      </w:r>
      <w:r w:rsidRPr="007A5A0D">
        <w:tab/>
        <w:t>OPTIONAL,</w:t>
      </w:r>
    </w:p>
    <w:p w14:paraId="005E64B3" w14:textId="77777777" w:rsidR="00EC40DD" w:rsidRPr="007A5A0D" w:rsidRDefault="00EC40DD" w:rsidP="00EC40DD">
      <w:pPr>
        <w:pStyle w:val="PL"/>
        <w:shd w:val="clear" w:color="auto" w:fill="E6E6E6"/>
      </w:pPr>
      <w:r w:rsidRPr="007A5A0D">
        <w:tab/>
        <w:t>interRAT-ParametersGERAN-r9</w:t>
      </w:r>
      <w:r w:rsidRPr="007A5A0D">
        <w:tab/>
      </w:r>
      <w:r w:rsidRPr="007A5A0D">
        <w:tab/>
      </w:r>
      <w:r w:rsidRPr="007A5A0D">
        <w:tab/>
        <w:t>IRAT-ParametersGERAN</w:t>
      </w:r>
      <w:r w:rsidRPr="007A5A0D">
        <w:tab/>
      </w:r>
      <w:r w:rsidRPr="007A5A0D">
        <w:tab/>
      </w:r>
      <w:r w:rsidRPr="007A5A0D">
        <w:tab/>
      </w:r>
      <w:r w:rsidRPr="007A5A0D">
        <w:tab/>
        <w:t>OPTIONAL,</w:t>
      </w:r>
    </w:p>
    <w:p w14:paraId="4049DF99" w14:textId="77777777" w:rsidR="00EC40DD" w:rsidRPr="007A5A0D" w:rsidRDefault="00EC40DD" w:rsidP="00EC40DD">
      <w:pPr>
        <w:pStyle w:val="PL"/>
        <w:shd w:val="clear" w:color="auto" w:fill="E6E6E6"/>
      </w:pPr>
      <w:r w:rsidRPr="007A5A0D">
        <w:tab/>
        <w:t>interRAT-ParametersUTRA-r9</w:t>
      </w:r>
      <w:r w:rsidRPr="007A5A0D">
        <w:tab/>
      </w:r>
      <w:r w:rsidRPr="007A5A0D">
        <w:tab/>
      </w:r>
      <w:r w:rsidRPr="007A5A0D">
        <w:tab/>
        <w:t>IRAT-ParametersUTRA-v920</w:t>
      </w:r>
      <w:r w:rsidRPr="007A5A0D">
        <w:tab/>
      </w:r>
      <w:r w:rsidRPr="007A5A0D">
        <w:tab/>
      </w:r>
      <w:r w:rsidRPr="007A5A0D">
        <w:tab/>
        <w:t>OPTIONAL,</w:t>
      </w:r>
    </w:p>
    <w:p w14:paraId="6D13CFBD" w14:textId="77777777" w:rsidR="00EC40DD" w:rsidRPr="007A5A0D" w:rsidRDefault="00EC40DD" w:rsidP="00EC40DD">
      <w:pPr>
        <w:pStyle w:val="PL"/>
        <w:shd w:val="clear" w:color="auto" w:fill="E6E6E6"/>
      </w:pPr>
      <w:r w:rsidRPr="007A5A0D">
        <w:tab/>
        <w:t>interRAT-ParametersCDMA2000-r9</w:t>
      </w:r>
      <w:r w:rsidRPr="007A5A0D">
        <w:tab/>
      </w:r>
      <w:r w:rsidRPr="007A5A0D">
        <w:tab/>
        <w:t>IRAT-ParametersCDMA2000-1XRTT-v920</w:t>
      </w:r>
      <w:r w:rsidRPr="007A5A0D">
        <w:tab/>
        <w:t>OPTIONAL,</w:t>
      </w:r>
    </w:p>
    <w:p w14:paraId="2C15881D" w14:textId="77777777" w:rsidR="00EC40DD" w:rsidRPr="007A5A0D" w:rsidRDefault="00EC40DD" w:rsidP="00EC40DD">
      <w:pPr>
        <w:pStyle w:val="PL"/>
        <w:shd w:val="clear" w:color="auto" w:fill="E6E6E6"/>
      </w:pPr>
      <w:r w:rsidRPr="007A5A0D">
        <w:tab/>
        <w:t>neighCellSI-AcquisitionParameters-r9</w:t>
      </w:r>
      <w:r w:rsidRPr="007A5A0D">
        <w:tab/>
        <w:t>NeighCellSI-AcquisitionParameters-r9</w:t>
      </w:r>
      <w:r w:rsidRPr="007A5A0D">
        <w:tab/>
        <w:t>OPTIONAL,</w:t>
      </w:r>
    </w:p>
    <w:p w14:paraId="51137D27" w14:textId="77777777" w:rsidR="00EC40DD" w:rsidRPr="007A5A0D" w:rsidRDefault="00EC40DD" w:rsidP="00EC40DD">
      <w:pPr>
        <w:pStyle w:val="PL"/>
        <w:shd w:val="clear" w:color="auto" w:fill="E6E6E6"/>
      </w:pPr>
      <w:r w:rsidRPr="007A5A0D">
        <w:tab/>
        <w:t>...</w:t>
      </w:r>
    </w:p>
    <w:p w14:paraId="73B518FB" w14:textId="77777777" w:rsidR="00EC40DD" w:rsidRPr="007A5A0D" w:rsidRDefault="00EC40DD" w:rsidP="00EC40DD">
      <w:pPr>
        <w:pStyle w:val="PL"/>
        <w:shd w:val="clear" w:color="auto" w:fill="E6E6E6"/>
      </w:pPr>
      <w:r w:rsidRPr="007A5A0D">
        <w:t>}</w:t>
      </w:r>
    </w:p>
    <w:p w14:paraId="058C50E5" w14:textId="77777777" w:rsidR="00EC40DD" w:rsidRPr="007A5A0D" w:rsidRDefault="00EC40DD" w:rsidP="00EC40DD">
      <w:pPr>
        <w:pStyle w:val="PL"/>
        <w:shd w:val="clear" w:color="auto" w:fill="E6E6E6"/>
      </w:pPr>
    </w:p>
    <w:p w14:paraId="73081078" w14:textId="77777777" w:rsidR="00EC40DD" w:rsidRPr="007A5A0D" w:rsidRDefault="00EC40DD" w:rsidP="00EC40DD">
      <w:pPr>
        <w:pStyle w:val="PL"/>
        <w:shd w:val="clear" w:color="auto" w:fill="E6E6E6"/>
      </w:pPr>
      <w:r w:rsidRPr="007A5A0D">
        <w:t>UE-EUTRA-CapabilityAddXDD-Mode-v1060 ::=</w:t>
      </w:r>
      <w:r w:rsidRPr="007A5A0D">
        <w:tab/>
        <w:t>SEQUENCE {</w:t>
      </w:r>
    </w:p>
    <w:p w14:paraId="176CBD0A" w14:textId="77777777" w:rsidR="00EC40DD" w:rsidRPr="007A5A0D" w:rsidRDefault="00EC40DD" w:rsidP="00EC40DD">
      <w:pPr>
        <w:pStyle w:val="PL"/>
        <w:shd w:val="clear" w:color="auto" w:fill="E6E6E6"/>
      </w:pPr>
      <w:r w:rsidRPr="007A5A0D">
        <w:tab/>
        <w:t>phyLayerParameters-v1060</w:t>
      </w:r>
      <w:r w:rsidRPr="007A5A0D">
        <w:tab/>
      </w:r>
      <w:r w:rsidRPr="007A5A0D">
        <w:tab/>
      </w:r>
      <w:r w:rsidRPr="007A5A0D">
        <w:tab/>
        <w:t>PhyLayerParameters-v1020</w:t>
      </w:r>
      <w:r w:rsidRPr="007A5A0D">
        <w:tab/>
      </w:r>
      <w:r w:rsidRPr="007A5A0D">
        <w:tab/>
      </w:r>
      <w:r w:rsidRPr="007A5A0D">
        <w:tab/>
        <w:t>OPTIONAL,</w:t>
      </w:r>
    </w:p>
    <w:p w14:paraId="419CDC69" w14:textId="77777777" w:rsidR="00EC40DD" w:rsidRPr="007A5A0D" w:rsidRDefault="00EC40DD" w:rsidP="00EC40DD">
      <w:pPr>
        <w:pStyle w:val="PL"/>
        <w:shd w:val="clear" w:color="auto" w:fill="E6E6E6"/>
      </w:pPr>
      <w:r w:rsidRPr="007A5A0D">
        <w:tab/>
        <w:t>featureGroupIndRel10-v1060</w:t>
      </w:r>
      <w:r w:rsidRPr="007A5A0D">
        <w:tab/>
      </w:r>
      <w:r w:rsidRPr="007A5A0D">
        <w:tab/>
      </w:r>
      <w:r w:rsidRPr="007A5A0D">
        <w:tab/>
        <w:t>BIT STRING (SIZE (32))</w:t>
      </w:r>
      <w:r w:rsidRPr="007A5A0D">
        <w:tab/>
      </w:r>
      <w:r w:rsidRPr="007A5A0D">
        <w:tab/>
      </w:r>
      <w:r w:rsidRPr="007A5A0D">
        <w:tab/>
      </w:r>
      <w:r w:rsidRPr="007A5A0D">
        <w:tab/>
        <w:t>OPTIONAL,</w:t>
      </w:r>
    </w:p>
    <w:p w14:paraId="39C06F54" w14:textId="77777777" w:rsidR="00EC40DD" w:rsidRPr="007A5A0D" w:rsidRDefault="00EC40DD" w:rsidP="00EC40DD">
      <w:pPr>
        <w:pStyle w:val="PL"/>
        <w:shd w:val="clear" w:color="auto" w:fill="E6E6E6"/>
      </w:pPr>
      <w:r w:rsidRPr="007A5A0D">
        <w:tab/>
        <w:t>interRAT-ParametersCDMA2000-v1060</w:t>
      </w:r>
      <w:r w:rsidRPr="007A5A0D">
        <w:tab/>
        <w:t>IRAT-ParametersCDMA2000-1XRTT-v1020</w:t>
      </w:r>
      <w:r w:rsidRPr="007A5A0D">
        <w:tab/>
        <w:t>OPTIONAL,</w:t>
      </w:r>
    </w:p>
    <w:p w14:paraId="267BB26C" w14:textId="77777777" w:rsidR="00EC40DD" w:rsidRPr="007A5A0D" w:rsidRDefault="00EC40DD" w:rsidP="00EC40DD">
      <w:pPr>
        <w:pStyle w:val="PL"/>
        <w:shd w:val="clear" w:color="auto" w:fill="E6E6E6"/>
      </w:pPr>
      <w:r w:rsidRPr="007A5A0D">
        <w:lastRenderedPageBreak/>
        <w:tab/>
        <w:t>interRAT-ParametersUTRA-TDD-v1060</w:t>
      </w:r>
      <w:r w:rsidRPr="007A5A0D">
        <w:tab/>
        <w:t>IRAT-ParametersUTRA-TDD-v1020</w:t>
      </w:r>
      <w:r w:rsidRPr="007A5A0D">
        <w:tab/>
      </w:r>
      <w:r w:rsidRPr="007A5A0D">
        <w:tab/>
        <w:t>OPTIONAL,</w:t>
      </w:r>
    </w:p>
    <w:p w14:paraId="7278A8F5" w14:textId="77777777" w:rsidR="00EC40DD" w:rsidRPr="007A5A0D" w:rsidRDefault="00EC40DD" w:rsidP="00EC40DD">
      <w:pPr>
        <w:pStyle w:val="PL"/>
        <w:shd w:val="clear" w:color="auto" w:fill="E6E6E6"/>
      </w:pPr>
      <w:r w:rsidRPr="007A5A0D">
        <w:tab/>
        <w:t>...,</w:t>
      </w:r>
    </w:p>
    <w:p w14:paraId="19F6A309" w14:textId="77777777" w:rsidR="00EC40DD" w:rsidRPr="007A5A0D" w:rsidRDefault="00EC40DD" w:rsidP="00EC40DD">
      <w:pPr>
        <w:pStyle w:val="PL"/>
        <w:shd w:val="clear" w:color="auto" w:fill="E6E6E6"/>
      </w:pPr>
      <w:r w:rsidRPr="007A5A0D">
        <w:tab/>
        <w:t>[[</w:t>
      </w:r>
      <w:r w:rsidRPr="007A5A0D">
        <w:tab/>
        <w:t>otdoa-PositioningCapabilities-r10</w:t>
      </w:r>
      <w:r w:rsidRPr="007A5A0D">
        <w:tab/>
        <w:t>OTDOA-PositioningCapabilities-r10</w:t>
      </w:r>
      <w:r w:rsidRPr="007A5A0D">
        <w:tab/>
        <w:t>OPTIONAL</w:t>
      </w:r>
    </w:p>
    <w:p w14:paraId="25D956A1" w14:textId="77777777" w:rsidR="00EC40DD" w:rsidRPr="007A5A0D" w:rsidRDefault="00EC40DD" w:rsidP="00EC40DD">
      <w:pPr>
        <w:pStyle w:val="PL"/>
        <w:shd w:val="clear" w:color="auto" w:fill="E6E6E6"/>
      </w:pPr>
      <w:r w:rsidRPr="007A5A0D">
        <w:tab/>
        <w:t>]]</w:t>
      </w:r>
    </w:p>
    <w:p w14:paraId="1DDD2779" w14:textId="77777777" w:rsidR="00EC40DD" w:rsidRPr="007A5A0D" w:rsidRDefault="00EC40DD" w:rsidP="00EC40DD">
      <w:pPr>
        <w:pStyle w:val="PL"/>
        <w:shd w:val="clear" w:color="auto" w:fill="E6E6E6"/>
      </w:pPr>
      <w:r w:rsidRPr="007A5A0D">
        <w:t>}</w:t>
      </w:r>
    </w:p>
    <w:p w14:paraId="483FFD49" w14:textId="77777777" w:rsidR="00EC40DD" w:rsidRPr="007A5A0D" w:rsidRDefault="00EC40DD" w:rsidP="00EC40DD">
      <w:pPr>
        <w:pStyle w:val="PL"/>
        <w:shd w:val="clear" w:color="auto" w:fill="E6E6E6"/>
      </w:pPr>
    </w:p>
    <w:p w14:paraId="59E4B96D" w14:textId="77777777" w:rsidR="00EC40DD" w:rsidRPr="007A5A0D" w:rsidRDefault="00EC40DD" w:rsidP="00EC40DD">
      <w:pPr>
        <w:pStyle w:val="PL"/>
        <w:shd w:val="clear" w:color="auto" w:fill="E6E6E6"/>
      </w:pPr>
      <w:r w:rsidRPr="007A5A0D">
        <w:t>UE-EUTRA-CapabilityAddXDD-Mode-v1130 ::=</w:t>
      </w:r>
      <w:r w:rsidRPr="007A5A0D">
        <w:tab/>
        <w:t>SEQUENCE {</w:t>
      </w:r>
    </w:p>
    <w:p w14:paraId="36AA779F" w14:textId="77777777" w:rsidR="00EC40DD" w:rsidRPr="007A5A0D" w:rsidRDefault="00EC40DD" w:rsidP="00EC40DD">
      <w:pPr>
        <w:pStyle w:val="PL"/>
        <w:shd w:val="clear" w:color="auto" w:fill="E6E6E6"/>
      </w:pPr>
      <w:r w:rsidRPr="007A5A0D">
        <w:tab/>
        <w:t>phyLayerParameters-v1130</w:t>
      </w:r>
      <w:r w:rsidRPr="007A5A0D">
        <w:tab/>
      </w:r>
      <w:r w:rsidRPr="007A5A0D">
        <w:tab/>
      </w:r>
      <w:r w:rsidRPr="007A5A0D">
        <w:tab/>
        <w:t>PhyLayerParameters-v1130</w:t>
      </w:r>
      <w:r w:rsidRPr="007A5A0D">
        <w:tab/>
      </w:r>
      <w:r w:rsidRPr="007A5A0D">
        <w:tab/>
      </w:r>
      <w:r w:rsidRPr="007A5A0D">
        <w:tab/>
        <w:t>OPTIONAL,</w:t>
      </w:r>
    </w:p>
    <w:p w14:paraId="44BBCD41" w14:textId="77777777" w:rsidR="00EC40DD" w:rsidRPr="007A5A0D" w:rsidRDefault="00EC40DD" w:rsidP="00EC40DD">
      <w:pPr>
        <w:pStyle w:val="PL"/>
        <w:shd w:val="clear" w:color="auto" w:fill="E6E6E6"/>
      </w:pPr>
      <w:r w:rsidRPr="007A5A0D">
        <w:tab/>
        <w:t>measParameters-v1130</w:t>
      </w:r>
      <w:r w:rsidRPr="007A5A0D">
        <w:tab/>
      </w:r>
      <w:r w:rsidRPr="007A5A0D">
        <w:tab/>
      </w:r>
      <w:r w:rsidRPr="007A5A0D">
        <w:tab/>
      </w:r>
      <w:r w:rsidRPr="007A5A0D">
        <w:tab/>
        <w:t>MeasParameters-v1130</w:t>
      </w:r>
      <w:r w:rsidRPr="007A5A0D">
        <w:tab/>
      </w:r>
      <w:r w:rsidRPr="007A5A0D">
        <w:tab/>
      </w:r>
      <w:r w:rsidRPr="007A5A0D">
        <w:tab/>
      </w:r>
      <w:r w:rsidRPr="007A5A0D">
        <w:tab/>
        <w:t>OPTIONAL,</w:t>
      </w:r>
    </w:p>
    <w:p w14:paraId="73BDFCD1" w14:textId="77777777" w:rsidR="00EC40DD" w:rsidRPr="007A5A0D" w:rsidRDefault="00EC40DD" w:rsidP="00EC40DD">
      <w:pPr>
        <w:pStyle w:val="PL"/>
        <w:shd w:val="clear" w:color="auto" w:fill="E6E6E6"/>
      </w:pPr>
      <w:r w:rsidRPr="007A5A0D">
        <w:tab/>
        <w:t>otherParameters-r11</w:t>
      </w:r>
      <w:r w:rsidRPr="007A5A0D">
        <w:tab/>
      </w:r>
      <w:r w:rsidRPr="007A5A0D">
        <w:tab/>
      </w:r>
      <w:r w:rsidRPr="007A5A0D">
        <w:tab/>
      </w:r>
      <w:r w:rsidRPr="007A5A0D">
        <w:tab/>
      </w:r>
      <w:r w:rsidRPr="007A5A0D">
        <w:tab/>
        <w:t>Other-Parameters-r11</w:t>
      </w:r>
      <w:r w:rsidRPr="007A5A0D">
        <w:tab/>
      </w:r>
      <w:r w:rsidRPr="007A5A0D">
        <w:tab/>
      </w:r>
      <w:r w:rsidRPr="007A5A0D">
        <w:tab/>
      </w:r>
      <w:r w:rsidRPr="007A5A0D">
        <w:tab/>
        <w:t>OPTIONAL,</w:t>
      </w:r>
    </w:p>
    <w:p w14:paraId="5A98E5B2" w14:textId="77777777" w:rsidR="00EC40DD" w:rsidRPr="007A5A0D" w:rsidRDefault="00EC40DD" w:rsidP="00EC40DD">
      <w:pPr>
        <w:pStyle w:val="PL"/>
        <w:shd w:val="clear" w:color="auto" w:fill="E6E6E6"/>
      </w:pPr>
      <w:r w:rsidRPr="007A5A0D">
        <w:tab/>
        <w:t>...</w:t>
      </w:r>
    </w:p>
    <w:p w14:paraId="36B0BC99" w14:textId="77777777" w:rsidR="00EC40DD" w:rsidRPr="007A5A0D" w:rsidRDefault="00EC40DD" w:rsidP="00EC40DD">
      <w:pPr>
        <w:pStyle w:val="PL"/>
        <w:shd w:val="clear" w:color="auto" w:fill="E6E6E6"/>
      </w:pPr>
      <w:r w:rsidRPr="007A5A0D">
        <w:t>}</w:t>
      </w:r>
    </w:p>
    <w:p w14:paraId="354018BE" w14:textId="77777777" w:rsidR="00EC40DD" w:rsidRPr="007A5A0D" w:rsidRDefault="00EC40DD" w:rsidP="00EC40DD">
      <w:pPr>
        <w:pStyle w:val="PL"/>
        <w:shd w:val="clear" w:color="auto" w:fill="E6E6E6"/>
      </w:pPr>
    </w:p>
    <w:p w14:paraId="7701FEB9" w14:textId="77777777" w:rsidR="00EC40DD" w:rsidRPr="007A5A0D" w:rsidRDefault="00EC40DD" w:rsidP="00EC40DD">
      <w:pPr>
        <w:pStyle w:val="PL"/>
        <w:shd w:val="clear" w:color="auto" w:fill="E6E6E6"/>
      </w:pPr>
      <w:r w:rsidRPr="007A5A0D">
        <w:t>UE-EUTRA-CapabilityAddXDD-Mode-v1180 ::=</w:t>
      </w:r>
      <w:r w:rsidRPr="007A5A0D">
        <w:tab/>
        <w:t>SEQUENCE {</w:t>
      </w:r>
    </w:p>
    <w:p w14:paraId="2295E6E9" w14:textId="77777777" w:rsidR="00EC40DD" w:rsidRPr="007A5A0D" w:rsidRDefault="00EC40DD" w:rsidP="00EC40DD">
      <w:pPr>
        <w:pStyle w:val="PL"/>
        <w:shd w:val="clear" w:color="auto" w:fill="E6E6E6"/>
      </w:pPr>
      <w:r w:rsidRPr="007A5A0D">
        <w:tab/>
        <w:t>mbms-Parameters-r11</w:t>
      </w:r>
      <w:r w:rsidRPr="007A5A0D">
        <w:tab/>
      </w:r>
      <w:r w:rsidRPr="007A5A0D">
        <w:tab/>
      </w:r>
      <w:r w:rsidRPr="007A5A0D">
        <w:tab/>
      </w:r>
      <w:r w:rsidRPr="007A5A0D">
        <w:tab/>
      </w:r>
      <w:r w:rsidRPr="007A5A0D">
        <w:tab/>
        <w:t>MBMS-Parameters-r11</w:t>
      </w:r>
    </w:p>
    <w:p w14:paraId="6BC83B1B" w14:textId="77777777" w:rsidR="00EC40DD" w:rsidRPr="007A5A0D" w:rsidRDefault="00EC40DD" w:rsidP="00EC40DD">
      <w:pPr>
        <w:pStyle w:val="PL"/>
        <w:shd w:val="clear" w:color="auto" w:fill="E6E6E6"/>
      </w:pPr>
      <w:r w:rsidRPr="007A5A0D">
        <w:t>}</w:t>
      </w:r>
    </w:p>
    <w:p w14:paraId="7B905911" w14:textId="77777777" w:rsidR="00EC40DD" w:rsidRPr="007A5A0D" w:rsidRDefault="00EC40DD" w:rsidP="00EC40DD">
      <w:pPr>
        <w:pStyle w:val="PL"/>
        <w:shd w:val="clear" w:color="auto" w:fill="E6E6E6"/>
      </w:pPr>
    </w:p>
    <w:p w14:paraId="6BB5CE7E" w14:textId="77777777" w:rsidR="00EC40DD" w:rsidRPr="007A5A0D" w:rsidRDefault="00EC40DD" w:rsidP="00EC40DD">
      <w:pPr>
        <w:pStyle w:val="PL"/>
        <w:shd w:val="clear" w:color="auto" w:fill="E6E6E6"/>
      </w:pPr>
      <w:r w:rsidRPr="007A5A0D">
        <w:t>UE-EUTRA-CapabilityAddXDD-Mode-v1250 ::=</w:t>
      </w:r>
      <w:r w:rsidRPr="007A5A0D">
        <w:tab/>
        <w:t>SEQUENCE {</w:t>
      </w:r>
    </w:p>
    <w:p w14:paraId="38BFB893" w14:textId="77777777" w:rsidR="00EC40DD" w:rsidRPr="007A5A0D" w:rsidRDefault="00EC40DD" w:rsidP="00EC40DD">
      <w:pPr>
        <w:pStyle w:val="PL"/>
        <w:shd w:val="clear" w:color="auto" w:fill="E6E6E6"/>
      </w:pPr>
      <w:r w:rsidRPr="007A5A0D">
        <w:tab/>
        <w:t>phyLayerParameters-v1250</w:t>
      </w:r>
      <w:r w:rsidRPr="007A5A0D">
        <w:tab/>
      </w:r>
      <w:r w:rsidRPr="007A5A0D">
        <w:tab/>
      </w:r>
      <w:r w:rsidRPr="007A5A0D">
        <w:tab/>
        <w:t>PhyLayerParameters-v1250</w:t>
      </w:r>
      <w:r w:rsidRPr="007A5A0D">
        <w:tab/>
      </w:r>
      <w:r w:rsidRPr="007A5A0D">
        <w:tab/>
      </w:r>
      <w:r w:rsidRPr="007A5A0D">
        <w:tab/>
        <w:t>OPTIONAL,</w:t>
      </w:r>
    </w:p>
    <w:p w14:paraId="2E18C289" w14:textId="77777777" w:rsidR="00EC40DD" w:rsidRPr="007A5A0D" w:rsidRDefault="00EC40DD" w:rsidP="00EC40DD">
      <w:pPr>
        <w:pStyle w:val="PL"/>
        <w:shd w:val="clear" w:color="auto" w:fill="E6E6E6"/>
      </w:pPr>
      <w:r w:rsidRPr="007A5A0D">
        <w:tab/>
        <w:t>measParameters-v1250</w:t>
      </w:r>
      <w:r w:rsidRPr="007A5A0D">
        <w:tab/>
      </w:r>
      <w:r w:rsidRPr="007A5A0D">
        <w:tab/>
      </w:r>
      <w:r w:rsidRPr="007A5A0D">
        <w:tab/>
      </w:r>
      <w:r w:rsidRPr="007A5A0D">
        <w:tab/>
        <w:t>MeasParameters-v1250</w:t>
      </w:r>
      <w:r w:rsidRPr="007A5A0D">
        <w:tab/>
      </w:r>
      <w:r w:rsidRPr="007A5A0D">
        <w:tab/>
      </w:r>
      <w:r w:rsidRPr="007A5A0D">
        <w:tab/>
      </w:r>
      <w:r w:rsidRPr="007A5A0D">
        <w:tab/>
        <w:t>OPTIONAL</w:t>
      </w:r>
    </w:p>
    <w:p w14:paraId="06EBC12A" w14:textId="77777777" w:rsidR="00EC40DD" w:rsidRPr="007A5A0D" w:rsidRDefault="00EC40DD" w:rsidP="00EC40DD">
      <w:pPr>
        <w:pStyle w:val="PL"/>
        <w:shd w:val="clear" w:color="auto" w:fill="E6E6E6"/>
      </w:pPr>
      <w:r w:rsidRPr="007A5A0D">
        <w:t>}</w:t>
      </w:r>
    </w:p>
    <w:p w14:paraId="1D5E0F00" w14:textId="77777777" w:rsidR="00EC40DD" w:rsidRPr="007A5A0D" w:rsidRDefault="00EC40DD" w:rsidP="00EC40DD">
      <w:pPr>
        <w:pStyle w:val="PL"/>
        <w:shd w:val="clear" w:color="auto" w:fill="E6E6E6"/>
      </w:pPr>
    </w:p>
    <w:p w14:paraId="3C7222F4" w14:textId="77777777" w:rsidR="00EC40DD" w:rsidRPr="007A5A0D" w:rsidRDefault="00EC40DD" w:rsidP="00EC40DD">
      <w:pPr>
        <w:pStyle w:val="PL"/>
        <w:shd w:val="clear" w:color="auto" w:fill="E6E6E6"/>
      </w:pPr>
      <w:r w:rsidRPr="007A5A0D">
        <w:t>AccessStratumRelease ::=</w:t>
      </w:r>
      <w:r w:rsidRPr="007A5A0D">
        <w:tab/>
      </w:r>
      <w:r w:rsidRPr="007A5A0D">
        <w:tab/>
      </w:r>
      <w:r w:rsidRPr="007A5A0D">
        <w:tab/>
        <w:t>ENUMERATED {</w:t>
      </w:r>
    </w:p>
    <w:p w14:paraId="01B3CE13"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el8, rel9, rel10, rel11, rel12, spare3,</w:t>
      </w:r>
    </w:p>
    <w:p w14:paraId="69F563CD"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2, spare1, ...}</w:t>
      </w:r>
    </w:p>
    <w:p w14:paraId="06029276" w14:textId="77777777" w:rsidR="00EC40DD" w:rsidRPr="007A5A0D" w:rsidRDefault="00EC40DD" w:rsidP="00EC40DD">
      <w:pPr>
        <w:pStyle w:val="PL"/>
        <w:shd w:val="clear" w:color="auto" w:fill="E6E6E6"/>
      </w:pPr>
    </w:p>
    <w:p w14:paraId="2BB95AF6" w14:textId="77777777" w:rsidR="00EC40DD" w:rsidRPr="007A5A0D" w:rsidRDefault="00EC40DD" w:rsidP="00EC40DD">
      <w:pPr>
        <w:pStyle w:val="PL"/>
        <w:shd w:val="clear" w:color="auto" w:fill="E6E6E6"/>
      </w:pPr>
      <w:r w:rsidRPr="007A5A0D">
        <w:t>DC-Parameters-r12 ::=</w:t>
      </w:r>
      <w:r w:rsidRPr="007A5A0D">
        <w:tab/>
      </w:r>
      <w:r w:rsidRPr="007A5A0D">
        <w:tab/>
      </w:r>
      <w:r w:rsidRPr="007A5A0D">
        <w:tab/>
        <w:t>SEQUENCE {</w:t>
      </w:r>
    </w:p>
    <w:p w14:paraId="00E35BA6" w14:textId="77777777" w:rsidR="00EC40DD" w:rsidRPr="007A5A0D" w:rsidRDefault="00EC40DD" w:rsidP="00EC40DD">
      <w:pPr>
        <w:pStyle w:val="PL"/>
        <w:shd w:val="clear" w:color="auto" w:fill="E6E6E6"/>
      </w:pPr>
      <w:r w:rsidRPr="007A5A0D">
        <w:tab/>
        <w:t>drb-TypeSplit-r12</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t>OPTIONAL,</w:t>
      </w:r>
    </w:p>
    <w:p w14:paraId="2D3F9F56" w14:textId="77777777" w:rsidR="00EC40DD" w:rsidRPr="007A5A0D" w:rsidRDefault="00EC40DD" w:rsidP="00EC40DD">
      <w:pPr>
        <w:pStyle w:val="PL"/>
        <w:shd w:val="clear" w:color="auto" w:fill="E6E6E6"/>
      </w:pPr>
      <w:r w:rsidRPr="007A5A0D">
        <w:tab/>
        <w:t>drb-TypeSCG-r12</w:t>
      </w:r>
      <w:r w:rsidRPr="007A5A0D">
        <w:tab/>
      </w:r>
      <w:r w:rsidRPr="007A5A0D">
        <w:tab/>
      </w:r>
      <w:r w:rsidRPr="007A5A0D">
        <w:tab/>
      </w:r>
      <w:r w:rsidRPr="007A5A0D">
        <w:tab/>
      </w:r>
      <w:r w:rsidRPr="007A5A0D">
        <w:tab/>
      </w:r>
      <w:r w:rsidRPr="007A5A0D">
        <w:tab/>
      </w:r>
      <w:r w:rsidRPr="007A5A0D">
        <w:tab/>
        <w:t>ENUMERATED {supported}</w:t>
      </w:r>
      <w:r w:rsidRPr="007A5A0D">
        <w:tab/>
      </w:r>
      <w:r w:rsidRPr="007A5A0D">
        <w:tab/>
      </w:r>
      <w:r w:rsidRPr="007A5A0D">
        <w:tab/>
        <w:t>OPTIONAL</w:t>
      </w:r>
    </w:p>
    <w:p w14:paraId="7CD06A46" w14:textId="77777777" w:rsidR="00EC40DD" w:rsidRPr="007A5A0D" w:rsidRDefault="00EC40DD" w:rsidP="00EC40DD">
      <w:pPr>
        <w:pStyle w:val="PL"/>
        <w:shd w:val="clear" w:color="auto" w:fill="E6E6E6"/>
      </w:pPr>
      <w:r w:rsidRPr="007A5A0D">
        <w:t>}</w:t>
      </w:r>
    </w:p>
    <w:p w14:paraId="628A086F" w14:textId="77777777" w:rsidR="00EC40DD" w:rsidRPr="007A5A0D" w:rsidRDefault="00EC40DD" w:rsidP="00EC40DD">
      <w:pPr>
        <w:pStyle w:val="PL"/>
        <w:shd w:val="clear" w:color="auto" w:fill="E6E6E6"/>
      </w:pPr>
    </w:p>
    <w:p w14:paraId="64727C70" w14:textId="77777777" w:rsidR="00EC40DD" w:rsidRPr="007A5A0D" w:rsidRDefault="00EC40DD" w:rsidP="00EC40DD">
      <w:pPr>
        <w:pStyle w:val="PL"/>
        <w:shd w:val="clear" w:color="auto" w:fill="E6E6E6"/>
      </w:pPr>
      <w:r w:rsidRPr="007A5A0D">
        <w:t>MAC-Parameters-r12 ::=</w:t>
      </w:r>
      <w:r w:rsidRPr="007A5A0D">
        <w:tab/>
      </w:r>
      <w:r w:rsidRPr="007A5A0D">
        <w:tab/>
      </w:r>
      <w:r w:rsidRPr="007A5A0D">
        <w:tab/>
      </w:r>
      <w:r w:rsidRPr="007A5A0D">
        <w:tab/>
        <w:t>SEQUENCE {</w:t>
      </w:r>
    </w:p>
    <w:p w14:paraId="171CC708" w14:textId="77777777" w:rsidR="00EC40DD" w:rsidRPr="007A5A0D" w:rsidRDefault="00EC40DD" w:rsidP="00EC40DD">
      <w:pPr>
        <w:pStyle w:val="PL"/>
        <w:shd w:val="clear" w:color="auto" w:fill="E6E6E6"/>
      </w:pPr>
      <w:r w:rsidRPr="007A5A0D">
        <w:tab/>
        <w:t>logicalChannelSR-ProhibitTimer-r12</w:t>
      </w:r>
      <w:r w:rsidRPr="007A5A0D">
        <w:tab/>
        <w:t>ENUMERATED {supported}</w:t>
      </w:r>
      <w:r w:rsidRPr="007A5A0D">
        <w:tab/>
      </w:r>
      <w:r w:rsidRPr="007A5A0D">
        <w:tab/>
      </w:r>
      <w:r w:rsidRPr="007A5A0D">
        <w:tab/>
      </w:r>
      <w:r w:rsidRPr="007A5A0D">
        <w:tab/>
        <w:t>OPTIONAL,</w:t>
      </w:r>
    </w:p>
    <w:p w14:paraId="460C386D" w14:textId="77777777" w:rsidR="00EC40DD" w:rsidRPr="007A5A0D" w:rsidRDefault="00EC40DD" w:rsidP="00EC40DD">
      <w:pPr>
        <w:pStyle w:val="PL"/>
        <w:shd w:val="clear" w:color="auto" w:fill="E6E6E6"/>
      </w:pPr>
      <w:r w:rsidRPr="007A5A0D">
        <w:tab/>
        <w:t>longDRX-Command-r12</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5DDD821E" w14:textId="77777777" w:rsidR="00EC40DD" w:rsidRPr="007A5A0D" w:rsidRDefault="00EC40DD" w:rsidP="00EC40DD">
      <w:pPr>
        <w:pStyle w:val="PL"/>
        <w:shd w:val="clear" w:color="auto" w:fill="E6E6E6"/>
      </w:pPr>
      <w:r w:rsidRPr="007A5A0D">
        <w:t>}</w:t>
      </w:r>
    </w:p>
    <w:p w14:paraId="15D58E8B" w14:textId="77777777" w:rsidR="00EC40DD" w:rsidRPr="007A5A0D" w:rsidRDefault="00EC40DD" w:rsidP="00EC40DD">
      <w:pPr>
        <w:pStyle w:val="PL"/>
        <w:shd w:val="clear" w:color="auto" w:fill="E6E6E6"/>
      </w:pPr>
    </w:p>
    <w:p w14:paraId="3CCA3593" w14:textId="77777777" w:rsidR="00EC40DD" w:rsidRPr="007A5A0D" w:rsidRDefault="00EC40DD" w:rsidP="00EC40DD">
      <w:pPr>
        <w:pStyle w:val="PL"/>
        <w:shd w:val="clear" w:color="auto" w:fill="E6E6E6"/>
      </w:pPr>
      <w:r w:rsidRPr="007A5A0D">
        <w:t>RLC-Parameters-r12 ::=</w:t>
      </w:r>
      <w:r w:rsidRPr="007A5A0D">
        <w:tab/>
      </w:r>
      <w:r w:rsidRPr="007A5A0D">
        <w:tab/>
      </w:r>
      <w:r w:rsidRPr="007A5A0D">
        <w:tab/>
      </w:r>
      <w:r w:rsidRPr="007A5A0D">
        <w:tab/>
        <w:t>SEQUENCE {</w:t>
      </w:r>
    </w:p>
    <w:p w14:paraId="34762264" w14:textId="77777777" w:rsidR="00EC40DD" w:rsidRPr="007A5A0D" w:rsidRDefault="00EC40DD" w:rsidP="00EC40DD">
      <w:pPr>
        <w:pStyle w:val="PL"/>
        <w:shd w:val="clear" w:color="auto" w:fill="E6E6E6"/>
      </w:pPr>
      <w:r w:rsidRPr="007A5A0D">
        <w:tab/>
        <w:t>extended-RLC-LI-Field-r12</w:t>
      </w:r>
      <w:r w:rsidRPr="007A5A0D">
        <w:tab/>
      </w:r>
      <w:r w:rsidRPr="007A5A0D">
        <w:tab/>
      </w:r>
      <w:r w:rsidRPr="007A5A0D">
        <w:tab/>
        <w:t>ENUMERATED {supported}</w:t>
      </w:r>
    </w:p>
    <w:p w14:paraId="331235F0" w14:textId="77777777" w:rsidR="00EC40DD" w:rsidRPr="007A5A0D" w:rsidRDefault="00EC40DD" w:rsidP="00EC40DD">
      <w:pPr>
        <w:pStyle w:val="PL"/>
        <w:shd w:val="clear" w:color="auto" w:fill="E6E6E6"/>
      </w:pPr>
      <w:r w:rsidRPr="007A5A0D">
        <w:t>}</w:t>
      </w:r>
    </w:p>
    <w:p w14:paraId="5CAC0955" w14:textId="77777777" w:rsidR="00EC40DD" w:rsidRPr="007A5A0D" w:rsidRDefault="00EC40DD" w:rsidP="00EC40DD">
      <w:pPr>
        <w:pStyle w:val="PL"/>
        <w:shd w:val="clear" w:color="auto" w:fill="E6E6E6"/>
      </w:pPr>
    </w:p>
    <w:p w14:paraId="4EEEF737" w14:textId="77777777" w:rsidR="00EC40DD" w:rsidRPr="007A5A0D" w:rsidRDefault="00EC40DD" w:rsidP="00EC40DD">
      <w:pPr>
        <w:pStyle w:val="PL"/>
        <w:shd w:val="clear" w:color="auto" w:fill="E6E6E6"/>
      </w:pPr>
      <w:r w:rsidRPr="007A5A0D">
        <w:t>PDCP-Parameters ::=</w:t>
      </w:r>
      <w:r w:rsidRPr="007A5A0D">
        <w:tab/>
      </w:r>
      <w:r w:rsidRPr="007A5A0D">
        <w:tab/>
      </w:r>
      <w:r w:rsidRPr="007A5A0D">
        <w:tab/>
      </w:r>
      <w:r w:rsidRPr="007A5A0D">
        <w:tab/>
        <w:t>SEQUENCE {</w:t>
      </w:r>
    </w:p>
    <w:p w14:paraId="408EE40E" w14:textId="77777777" w:rsidR="00EC40DD" w:rsidRPr="007A5A0D" w:rsidRDefault="00EC40DD" w:rsidP="00EC40DD">
      <w:pPr>
        <w:pStyle w:val="PL"/>
        <w:shd w:val="clear" w:color="auto" w:fill="E6E6E6"/>
      </w:pPr>
      <w:r w:rsidRPr="007A5A0D">
        <w:tab/>
        <w:t>supportedROHC-Profiles</w:t>
      </w:r>
      <w:r w:rsidRPr="007A5A0D">
        <w:tab/>
      </w:r>
      <w:r w:rsidRPr="007A5A0D">
        <w:tab/>
      </w:r>
      <w:r w:rsidRPr="007A5A0D">
        <w:tab/>
      </w:r>
      <w:r w:rsidRPr="007A5A0D">
        <w:tab/>
        <w:t>SEQUENCE {</w:t>
      </w:r>
    </w:p>
    <w:p w14:paraId="44CFB637" w14:textId="77777777" w:rsidR="00EC40DD" w:rsidRPr="007A5A0D" w:rsidRDefault="00EC40DD" w:rsidP="00EC40DD">
      <w:pPr>
        <w:pStyle w:val="PL"/>
        <w:shd w:val="clear" w:color="auto" w:fill="E6E6E6"/>
      </w:pPr>
      <w:r w:rsidRPr="007A5A0D">
        <w:tab/>
      </w:r>
      <w:r w:rsidRPr="007A5A0D">
        <w:tab/>
        <w:t>profile0x0001</w:t>
      </w:r>
      <w:r w:rsidRPr="007A5A0D">
        <w:tab/>
      </w:r>
      <w:r w:rsidRPr="007A5A0D">
        <w:tab/>
      </w:r>
      <w:r w:rsidRPr="007A5A0D">
        <w:tab/>
      </w:r>
      <w:r w:rsidRPr="007A5A0D">
        <w:tab/>
      </w:r>
      <w:r w:rsidRPr="007A5A0D">
        <w:tab/>
      </w:r>
      <w:r w:rsidRPr="007A5A0D">
        <w:tab/>
        <w:t>BOOLEAN,</w:t>
      </w:r>
    </w:p>
    <w:p w14:paraId="6F8E409B" w14:textId="77777777" w:rsidR="00EC40DD" w:rsidRPr="007A5A0D" w:rsidRDefault="00EC40DD" w:rsidP="00EC40DD">
      <w:pPr>
        <w:pStyle w:val="PL"/>
        <w:shd w:val="clear" w:color="auto" w:fill="E6E6E6"/>
      </w:pPr>
      <w:r w:rsidRPr="007A5A0D">
        <w:tab/>
      </w:r>
      <w:r w:rsidRPr="007A5A0D">
        <w:tab/>
        <w:t>profile0x0002</w:t>
      </w:r>
      <w:r w:rsidRPr="007A5A0D">
        <w:tab/>
      </w:r>
      <w:r w:rsidRPr="007A5A0D">
        <w:tab/>
      </w:r>
      <w:r w:rsidRPr="007A5A0D">
        <w:tab/>
      </w:r>
      <w:r w:rsidRPr="007A5A0D">
        <w:tab/>
      </w:r>
      <w:r w:rsidRPr="007A5A0D">
        <w:tab/>
      </w:r>
      <w:r w:rsidRPr="007A5A0D">
        <w:tab/>
        <w:t>BOOLEAN,</w:t>
      </w:r>
    </w:p>
    <w:p w14:paraId="3F517857" w14:textId="77777777" w:rsidR="00EC40DD" w:rsidRPr="007A5A0D" w:rsidRDefault="00EC40DD" w:rsidP="00EC40DD">
      <w:pPr>
        <w:pStyle w:val="PL"/>
        <w:shd w:val="clear" w:color="auto" w:fill="E6E6E6"/>
      </w:pPr>
      <w:r w:rsidRPr="007A5A0D">
        <w:tab/>
      </w:r>
      <w:r w:rsidRPr="007A5A0D">
        <w:tab/>
        <w:t>profile0x0003</w:t>
      </w:r>
      <w:r w:rsidRPr="007A5A0D">
        <w:tab/>
      </w:r>
      <w:r w:rsidRPr="007A5A0D">
        <w:tab/>
      </w:r>
      <w:r w:rsidRPr="007A5A0D">
        <w:tab/>
      </w:r>
      <w:r w:rsidRPr="007A5A0D">
        <w:tab/>
      </w:r>
      <w:r w:rsidRPr="007A5A0D">
        <w:tab/>
      </w:r>
      <w:r w:rsidRPr="007A5A0D">
        <w:tab/>
        <w:t>BOOLEAN,</w:t>
      </w:r>
    </w:p>
    <w:p w14:paraId="3382692A" w14:textId="77777777" w:rsidR="00EC40DD" w:rsidRPr="007A5A0D" w:rsidRDefault="00EC40DD" w:rsidP="00EC40DD">
      <w:pPr>
        <w:pStyle w:val="PL"/>
        <w:shd w:val="clear" w:color="auto" w:fill="E6E6E6"/>
      </w:pPr>
      <w:r w:rsidRPr="007A5A0D">
        <w:tab/>
      </w:r>
      <w:r w:rsidRPr="007A5A0D">
        <w:tab/>
        <w:t>profile0x0004</w:t>
      </w:r>
      <w:r w:rsidRPr="007A5A0D">
        <w:tab/>
      </w:r>
      <w:r w:rsidRPr="007A5A0D">
        <w:tab/>
      </w:r>
      <w:r w:rsidRPr="007A5A0D">
        <w:tab/>
      </w:r>
      <w:r w:rsidRPr="007A5A0D">
        <w:tab/>
      </w:r>
      <w:r w:rsidRPr="007A5A0D">
        <w:tab/>
      </w:r>
      <w:r w:rsidRPr="007A5A0D">
        <w:tab/>
        <w:t>BOOLEAN,</w:t>
      </w:r>
    </w:p>
    <w:p w14:paraId="2D0935A5" w14:textId="77777777" w:rsidR="00EC40DD" w:rsidRPr="007A5A0D" w:rsidRDefault="00EC40DD" w:rsidP="00EC40DD">
      <w:pPr>
        <w:pStyle w:val="PL"/>
        <w:shd w:val="clear" w:color="auto" w:fill="E6E6E6"/>
      </w:pPr>
      <w:r w:rsidRPr="007A5A0D">
        <w:tab/>
      </w:r>
      <w:r w:rsidRPr="007A5A0D">
        <w:tab/>
        <w:t>profile0x0006</w:t>
      </w:r>
      <w:r w:rsidRPr="007A5A0D">
        <w:tab/>
      </w:r>
      <w:r w:rsidRPr="007A5A0D">
        <w:tab/>
      </w:r>
      <w:r w:rsidRPr="007A5A0D">
        <w:tab/>
      </w:r>
      <w:r w:rsidRPr="007A5A0D">
        <w:tab/>
      </w:r>
      <w:r w:rsidRPr="007A5A0D">
        <w:tab/>
      </w:r>
      <w:r w:rsidRPr="007A5A0D">
        <w:tab/>
        <w:t>BOOLEAN,</w:t>
      </w:r>
    </w:p>
    <w:p w14:paraId="555BB60F" w14:textId="77777777" w:rsidR="00EC40DD" w:rsidRPr="007A5A0D" w:rsidRDefault="00EC40DD" w:rsidP="00EC40DD">
      <w:pPr>
        <w:pStyle w:val="PL"/>
        <w:shd w:val="clear" w:color="auto" w:fill="E6E6E6"/>
      </w:pPr>
      <w:r w:rsidRPr="007A5A0D">
        <w:tab/>
      </w:r>
      <w:r w:rsidRPr="007A5A0D">
        <w:tab/>
        <w:t>profile0x0101</w:t>
      </w:r>
      <w:r w:rsidRPr="007A5A0D">
        <w:tab/>
      </w:r>
      <w:r w:rsidRPr="007A5A0D">
        <w:tab/>
      </w:r>
      <w:r w:rsidRPr="007A5A0D">
        <w:tab/>
      </w:r>
      <w:r w:rsidRPr="007A5A0D">
        <w:tab/>
      </w:r>
      <w:r w:rsidRPr="007A5A0D">
        <w:tab/>
      </w:r>
      <w:r w:rsidRPr="007A5A0D">
        <w:tab/>
        <w:t>BOOLEAN,</w:t>
      </w:r>
    </w:p>
    <w:p w14:paraId="3A64435A" w14:textId="77777777" w:rsidR="00EC40DD" w:rsidRPr="007A5A0D" w:rsidRDefault="00EC40DD" w:rsidP="00EC40DD">
      <w:pPr>
        <w:pStyle w:val="PL"/>
        <w:shd w:val="clear" w:color="auto" w:fill="E6E6E6"/>
      </w:pPr>
      <w:r w:rsidRPr="007A5A0D">
        <w:tab/>
      </w:r>
      <w:r w:rsidRPr="007A5A0D">
        <w:tab/>
        <w:t>profile0x0102</w:t>
      </w:r>
      <w:r w:rsidRPr="007A5A0D">
        <w:tab/>
      </w:r>
      <w:r w:rsidRPr="007A5A0D">
        <w:tab/>
      </w:r>
      <w:r w:rsidRPr="007A5A0D">
        <w:tab/>
      </w:r>
      <w:r w:rsidRPr="007A5A0D">
        <w:tab/>
      </w:r>
      <w:r w:rsidRPr="007A5A0D">
        <w:tab/>
      </w:r>
      <w:r w:rsidRPr="007A5A0D">
        <w:tab/>
        <w:t>BOOLEAN,</w:t>
      </w:r>
    </w:p>
    <w:p w14:paraId="3378AEBC" w14:textId="77777777" w:rsidR="00EC40DD" w:rsidRPr="007A5A0D" w:rsidRDefault="00EC40DD" w:rsidP="00EC40DD">
      <w:pPr>
        <w:pStyle w:val="PL"/>
        <w:shd w:val="clear" w:color="auto" w:fill="E6E6E6"/>
      </w:pPr>
      <w:r w:rsidRPr="007A5A0D">
        <w:tab/>
      </w:r>
      <w:r w:rsidRPr="007A5A0D">
        <w:tab/>
        <w:t>profile0x0103</w:t>
      </w:r>
      <w:r w:rsidRPr="007A5A0D">
        <w:tab/>
      </w:r>
      <w:r w:rsidRPr="007A5A0D">
        <w:tab/>
      </w:r>
      <w:r w:rsidRPr="007A5A0D">
        <w:tab/>
      </w:r>
      <w:r w:rsidRPr="007A5A0D">
        <w:tab/>
      </w:r>
      <w:r w:rsidRPr="007A5A0D">
        <w:tab/>
      </w:r>
      <w:r w:rsidRPr="007A5A0D">
        <w:tab/>
        <w:t>BOOLEAN,</w:t>
      </w:r>
    </w:p>
    <w:p w14:paraId="37D4305F" w14:textId="77777777" w:rsidR="00EC40DD" w:rsidRPr="007A5A0D" w:rsidRDefault="00EC40DD" w:rsidP="00EC40DD">
      <w:pPr>
        <w:pStyle w:val="PL"/>
        <w:shd w:val="clear" w:color="auto" w:fill="E6E6E6"/>
      </w:pPr>
      <w:r w:rsidRPr="007A5A0D">
        <w:tab/>
      </w:r>
      <w:r w:rsidRPr="007A5A0D">
        <w:tab/>
        <w:t>profile0x0104</w:t>
      </w:r>
      <w:r w:rsidRPr="007A5A0D">
        <w:tab/>
      </w:r>
      <w:r w:rsidRPr="007A5A0D">
        <w:tab/>
      </w:r>
      <w:r w:rsidRPr="007A5A0D">
        <w:tab/>
      </w:r>
      <w:r w:rsidRPr="007A5A0D">
        <w:tab/>
      </w:r>
      <w:r w:rsidRPr="007A5A0D">
        <w:tab/>
      </w:r>
      <w:r w:rsidRPr="007A5A0D">
        <w:tab/>
        <w:t>BOOLEAN</w:t>
      </w:r>
    </w:p>
    <w:p w14:paraId="625090B0" w14:textId="77777777" w:rsidR="00EC40DD" w:rsidRPr="007A5A0D" w:rsidRDefault="00EC40DD" w:rsidP="00EC40DD">
      <w:pPr>
        <w:pStyle w:val="PL"/>
        <w:shd w:val="clear" w:color="auto" w:fill="E6E6E6"/>
      </w:pPr>
      <w:r w:rsidRPr="007A5A0D">
        <w:tab/>
        <w:t>},</w:t>
      </w:r>
    </w:p>
    <w:p w14:paraId="47CBAA85" w14:textId="77777777" w:rsidR="00EC40DD" w:rsidRPr="007A5A0D" w:rsidRDefault="00EC40DD" w:rsidP="00EC40DD">
      <w:pPr>
        <w:pStyle w:val="PL"/>
        <w:shd w:val="clear" w:color="auto" w:fill="E6E6E6"/>
      </w:pPr>
      <w:r w:rsidRPr="007A5A0D">
        <w:tab/>
        <w:t>maxNumberROHC-ContextSessions</w:t>
      </w:r>
      <w:r w:rsidRPr="007A5A0D">
        <w:tab/>
      </w:r>
      <w:r w:rsidRPr="007A5A0D">
        <w:tab/>
        <w:t>ENUMERATED {</w:t>
      </w:r>
    </w:p>
    <w:p w14:paraId="6B599072"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cs2, cs4, cs8, cs12, cs16, cs24, cs32,</w:t>
      </w:r>
    </w:p>
    <w:p w14:paraId="66076756"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cs48, cs64, cs128, cs256, cs512, cs1024,</w:t>
      </w:r>
    </w:p>
    <w:p w14:paraId="45144D3F"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cs16384, spare2, spare1}</w:t>
      </w:r>
      <w:r w:rsidRPr="007A5A0D">
        <w:tab/>
      </w:r>
      <w:r w:rsidRPr="007A5A0D">
        <w:tab/>
      </w:r>
      <w:r w:rsidRPr="007A5A0D">
        <w:tab/>
      </w:r>
      <w:r w:rsidRPr="007A5A0D">
        <w:tab/>
        <w:t>DEFAULT cs16,</w:t>
      </w:r>
    </w:p>
    <w:p w14:paraId="36E43F28" w14:textId="77777777" w:rsidR="00EC40DD" w:rsidRPr="007A5A0D" w:rsidRDefault="00EC40DD" w:rsidP="00EC40DD">
      <w:pPr>
        <w:pStyle w:val="PL"/>
        <w:shd w:val="clear" w:color="auto" w:fill="E6E6E6"/>
      </w:pPr>
      <w:r w:rsidRPr="007A5A0D">
        <w:tab/>
        <w:t>...</w:t>
      </w:r>
    </w:p>
    <w:p w14:paraId="6D57B021" w14:textId="77777777" w:rsidR="00EC40DD" w:rsidRPr="007A5A0D" w:rsidRDefault="00EC40DD" w:rsidP="00EC40DD">
      <w:pPr>
        <w:pStyle w:val="PL"/>
        <w:shd w:val="clear" w:color="auto" w:fill="E6E6E6"/>
      </w:pPr>
      <w:r w:rsidRPr="007A5A0D">
        <w:t>}</w:t>
      </w:r>
    </w:p>
    <w:p w14:paraId="580CD095" w14:textId="77777777" w:rsidR="00EC40DD" w:rsidRPr="007A5A0D" w:rsidRDefault="00EC40DD" w:rsidP="00EC40DD">
      <w:pPr>
        <w:pStyle w:val="PL"/>
        <w:shd w:val="clear" w:color="auto" w:fill="E6E6E6"/>
      </w:pPr>
    </w:p>
    <w:p w14:paraId="7EAAC1DC" w14:textId="77777777" w:rsidR="00EC40DD" w:rsidRPr="007A5A0D" w:rsidRDefault="00EC40DD" w:rsidP="00EC40DD">
      <w:pPr>
        <w:pStyle w:val="PL"/>
        <w:shd w:val="clear" w:color="auto" w:fill="E6E6E6"/>
      </w:pPr>
      <w:r w:rsidRPr="007A5A0D">
        <w:t>PDCP-Parameters-v1130 ::=</w:t>
      </w:r>
      <w:r w:rsidRPr="007A5A0D">
        <w:tab/>
      </w:r>
      <w:r w:rsidRPr="007A5A0D">
        <w:tab/>
        <w:t>SEQUENCE {</w:t>
      </w:r>
    </w:p>
    <w:p w14:paraId="77DC1E0A" w14:textId="77777777" w:rsidR="00EC40DD" w:rsidRPr="007A5A0D" w:rsidRDefault="00EC40DD" w:rsidP="00EC40DD">
      <w:pPr>
        <w:pStyle w:val="PL"/>
        <w:shd w:val="clear" w:color="auto" w:fill="E6E6E6"/>
      </w:pPr>
      <w:r w:rsidRPr="007A5A0D">
        <w:tab/>
        <w:t>pdcp-SN-Extension-r11</w:t>
      </w:r>
      <w:r w:rsidRPr="007A5A0D">
        <w:tab/>
      </w:r>
      <w:r w:rsidRPr="007A5A0D">
        <w:tab/>
      </w:r>
      <w:r w:rsidRPr="007A5A0D">
        <w:tab/>
      </w:r>
      <w:r w:rsidRPr="007A5A0D">
        <w:tab/>
      </w:r>
      <w:r w:rsidRPr="007A5A0D">
        <w:tab/>
        <w:t>ENUMERATED {supported}</w:t>
      </w:r>
      <w:r w:rsidRPr="007A5A0D">
        <w:tab/>
      </w:r>
      <w:r w:rsidRPr="007A5A0D">
        <w:tab/>
      </w:r>
      <w:r w:rsidRPr="007A5A0D">
        <w:tab/>
        <w:t>OPTIONAL,</w:t>
      </w:r>
    </w:p>
    <w:p w14:paraId="52794F0E" w14:textId="77777777" w:rsidR="00EC40DD" w:rsidRPr="007A5A0D" w:rsidRDefault="00EC40DD" w:rsidP="00EC40DD">
      <w:pPr>
        <w:pStyle w:val="PL"/>
        <w:shd w:val="clear" w:color="auto" w:fill="E6E6E6"/>
      </w:pPr>
      <w:r w:rsidRPr="007A5A0D">
        <w:tab/>
        <w:t>supportRohcContextContinue-r11</w:t>
      </w:r>
      <w:r w:rsidRPr="007A5A0D">
        <w:tab/>
      </w:r>
      <w:r w:rsidRPr="007A5A0D">
        <w:tab/>
      </w:r>
      <w:r w:rsidRPr="007A5A0D">
        <w:tab/>
        <w:t>ENUMERATED {supported}</w:t>
      </w:r>
      <w:r w:rsidRPr="007A5A0D">
        <w:tab/>
      </w:r>
      <w:r w:rsidRPr="007A5A0D">
        <w:tab/>
      </w:r>
      <w:r w:rsidRPr="007A5A0D">
        <w:tab/>
        <w:t>OPTIONAL</w:t>
      </w:r>
    </w:p>
    <w:p w14:paraId="12DABBCF" w14:textId="77777777" w:rsidR="00EC40DD" w:rsidRPr="007A5A0D" w:rsidRDefault="00EC40DD" w:rsidP="00EC40DD">
      <w:pPr>
        <w:pStyle w:val="PL"/>
        <w:shd w:val="clear" w:color="auto" w:fill="E6E6E6"/>
      </w:pPr>
      <w:r w:rsidRPr="007A5A0D">
        <w:t>}</w:t>
      </w:r>
    </w:p>
    <w:p w14:paraId="6C63A101" w14:textId="77777777" w:rsidR="00EC40DD" w:rsidRPr="007A5A0D" w:rsidRDefault="00EC40DD" w:rsidP="00EC40DD">
      <w:pPr>
        <w:pStyle w:val="PL"/>
        <w:shd w:val="clear" w:color="auto" w:fill="E6E6E6"/>
      </w:pPr>
    </w:p>
    <w:p w14:paraId="45249508" w14:textId="77777777" w:rsidR="00EC40DD" w:rsidRPr="007A5A0D" w:rsidRDefault="00EC40DD" w:rsidP="00EC40DD">
      <w:pPr>
        <w:pStyle w:val="PL"/>
        <w:shd w:val="clear" w:color="auto" w:fill="E6E6E6"/>
      </w:pPr>
      <w:r w:rsidRPr="007A5A0D">
        <w:t>PhyLayerParameters ::=</w:t>
      </w:r>
      <w:r w:rsidRPr="007A5A0D">
        <w:tab/>
      </w:r>
      <w:r w:rsidRPr="007A5A0D">
        <w:tab/>
      </w:r>
      <w:r w:rsidRPr="007A5A0D">
        <w:tab/>
      </w:r>
      <w:r w:rsidRPr="007A5A0D">
        <w:tab/>
        <w:t>SEQUENCE {</w:t>
      </w:r>
    </w:p>
    <w:p w14:paraId="27761C83" w14:textId="77777777" w:rsidR="00EC40DD" w:rsidRPr="007A5A0D" w:rsidRDefault="00EC40DD" w:rsidP="00EC40DD">
      <w:pPr>
        <w:pStyle w:val="PL"/>
        <w:shd w:val="clear" w:color="auto" w:fill="E6E6E6"/>
      </w:pPr>
      <w:r w:rsidRPr="007A5A0D">
        <w:tab/>
        <w:t>ue-TxAntennaSelectionSupported</w:t>
      </w:r>
      <w:r w:rsidRPr="007A5A0D">
        <w:tab/>
      </w:r>
      <w:r w:rsidRPr="007A5A0D">
        <w:tab/>
        <w:t>BOOLEAN,</w:t>
      </w:r>
    </w:p>
    <w:p w14:paraId="7930A7CD" w14:textId="77777777" w:rsidR="00EC40DD" w:rsidRPr="007A5A0D" w:rsidRDefault="00EC40DD" w:rsidP="00EC40DD">
      <w:pPr>
        <w:pStyle w:val="PL"/>
        <w:shd w:val="clear" w:color="auto" w:fill="E6E6E6"/>
      </w:pPr>
      <w:r w:rsidRPr="007A5A0D">
        <w:tab/>
        <w:t>ue-SpecificRefSigsSupported</w:t>
      </w:r>
      <w:r w:rsidRPr="007A5A0D">
        <w:tab/>
      </w:r>
      <w:r w:rsidRPr="007A5A0D">
        <w:tab/>
        <w:t>BOOLEAN</w:t>
      </w:r>
    </w:p>
    <w:p w14:paraId="5AA257FC" w14:textId="77777777" w:rsidR="00EC40DD" w:rsidRPr="007A5A0D" w:rsidRDefault="00EC40DD" w:rsidP="00EC40DD">
      <w:pPr>
        <w:pStyle w:val="PL"/>
        <w:shd w:val="clear" w:color="auto" w:fill="E6E6E6"/>
      </w:pPr>
      <w:r w:rsidRPr="007A5A0D">
        <w:t>}</w:t>
      </w:r>
    </w:p>
    <w:p w14:paraId="211649C5" w14:textId="77777777" w:rsidR="00EC40DD" w:rsidRPr="007A5A0D" w:rsidRDefault="00EC40DD" w:rsidP="00EC40DD">
      <w:pPr>
        <w:pStyle w:val="PL"/>
        <w:shd w:val="clear" w:color="auto" w:fill="E6E6E6"/>
      </w:pPr>
    </w:p>
    <w:p w14:paraId="6F18E1A1" w14:textId="77777777" w:rsidR="00EC40DD" w:rsidRPr="007A5A0D" w:rsidRDefault="00EC40DD" w:rsidP="00EC40DD">
      <w:pPr>
        <w:pStyle w:val="PL"/>
        <w:shd w:val="clear" w:color="auto" w:fill="E6E6E6"/>
      </w:pPr>
      <w:r w:rsidRPr="007A5A0D">
        <w:t>PhyLayerParameters-v920 ::=</w:t>
      </w:r>
      <w:r w:rsidRPr="007A5A0D">
        <w:tab/>
      </w:r>
      <w:r w:rsidRPr="007A5A0D">
        <w:tab/>
        <w:t>SEQUENCE {</w:t>
      </w:r>
    </w:p>
    <w:p w14:paraId="2894E03D" w14:textId="77777777" w:rsidR="00EC40DD" w:rsidRPr="007A5A0D" w:rsidRDefault="00EC40DD" w:rsidP="00EC40DD">
      <w:pPr>
        <w:pStyle w:val="PL"/>
        <w:shd w:val="clear" w:color="auto" w:fill="E6E6E6"/>
      </w:pPr>
      <w:r w:rsidRPr="007A5A0D">
        <w:tab/>
        <w:t>enhancedDualLayerFDD-r9</w:t>
      </w:r>
      <w:r w:rsidRPr="007A5A0D">
        <w:tab/>
      </w:r>
      <w:r w:rsidRPr="007A5A0D">
        <w:tab/>
      </w:r>
      <w:r w:rsidRPr="007A5A0D">
        <w:tab/>
      </w:r>
      <w:r w:rsidRPr="007A5A0D">
        <w:rPr>
          <w:lang w:eastAsia="zh-CN"/>
        </w:rPr>
        <w:t>ENUMERATED</w:t>
      </w:r>
      <w:r w:rsidRPr="007A5A0D">
        <w:t xml:space="preserve"> {supported}</w:t>
      </w:r>
      <w:r w:rsidRPr="007A5A0D">
        <w:tab/>
      </w:r>
      <w:r w:rsidRPr="007A5A0D">
        <w:tab/>
      </w:r>
      <w:r w:rsidRPr="007A5A0D">
        <w:tab/>
        <w:t>OPTIONAL,</w:t>
      </w:r>
    </w:p>
    <w:p w14:paraId="726B5CA6" w14:textId="77777777" w:rsidR="00EC40DD" w:rsidRPr="007A5A0D" w:rsidRDefault="00EC40DD" w:rsidP="00EC40DD">
      <w:pPr>
        <w:pStyle w:val="PL"/>
        <w:shd w:val="clear" w:color="auto" w:fill="E6E6E6"/>
      </w:pPr>
      <w:r w:rsidRPr="007A5A0D">
        <w:tab/>
        <w:t>enhancedDualLayerTDD-r9</w:t>
      </w:r>
      <w:r w:rsidRPr="007A5A0D">
        <w:tab/>
      </w:r>
      <w:r w:rsidRPr="007A5A0D">
        <w:tab/>
      </w:r>
      <w:r w:rsidRPr="007A5A0D">
        <w:tab/>
      </w:r>
      <w:r w:rsidRPr="007A5A0D">
        <w:rPr>
          <w:lang w:eastAsia="zh-CN"/>
        </w:rPr>
        <w:t>ENUMERATED</w:t>
      </w:r>
      <w:r w:rsidRPr="007A5A0D">
        <w:t xml:space="preserve"> {supported}</w:t>
      </w:r>
      <w:r w:rsidRPr="007A5A0D">
        <w:tab/>
      </w:r>
      <w:r w:rsidRPr="007A5A0D">
        <w:tab/>
      </w:r>
      <w:r w:rsidRPr="007A5A0D">
        <w:tab/>
        <w:t>OPTIONAL</w:t>
      </w:r>
    </w:p>
    <w:p w14:paraId="1BCE3A01" w14:textId="77777777" w:rsidR="00EC40DD" w:rsidRPr="007A5A0D" w:rsidRDefault="00EC40DD" w:rsidP="00EC40DD">
      <w:pPr>
        <w:pStyle w:val="PL"/>
        <w:shd w:val="clear" w:color="auto" w:fill="E6E6E6"/>
      </w:pPr>
      <w:r w:rsidRPr="007A5A0D">
        <w:t>}</w:t>
      </w:r>
    </w:p>
    <w:p w14:paraId="5193E8D7" w14:textId="77777777" w:rsidR="00EC40DD" w:rsidRPr="007A5A0D" w:rsidRDefault="00EC40DD" w:rsidP="00EC40DD">
      <w:pPr>
        <w:pStyle w:val="PL"/>
        <w:shd w:val="clear" w:color="auto" w:fill="E6E6E6"/>
      </w:pPr>
    </w:p>
    <w:p w14:paraId="32586DF4" w14:textId="77777777" w:rsidR="00EC40DD" w:rsidRPr="007A5A0D" w:rsidRDefault="00EC40DD" w:rsidP="00EC40DD">
      <w:pPr>
        <w:pStyle w:val="PL"/>
        <w:shd w:val="clear" w:color="auto" w:fill="E6E6E6"/>
      </w:pPr>
      <w:r w:rsidRPr="007A5A0D">
        <w:t>PhyLayerParameters-v9d0 ::=</w:t>
      </w:r>
      <w:r w:rsidRPr="007A5A0D">
        <w:tab/>
      </w:r>
      <w:r w:rsidRPr="007A5A0D">
        <w:tab/>
      </w:r>
      <w:r w:rsidRPr="007A5A0D">
        <w:tab/>
        <w:t>SEQUENCE {</w:t>
      </w:r>
    </w:p>
    <w:p w14:paraId="057EE80F" w14:textId="77777777" w:rsidR="00EC40DD" w:rsidRPr="007A5A0D" w:rsidRDefault="00EC40DD" w:rsidP="00EC40DD">
      <w:pPr>
        <w:pStyle w:val="PL"/>
        <w:shd w:val="clear" w:color="auto" w:fill="E6E6E6"/>
      </w:pPr>
      <w:r w:rsidRPr="007A5A0D">
        <w:tab/>
        <w:t>tm5-FDD-r9</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t>OPTIONAL,</w:t>
      </w:r>
    </w:p>
    <w:p w14:paraId="709946B0" w14:textId="77777777" w:rsidR="00EC40DD" w:rsidRPr="007A5A0D" w:rsidRDefault="00EC40DD" w:rsidP="00EC40DD">
      <w:pPr>
        <w:pStyle w:val="PL"/>
        <w:shd w:val="clear" w:color="auto" w:fill="E6E6E6"/>
      </w:pPr>
      <w:r w:rsidRPr="007A5A0D">
        <w:tab/>
        <w:t>tm5-TDD-r9</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t>OPTIONAL</w:t>
      </w:r>
    </w:p>
    <w:p w14:paraId="4339B377" w14:textId="77777777" w:rsidR="00EC40DD" w:rsidRPr="007A5A0D" w:rsidRDefault="00EC40DD" w:rsidP="00EC40DD">
      <w:pPr>
        <w:pStyle w:val="PL"/>
        <w:shd w:val="clear" w:color="auto" w:fill="E6E6E6"/>
      </w:pPr>
      <w:r w:rsidRPr="007A5A0D">
        <w:t>}</w:t>
      </w:r>
    </w:p>
    <w:p w14:paraId="17A6BADE" w14:textId="77777777" w:rsidR="00EC40DD" w:rsidRPr="007A5A0D" w:rsidRDefault="00EC40DD" w:rsidP="00EC40DD">
      <w:pPr>
        <w:pStyle w:val="PL"/>
        <w:shd w:val="clear" w:color="auto" w:fill="E6E6E6"/>
      </w:pPr>
    </w:p>
    <w:p w14:paraId="725B99EE" w14:textId="77777777" w:rsidR="00EC40DD" w:rsidRPr="007A5A0D" w:rsidRDefault="00EC40DD" w:rsidP="00EC40DD">
      <w:pPr>
        <w:pStyle w:val="PL"/>
        <w:shd w:val="clear" w:color="auto" w:fill="E6E6E6"/>
      </w:pPr>
      <w:r w:rsidRPr="007A5A0D">
        <w:t>PhyLayerParameters-v1020 ::=</w:t>
      </w:r>
      <w:r w:rsidRPr="007A5A0D">
        <w:tab/>
      </w:r>
      <w:r w:rsidRPr="007A5A0D">
        <w:tab/>
      </w:r>
      <w:r w:rsidRPr="007A5A0D">
        <w:tab/>
        <w:t>SEQUENCE {</w:t>
      </w:r>
    </w:p>
    <w:p w14:paraId="3F2D4402" w14:textId="77777777" w:rsidR="00EC40DD" w:rsidRPr="007A5A0D" w:rsidRDefault="00EC40DD" w:rsidP="00EC40DD">
      <w:pPr>
        <w:pStyle w:val="PL"/>
        <w:shd w:val="clear" w:color="auto" w:fill="E6E6E6"/>
      </w:pPr>
      <w:r w:rsidRPr="007A5A0D">
        <w:tab/>
        <w:t>twoAntennaPortsForPUCCH-r10</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4696E701" w14:textId="77777777" w:rsidR="00EC40DD" w:rsidRPr="007A5A0D" w:rsidRDefault="00EC40DD" w:rsidP="00EC40DD">
      <w:pPr>
        <w:pStyle w:val="PL"/>
        <w:shd w:val="clear" w:color="auto" w:fill="E6E6E6"/>
      </w:pPr>
      <w:r w:rsidRPr="007A5A0D">
        <w:tab/>
        <w:t>tm9-With-8Tx-FDD-r10</w:t>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2628E8E2" w14:textId="77777777" w:rsidR="00EC40DD" w:rsidRPr="007A5A0D" w:rsidRDefault="00EC40DD" w:rsidP="00EC40DD">
      <w:pPr>
        <w:pStyle w:val="PL"/>
        <w:shd w:val="clear" w:color="auto" w:fill="E6E6E6"/>
      </w:pPr>
      <w:r w:rsidRPr="007A5A0D">
        <w:tab/>
        <w:t>pmi-Disabling-r10</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0A7ADF93" w14:textId="77777777" w:rsidR="00EC40DD" w:rsidRPr="007A5A0D" w:rsidRDefault="00EC40DD" w:rsidP="00EC40DD">
      <w:pPr>
        <w:pStyle w:val="PL"/>
        <w:shd w:val="clear" w:color="auto" w:fill="E6E6E6"/>
      </w:pPr>
      <w:r w:rsidRPr="007A5A0D">
        <w:tab/>
        <w:t>crossCarrierScheduling-r10</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26DFCA18" w14:textId="77777777" w:rsidR="00EC40DD" w:rsidRPr="007A5A0D" w:rsidRDefault="00EC40DD" w:rsidP="00EC40DD">
      <w:pPr>
        <w:pStyle w:val="PL"/>
        <w:shd w:val="clear" w:color="auto" w:fill="E6E6E6"/>
      </w:pPr>
      <w:r w:rsidRPr="007A5A0D">
        <w:tab/>
        <w:t>simultaneousPUCCH-PUSCH-r10</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7258BD54" w14:textId="77777777" w:rsidR="00EC40DD" w:rsidRPr="007A5A0D" w:rsidRDefault="00EC40DD" w:rsidP="00EC40DD">
      <w:pPr>
        <w:pStyle w:val="PL"/>
        <w:shd w:val="clear" w:color="auto" w:fill="E6E6E6"/>
      </w:pPr>
      <w:r w:rsidRPr="007A5A0D">
        <w:tab/>
        <w:t>multiClusterPUSCH-WithinCC-r10</w:t>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51642BB6" w14:textId="77777777" w:rsidR="00EC40DD" w:rsidRPr="007A5A0D" w:rsidRDefault="00EC40DD" w:rsidP="00EC40DD">
      <w:pPr>
        <w:pStyle w:val="PL"/>
        <w:shd w:val="clear" w:color="auto" w:fill="E6E6E6"/>
      </w:pPr>
      <w:r w:rsidRPr="007A5A0D">
        <w:tab/>
        <w:t>nonContiguousUL-RA-WithinCC-List-r10</w:t>
      </w:r>
      <w:r w:rsidRPr="007A5A0D">
        <w:tab/>
        <w:t>NonContiguousUL-RA-WithinCC-List-r10</w:t>
      </w:r>
      <w:r w:rsidRPr="007A5A0D">
        <w:tab/>
        <w:t>OPTIONAL</w:t>
      </w:r>
    </w:p>
    <w:p w14:paraId="0AEDCA0D" w14:textId="77777777" w:rsidR="00EC40DD" w:rsidRPr="007A5A0D" w:rsidRDefault="00EC40DD" w:rsidP="00EC40DD">
      <w:pPr>
        <w:pStyle w:val="PL"/>
        <w:shd w:val="clear" w:color="auto" w:fill="E6E6E6"/>
      </w:pPr>
      <w:r w:rsidRPr="007A5A0D">
        <w:t>}</w:t>
      </w:r>
    </w:p>
    <w:p w14:paraId="5F6CFB89" w14:textId="77777777" w:rsidR="00EC40DD" w:rsidRPr="007A5A0D" w:rsidRDefault="00EC40DD" w:rsidP="00EC40DD">
      <w:pPr>
        <w:pStyle w:val="PL"/>
        <w:shd w:val="clear" w:color="auto" w:fill="E6E6E6"/>
      </w:pPr>
    </w:p>
    <w:p w14:paraId="72FA940D" w14:textId="77777777" w:rsidR="00EC40DD" w:rsidRPr="007A5A0D" w:rsidRDefault="00EC40DD" w:rsidP="00EC40DD">
      <w:pPr>
        <w:pStyle w:val="PL"/>
        <w:shd w:val="clear" w:color="auto" w:fill="E6E6E6"/>
      </w:pPr>
      <w:r w:rsidRPr="007A5A0D">
        <w:t>PhyLayerParameters-v1130 ::=</w:t>
      </w:r>
      <w:r w:rsidRPr="007A5A0D">
        <w:tab/>
      </w:r>
      <w:r w:rsidRPr="007A5A0D">
        <w:tab/>
      </w:r>
      <w:r w:rsidRPr="007A5A0D">
        <w:tab/>
        <w:t>SEQUENCE {</w:t>
      </w:r>
    </w:p>
    <w:p w14:paraId="120EBC66" w14:textId="77777777" w:rsidR="00EC40DD" w:rsidRPr="007A5A0D" w:rsidRDefault="00EC40DD" w:rsidP="00EC40DD">
      <w:pPr>
        <w:pStyle w:val="PL"/>
        <w:shd w:val="clear" w:color="auto" w:fill="E6E6E6"/>
      </w:pPr>
      <w:r w:rsidRPr="007A5A0D">
        <w:tab/>
        <w:t>crs-InterfHandl-r11</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5A5E4A54" w14:textId="77777777" w:rsidR="00EC40DD" w:rsidRPr="007A5A0D" w:rsidRDefault="00EC40DD" w:rsidP="00EC40DD">
      <w:pPr>
        <w:pStyle w:val="PL"/>
        <w:shd w:val="clear" w:color="auto" w:fill="E6E6E6"/>
      </w:pPr>
      <w:r w:rsidRPr="007A5A0D">
        <w:tab/>
        <w:t>ePDCCH-r11</w:t>
      </w:r>
      <w:r w:rsidRPr="007A5A0D">
        <w:tab/>
      </w:r>
      <w:r w:rsidRPr="007A5A0D">
        <w:tab/>
      </w:r>
      <w:r w:rsidRPr="007A5A0D">
        <w:tab/>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6E5657F9" w14:textId="77777777" w:rsidR="00EC40DD" w:rsidRPr="007A5A0D" w:rsidRDefault="00EC40DD" w:rsidP="00EC40DD">
      <w:pPr>
        <w:pStyle w:val="PL"/>
        <w:shd w:val="clear" w:color="auto" w:fill="E6E6E6"/>
      </w:pPr>
      <w:r w:rsidRPr="007A5A0D">
        <w:tab/>
        <w:t>multiACK-CSI-Reporting-r11</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0179D509" w14:textId="77777777" w:rsidR="00EC40DD" w:rsidRPr="007A5A0D" w:rsidRDefault="00EC40DD" w:rsidP="00EC40DD">
      <w:pPr>
        <w:pStyle w:val="PL"/>
        <w:shd w:val="clear" w:color="auto" w:fill="E6E6E6"/>
      </w:pPr>
      <w:r w:rsidRPr="007A5A0D">
        <w:tab/>
        <w:t>ss-CCH-InterfHandl-r11</w:t>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39EE6B33" w14:textId="77777777" w:rsidR="00EC40DD" w:rsidRPr="007A5A0D" w:rsidRDefault="00EC40DD" w:rsidP="00EC40DD">
      <w:pPr>
        <w:pStyle w:val="PL"/>
        <w:shd w:val="clear" w:color="auto" w:fill="E6E6E6"/>
      </w:pPr>
      <w:r w:rsidRPr="007A5A0D">
        <w:tab/>
        <w:t>tdd-SpecialSubframe-r11</w:t>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0A934E76" w14:textId="77777777" w:rsidR="00EC40DD" w:rsidRPr="007A5A0D" w:rsidRDefault="00EC40DD" w:rsidP="00EC40DD">
      <w:pPr>
        <w:pStyle w:val="PL"/>
        <w:shd w:val="clear" w:color="auto" w:fill="E6E6E6"/>
      </w:pPr>
      <w:r w:rsidRPr="007A5A0D">
        <w:tab/>
        <w:t>txDiv-PUCCH1b-ChSelect-r11</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5035B605" w14:textId="77777777" w:rsidR="00EC40DD" w:rsidRPr="007A5A0D" w:rsidRDefault="00EC40DD" w:rsidP="00EC40DD">
      <w:pPr>
        <w:pStyle w:val="PL"/>
        <w:shd w:val="clear" w:color="auto" w:fill="E6E6E6"/>
      </w:pPr>
      <w:r w:rsidRPr="007A5A0D">
        <w:tab/>
        <w:t>ul-CoMP-r11</w:t>
      </w:r>
      <w:r w:rsidRPr="007A5A0D">
        <w:tab/>
      </w:r>
      <w:r w:rsidRPr="007A5A0D">
        <w:tab/>
      </w:r>
      <w:r w:rsidRPr="007A5A0D">
        <w:tab/>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3794BDA7" w14:textId="77777777" w:rsidR="00EC40DD" w:rsidRPr="007A5A0D" w:rsidRDefault="00EC40DD" w:rsidP="00EC40DD">
      <w:pPr>
        <w:pStyle w:val="PL"/>
        <w:shd w:val="clear" w:color="auto" w:fill="E6E6E6"/>
      </w:pPr>
      <w:r w:rsidRPr="007A5A0D">
        <w:t>}</w:t>
      </w:r>
    </w:p>
    <w:p w14:paraId="603C6F5B" w14:textId="77777777" w:rsidR="00EC40DD" w:rsidRPr="007A5A0D" w:rsidRDefault="00EC40DD" w:rsidP="00EC40DD">
      <w:pPr>
        <w:pStyle w:val="PL"/>
        <w:shd w:val="clear" w:color="auto" w:fill="E6E6E6"/>
      </w:pPr>
    </w:p>
    <w:p w14:paraId="0988DF09" w14:textId="77777777" w:rsidR="00EC40DD" w:rsidRPr="007A5A0D" w:rsidRDefault="00EC40DD" w:rsidP="00EC40DD">
      <w:pPr>
        <w:pStyle w:val="PL"/>
        <w:shd w:val="clear" w:color="auto" w:fill="E6E6E6"/>
      </w:pPr>
      <w:r w:rsidRPr="007A5A0D">
        <w:t>PhyLayerParameters-v1170 ::=</w:t>
      </w:r>
      <w:r w:rsidRPr="007A5A0D">
        <w:tab/>
      </w:r>
      <w:r w:rsidRPr="007A5A0D">
        <w:tab/>
      </w:r>
      <w:r w:rsidRPr="007A5A0D">
        <w:tab/>
        <w:t>SEQUENCE {</w:t>
      </w:r>
    </w:p>
    <w:p w14:paraId="62E1221A" w14:textId="77777777" w:rsidR="00EC40DD" w:rsidRPr="007A5A0D" w:rsidRDefault="00EC40DD" w:rsidP="00EC40DD">
      <w:pPr>
        <w:pStyle w:val="PL"/>
        <w:shd w:val="clear" w:color="auto" w:fill="E6E6E6"/>
      </w:pPr>
      <w:r w:rsidRPr="007A5A0D">
        <w:tab/>
        <w:t>interBandTDD-CA-WithDifferentConfig-r11</w:t>
      </w:r>
      <w:r w:rsidRPr="007A5A0D">
        <w:tab/>
        <w:t>BIT STRING (SIZE (2))</w:t>
      </w:r>
      <w:r w:rsidRPr="007A5A0D">
        <w:tab/>
      </w:r>
      <w:r w:rsidRPr="007A5A0D">
        <w:tab/>
      </w:r>
      <w:r w:rsidRPr="007A5A0D">
        <w:tab/>
        <w:t>OPTIONAL</w:t>
      </w:r>
    </w:p>
    <w:p w14:paraId="71E6245F" w14:textId="77777777" w:rsidR="00EC40DD" w:rsidRPr="007A5A0D" w:rsidRDefault="00EC40DD" w:rsidP="00EC40DD">
      <w:pPr>
        <w:pStyle w:val="PL"/>
        <w:shd w:val="clear" w:color="auto" w:fill="E6E6E6"/>
      </w:pPr>
      <w:r w:rsidRPr="007A5A0D">
        <w:t>}</w:t>
      </w:r>
    </w:p>
    <w:p w14:paraId="250E440E" w14:textId="77777777" w:rsidR="00EC40DD" w:rsidRPr="007A5A0D" w:rsidRDefault="00EC40DD" w:rsidP="00EC40DD">
      <w:pPr>
        <w:pStyle w:val="PL"/>
        <w:shd w:val="clear" w:color="auto" w:fill="E6E6E6"/>
      </w:pPr>
    </w:p>
    <w:p w14:paraId="2F558429" w14:textId="77777777" w:rsidR="00EC40DD" w:rsidRPr="007A5A0D" w:rsidRDefault="00EC40DD" w:rsidP="00EC40DD">
      <w:pPr>
        <w:pStyle w:val="PL"/>
        <w:shd w:val="clear" w:color="auto" w:fill="E6E6E6"/>
      </w:pPr>
      <w:r w:rsidRPr="007A5A0D">
        <w:t>PhyLayerParameters-v1250 ::=</w:t>
      </w:r>
      <w:r w:rsidRPr="007A5A0D">
        <w:tab/>
      </w:r>
      <w:r w:rsidRPr="007A5A0D">
        <w:tab/>
      </w:r>
      <w:r w:rsidRPr="007A5A0D">
        <w:tab/>
        <w:t>SEQUENCE {</w:t>
      </w:r>
    </w:p>
    <w:p w14:paraId="7EBBDFC6" w14:textId="77777777" w:rsidR="00EC40DD" w:rsidRPr="007A5A0D" w:rsidRDefault="00EC40DD" w:rsidP="00EC40DD">
      <w:pPr>
        <w:pStyle w:val="PL"/>
        <w:shd w:val="clear" w:color="auto" w:fill="E6E6E6"/>
      </w:pPr>
      <w:r w:rsidRPr="007A5A0D">
        <w:tab/>
        <w:t>e-HARQ-Pattern-FDD-r12</w:t>
      </w:r>
      <w:r w:rsidRPr="007A5A0D">
        <w:tab/>
      </w:r>
      <w:r w:rsidRPr="007A5A0D">
        <w:tab/>
      </w:r>
      <w:r w:rsidRPr="007A5A0D">
        <w:tab/>
      </w:r>
      <w:r w:rsidRPr="007A5A0D">
        <w:tab/>
      </w:r>
      <w:r w:rsidRPr="007A5A0D">
        <w:tab/>
        <w:t>ENUMERATED {supported}</w:t>
      </w:r>
      <w:r w:rsidRPr="007A5A0D">
        <w:tab/>
      </w:r>
      <w:r w:rsidRPr="007A5A0D">
        <w:tab/>
      </w:r>
      <w:r w:rsidRPr="007A5A0D">
        <w:tab/>
        <w:t>OPTIONAL,</w:t>
      </w:r>
    </w:p>
    <w:p w14:paraId="0884A8B1" w14:textId="77777777" w:rsidR="00EC40DD" w:rsidRPr="007A5A0D" w:rsidRDefault="00EC40DD" w:rsidP="00EC40DD">
      <w:pPr>
        <w:pStyle w:val="PL"/>
        <w:shd w:val="clear" w:color="auto" w:fill="E6E6E6"/>
      </w:pPr>
      <w:r w:rsidRPr="007A5A0D">
        <w:tab/>
        <w:t>enhanced-4TxCodebook</w:t>
      </w:r>
      <w:r w:rsidRPr="007A5A0D">
        <w:rPr>
          <w:rFonts w:eastAsia="SimSun"/>
          <w:lang w:eastAsia="zh-CN"/>
        </w:rPr>
        <w:t>-r12</w:t>
      </w:r>
      <w:r w:rsidRPr="007A5A0D">
        <w:rPr>
          <w:rFonts w:eastAsia="SimSun"/>
          <w:lang w:eastAsia="zh-CN"/>
        </w:rPr>
        <w:tab/>
      </w:r>
      <w:r w:rsidRPr="007A5A0D">
        <w:rPr>
          <w:rFonts w:eastAsia="SimSun"/>
          <w:lang w:eastAsia="zh-CN"/>
        </w:rPr>
        <w:tab/>
      </w:r>
      <w:r w:rsidRPr="007A5A0D">
        <w:rPr>
          <w:rFonts w:eastAsia="SimSun"/>
          <w:lang w:eastAsia="zh-CN"/>
        </w:rPr>
        <w:tab/>
      </w:r>
      <w:r w:rsidRPr="007A5A0D">
        <w:tab/>
      </w:r>
      <w:r w:rsidRPr="007A5A0D">
        <w:rPr>
          <w:lang w:eastAsia="zh-CN"/>
        </w:rPr>
        <w:t>ENUMERATED</w:t>
      </w:r>
      <w:r w:rsidRPr="007A5A0D">
        <w:t xml:space="preserve">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14:paraId="64484838" w14:textId="77777777" w:rsidR="00EC40DD" w:rsidRPr="007A5A0D" w:rsidRDefault="00EC40DD" w:rsidP="00EC40DD">
      <w:pPr>
        <w:pStyle w:val="PL"/>
        <w:shd w:val="clear" w:color="auto" w:fill="E6E6E6"/>
      </w:pPr>
      <w:r w:rsidRPr="007A5A0D">
        <w:tab/>
        <w:t>tdd-FDD-CA-PCellDuplex-r12</w:t>
      </w:r>
      <w:r w:rsidRPr="007A5A0D">
        <w:tab/>
      </w:r>
      <w:r w:rsidRPr="007A5A0D">
        <w:tab/>
      </w:r>
      <w:r w:rsidRPr="007A5A0D">
        <w:tab/>
      </w:r>
      <w:r w:rsidRPr="007A5A0D">
        <w:tab/>
        <w:t>BIT STRING (SIZE (2))</w:t>
      </w:r>
      <w:r w:rsidRPr="007A5A0D">
        <w:tab/>
      </w:r>
      <w:r w:rsidRPr="007A5A0D">
        <w:tab/>
      </w:r>
      <w:r w:rsidRPr="007A5A0D">
        <w:tab/>
        <w:t>OPTIONAL,</w:t>
      </w:r>
    </w:p>
    <w:p w14:paraId="440775D8"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t>phy-TDD-ReConfig-TDD-PCell-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lang w:eastAsia="zh-CN"/>
        </w:rPr>
        <w:t>ENUMERATED</w:t>
      </w:r>
      <w:r w:rsidRPr="007A5A0D">
        <w:t xml:space="preserve">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14:paraId="6D40AFB7"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t>phy-TDD-ReConfig-FDD-PCell-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lang w:eastAsia="zh-CN"/>
        </w:rPr>
        <w:t>ENUMERATED</w:t>
      </w:r>
      <w:r w:rsidRPr="007A5A0D">
        <w:t xml:space="preserve">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14:paraId="65A1EDEC" w14:textId="77777777" w:rsidR="00EC40DD" w:rsidRPr="007A5A0D" w:rsidRDefault="00EC40DD" w:rsidP="00EC40DD">
      <w:pPr>
        <w:pStyle w:val="PL"/>
        <w:shd w:val="clear" w:color="auto" w:fill="E6E6E6"/>
        <w:rPr>
          <w:rFonts w:eastAsia="SimSun"/>
          <w:lang w:eastAsia="zh-CN"/>
        </w:rPr>
      </w:pPr>
      <w:r w:rsidRPr="007A5A0D">
        <w:tab/>
        <w:t>pusch-FeedbackMode</w:t>
      </w:r>
      <w:r w:rsidRPr="007A5A0D">
        <w:rPr>
          <w:rFonts w:eastAsia="SimSun"/>
          <w:lang w:eastAsia="zh-CN"/>
        </w:rPr>
        <w:t>-r12</w:t>
      </w:r>
      <w:r w:rsidRPr="007A5A0D">
        <w:rPr>
          <w:rFonts w:eastAsia="SimSun"/>
          <w:lang w:eastAsia="zh-CN"/>
        </w:rPr>
        <w:tab/>
      </w:r>
      <w:r w:rsidRPr="007A5A0D">
        <w:rPr>
          <w:rFonts w:eastAsia="SimSun"/>
          <w:lang w:eastAsia="zh-CN"/>
        </w:rPr>
        <w:tab/>
      </w:r>
      <w:r w:rsidRPr="007A5A0D">
        <w:rPr>
          <w:rFonts w:eastAsia="SimSun"/>
          <w:lang w:eastAsia="zh-CN"/>
        </w:rPr>
        <w:tab/>
      </w:r>
      <w:r w:rsidRPr="007A5A0D">
        <w:tab/>
      </w:r>
      <w:r w:rsidRPr="007A5A0D">
        <w:tab/>
      </w:r>
      <w:r w:rsidRPr="007A5A0D">
        <w:rPr>
          <w:lang w:eastAsia="zh-CN"/>
        </w:rPr>
        <w:t>ENUMERATED</w:t>
      </w:r>
      <w:r w:rsidRPr="007A5A0D">
        <w:t xml:space="preserve">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14:paraId="10316D0D"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t>pusch-SRS-</w:t>
      </w:r>
      <w:r w:rsidRPr="007A5A0D">
        <w:t>PowerControl</w:t>
      </w:r>
      <w:r w:rsidRPr="007A5A0D">
        <w:rPr>
          <w:rFonts w:eastAsia="SimSun"/>
          <w:lang w:eastAsia="zh-CN"/>
        </w:rPr>
        <w:t>-</w:t>
      </w:r>
      <w:r w:rsidRPr="007A5A0D">
        <w:t>SubframeSet-r12</w:t>
      </w:r>
      <w:r w:rsidRPr="007A5A0D">
        <w:rPr>
          <w:rFonts w:eastAsia="SimSun"/>
          <w:lang w:eastAsia="zh-CN"/>
        </w:rPr>
        <w:tab/>
      </w:r>
      <w:r w:rsidRPr="007A5A0D">
        <w:rPr>
          <w:lang w:eastAsia="zh-CN"/>
        </w:rPr>
        <w:t>ENUMERATED</w:t>
      </w:r>
      <w:r w:rsidRPr="007A5A0D">
        <w:t xml:space="preserve">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14:paraId="533137EE" w14:textId="77777777" w:rsidR="00EC40DD" w:rsidRPr="007A5A0D" w:rsidRDefault="00EC40DD" w:rsidP="00EC40DD">
      <w:pPr>
        <w:pStyle w:val="PL"/>
        <w:shd w:val="clear" w:color="auto" w:fill="E6E6E6"/>
        <w:rPr>
          <w:lang w:eastAsia="zh-CN"/>
        </w:rPr>
      </w:pPr>
      <w:r w:rsidRPr="007A5A0D">
        <w:rPr>
          <w:rFonts w:eastAsia="SimSun"/>
          <w:lang w:eastAsia="zh-CN"/>
        </w:rPr>
        <w:tab/>
        <w:t>csi-SubframeSet-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ENUMERATED {supported}</w:t>
      </w:r>
      <w:r w:rsidRPr="007A5A0D">
        <w:rPr>
          <w:rFonts w:eastAsia="SimSun"/>
          <w:lang w:eastAsia="zh-CN"/>
        </w:rPr>
        <w:tab/>
      </w:r>
      <w:r w:rsidRPr="007A5A0D">
        <w:rPr>
          <w:rFonts w:eastAsia="SimSun"/>
          <w:lang w:eastAsia="zh-CN"/>
        </w:rPr>
        <w:tab/>
      </w:r>
      <w:r w:rsidRPr="007A5A0D">
        <w:rPr>
          <w:rFonts w:eastAsia="SimSun"/>
          <w:lang w:eastAsia="zh-CN"/>
        </w:rPr>
        <w:tab/>
        <w:t>OPTIONAL</w:t>
      </w:r>
      <w:r w:rsidRPr="007A5A0D">
        <w:rPr>
          <w:lang w:eastAsia="zh-CN"/>
        </w:rPr>
        <w:t>,</w:t>
      </w:r>
    </w:p>
    <w:p w14:paraId="223B85BF" w14:textId="77777777" w:rsidR="00EC40DD" w:rsidRPr="007A5A0D" w:rsidRDefault="00EC40DD" w:rsidP="00EC40DD">
      <w:pPr>
        <w:pStyle w:val="PL"/>
        <w:shd w:val="clear" w:color="auto" w:fill="E6E6E6"/>
        <w:rPr>
          <w:lang w:eastAsia="zh-CN"/>
        </w:rPr>
      </w:pPr>
      <w:r w:rsidRPr="007A5A0D">
        <w:rPr>
          <w:lang w:eastAsia="zh-CN"/>
        </w:rPr>
        <w:tab/>
        <w:t>noResourceRestrictionForTTIBundling-r12</w:t>
      </w:r>
      <w:r w:rsidRPr="007A5A0D">
        <w:rPr>
          <w:lang w:eastAsia="zh-CN"/>
        </w:rPr>
        <w:tab/>
        <w:t>ENUMERATED {supported}</w:t>
      </w:r>
      <w:r w:rsidRPr="007A5A0D">
        <w:rPr>
          <w:lang w:eastAsia="zh-CN"/>
        </w:rPr>
        <w:tab/>
      </w:r>
      <w:r w:rsidRPr="007A5A0D">
        <w:rPr>
          <w:lang w:eastAsia="zh-CN"/>
        </w:rPr>
        <w:tab/>
      </w:r>
      <w:r w:rsidRPr="007A5A0D">
        <w:rPr>
          <w:lang w:eastAsia="zh-CN"/>
        </w:rPr>
        <w:tab/>
        <w:t>OPTIONAL,</w:t>
      </w:r>
    </w:p>
    <w:p w14:paraId="6086B385" w14:textId="77777777" w:rsidR="00EC40DD" w:rsidRPr="007A5A0D" w:rsidRDefault="00EC40DD" w:rsidP="00EC40DD">
      <w:pPr>
        <w:pStyle w:val="PL"/>
        <w:shd w:val="clear" w:color="auto" w:fill="E6E6E6"/>
        <w:rPr>
          <w:rFonts w:eastAsia="SimSun"/>
          <w:lang w:eastAsia="zh-CN"/>
        </w:rPr>
      </w:pPr>
      <w:r w:rsidRPr="007A5A0D">
        <w:rPr>
          <w:lang w:eastAsia="zh-CN"/>
        </w:rPr>
        <w:tab/>
        <w:t>discoverySignalsInDeactSCell-r12</w:t>
      </w:r>
      <w:r w:rsidRPr="007A5A0D">
        <w:rPr>
          <w:lang w:eastAsia="zh-CN"/>
        </w:rPr>
        <w:tab/>
      </w:r>
      <w:r w:rsidRPr="007A5A0D">
        <w:rPr>
          <w:lang w:eastAsia="zh-CN"/>
        </w:rPr>
        <w:tab/>
        <w:t>ENUMERATED {supported}</w:t>
      </w:r>
      <w:r w:rsidRPr="007A5A0D">
        <w:rPr>
          <w:lang w:eastAsia="zh-CN"/>
        </w:rPr>
        <w:tab/>
      </w:r>
      <w:r w:rsidRPr="007A5A0D">
        <w:rPr>
          <w:lang w:eastAsia="zh-CN"/>
        </w:rPr>
        <w:tab/>
      </w:r>
      <w:r w:rsidRPr="007A5A0D">
        <w:rPr>
          <w:lang w:eastAsia="zh-CN"/>
        </w:rPr>
        <w:tab/>
        <w:t>OPTIONAL</w:t>
      </w:r>
      <w:r w:rsidRPr="007A5A0D">
        <w:rPr>
          <w:rFonts w:eastAsia="SimSun"/>
          <w:lang w:eastAsia="zh-CN"/>
        </w:rPr>
        <w:t>,</w:t>
      </w:r>
    </w:p>
    <w:p w14:paraId="2AA1EBEE" w14:textId="77777777" w:rsidR="00EC40DD" w:rsidRPr="007A5A0D" w:rsidRDefault="00EC40DD" w:rsidP="00EC40DD">
      <w:pPr>
        <w:pStyle w:val="PL"/>
        <w:shd w:val="clear" w:color="auto" w:fill="E6E6E6"/>
      </w:pPr>
      <w:r w:rsidRPr="007A5A0D">
        <w:rPr>
          <w:rFonts w:eastAsia="SimSun"/>
          <w:lang w:eastAsia="zh-CN"/>
        </w:rPr>
        <w:tab/>
        <w:t>naics-Capability-List-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NAICS-Capability-List-r12</w:t>
      </w:r>
      <w:r w:rsidRPr="007A5A0D">
        <w:tab/>
      </w:r>
      <w:r w:rsidRPr="007A5A0D">
        <w:tab/>
      </w:r>
      <w:r w:rsidRPr="007A5A0D">
        <w:rPr>
          <w:rFonts w:eastAsia="SimSun"/>
          <w:lang w:eastAsia="zh-CN"/>
        </w:rPr>
        <w:t>OPTIONAL</w:t>
      </w:r>
    </w:p>
    <w:p w14:paraId="20E4D18B" w14:textId="77777777" w:rsidR="00EC40DD" w:rsidRPr="007A5A0D" w:rsidRDefault="00EC40DD" w:rsidP="00EC40DD">
      <w:pPr>
        <w:pStyle w:val="PL"/>
        <w:shd w:val="clear" w:color="auto" w:fill="E6E6E6"/>
      </w:pPr>
      <w:r w:rsidRPr="007A5A0D">
        <w:t>}</w:t>
      </w:r>
    </w:p>
    <w:p w14:paraId="0547914C" w14:textId="77777777" w:rsidR="00EC40DD" w:rsidRPr="007A5A0D" w:rsidRDefault="00EC40DD" w:rsidP="00EC40DD">
      <w:pPr>
        <w:pStyle w:val="PL"/>
        <w:shd w:val="clear" w:color="auto" w:fill="E6E6E6"/>
      </w:pPr>
    </w:p>
    <w:p w14:paraId="259DD53F" w14:textId="77777777" w:rsidR="00EC40DD" w:rsidRPr="007A5A0D" w:rsidRDefault="00EC40DD" w:rsidP="00EC40DD">
      <w:pPr>
        <w:pStyle w:val="PL"/>
        <w:shd w:val="clear" w:color="auto" w:fill="E6E6E6"/>
      </w:pPr>
      <w:r w:rsidRPr="007A5A0D">
        <w:t>PhyLayerParameters-v1280 ::=</w:t>
      </w:r>
      <w:r w:rsidRPr="007A5A0D">
        <w:tab/>
      </w:r>
      <w:r w:rsidRPr="007A5A0D">
        <w:tab/>
      </w:r>
      <w:r w:rsidRPr="007A5A0D">
        <w:tab/>
        <w:t>SEQUENCE {</w:t>
      </w:r>
    </w:p>
    <w:p w14:paraId="330A940D" w14:textId="77777777" w:rsidR="00EC40DD" w:rsidRPr="007A5A0D" w:rsidRDefault="00EC40DD" w:rsidP="00EC40DD">
      <w:pPr>
        <w:pStyle w:val="PL"/>
        <w:shd w:val="clear" w:color="auto" w:fill="E6E6E6"/>
      </w:pPr>
      <w:r w:rsidRPr="007A5A0D">
        <w:tab/>
        <w:t>alternativeTBS-Indices-r12</w:t>
      </w:r>
      <w:r w:rsidRPr="007A5A0D">
        <w:tab/>
      </w:r>
      <w:r w:rsidRPr="007A5A0D">
        <w:tab/>
      </w:r>
      <w:r w:rsidRPr="007A5A0D">
        <w:tab/>
      </w:r>
      <w:r w:rsidRPr="007A5A0D">
        <w:tab/>
        <w:t>ENUMERATED {supported}</w:t>
      </w:r>
      <w:r w:rsidRPr="007A5A0D">
        <w:tab/>
      </w:r>
      <w:r w:rsidRPr="007A5A0D">
        <w:tab/>
      </w:r>
      <w:r w:rsidRPr="007A5A0D">
        <w:tab/>
        <w:t>OPTIONAL</w:t>
      </w:r>
    </w:p>
    <w:p w14:paraId="37DE791C" w14:textId="77777777" w:rsidR="00EC40DD" w:rsidRPr="007A5A0D" w:rsidRDefault="00EC40DD" w:rsidP="00EC40DD">
      <w:pPr>
        <w:pStyle w:val="PL"/>
        <w:shd w:val="clear" w:color="auto" w:fill="E6E6E6"/>
      </w:pPr>
      <w:r w:rsidRPr="007A5A0D">
        <w:t>}</w:t>
      </w:r>
    </w:p>
    <w:p w14:paraId="6CD8FE76" w14:textId="77777777" w:rsidR="00EC40DD" w:rsidRPr="007A5A0D" w:rsidRDefault="00EC40DD" w:rsidP="00EC40DD">
      <w:pPr>
        <w:pStyle w:val="PL"/>
        <w:shd w:val="clear" w:color="auto" w:fill="E6E6E6"/>
      </w:pPr>
    </w:p>
    <w:p w14:paraId="5BA6E628" w14:textId="77777777" w:rsidR="00EC40DD" w:rsidRPr="007A5A0D" w:rsidRDefault="00EC40DD" w:rsidP="00EC40DD">
      <w:pPr>
        <w:pStyle w:val="PL"/>
        <w:shd w:val="clear" w:color="auto" w:fill="E6E6E6"/>
      </w:pPr>
      <w:r w:rsidRPr="007A5A0D">
        <w:t>NonContiguousUL-RA-WithinCC-List-r10 ::= SEQUENCE (SIZE (1..maxBands)) OF NonContiguousUL-RA-WithinCC-r10</w:t>
      </w:r>
    </w:p>
    <w:p w14:paraId="2CD87EF3" w14:textId="77777777" w:rsidR="00EC40DD" w:rsidRPr="007A5A0D" w:rsidRDefault="00EC40DD" w:rsidP="00EC40DD">
      <w:pPr>
        <w:pStyle w:val="PL"/>
        <w:shd w:val="clear" w:color="auto" w:fill="E6E6E6"/>
      </w:pPr>
    </w:p>
    <w:p w14:paraId="088AF1C5" w14:textId="77777777" w:rsidR="00EC40DD" w:rsidRPr="007A5A0D" w:rsidRDefault="00EC40DD" w:rsidP="00EC40DD">
      <w:pPr>
        <w:pStyle w:val="PL"/>
        <w:shd w:val="clear" w:color="auto" w:fill="E6E6E6"/>
      </w:pPr>
      <w:r w:rsidRPr="007A5A0D">
        <w:t>NonContiguousUL-RA-WithinCC-r10 ::=</w:t>
      </w:r>
      <w:r w:rsidRPr="007A5A0D">
        <w:tab/>
      </w:r>
      <w:r w:rsidRPr="007A5A0D">
        <w:tab/>
        <w:t>SEQUENCE {</w:t>
      </w:r>
    </w:p>
    <w:p w14:paraId="5569BC9A" w14:textId="77777777" w:rsidR="00EC40DD" w:rsidRPr="007A5A0D" w:rsidRDefault="00EC40DD" w:rsidP="00EC40DD">
      <w:pPr>
        <w:pStyle w:val="PL"/>
        <w:shd w:val="clear" w:color="auto" w:fill="E6E6E6"/>
      </w:pPr>
      <w:r w:rsidRPr="007A5A0D">
        <w:tab/>
        <w:t>nonContiguousUL-RA-WithinCC-Info-r10</w:t>
      </w:r>
      <w:r w:rsidRPr="007A5A0D">
        <w:tab/>
        <w:t>ENUMERATED {supported}</w:t>
      </w:r>
      <w:r w:rsidRPr="007A5A0D">
        <w:tab/>
      </w:r>
      <w:r w:rsidRPr="007A5A0D">
        <w:tab/>
      </w:r>
      <w:r w:rsidRPr="007A5A0D">
        <w:tab/>
      </w:r>
      <w:r w:rsidRPr="007A5A0D">
        <w:tab/>
      </w:r>
      <w:r w:rsidRPr="007A5A0D">
        <w:tab/>
        <w:t>OPTIONAL</w:t>
      </w:r>
    </w:p>
    <w:p w14:paraId="547535F6" w14:textId="77777777" w:rsidR="00EC40DD" w:rsidRPr="007A5A0D" w:rsidRDefault="00EC40DD" w:rsidP="00EC40DD">
      <w:pPr>
        <w:pStyle w:val="PL"/>
        <w:shd w:val="clear" w:color="auto" w:fill="E6E6E6"/>
      </w:pPr>
      <w:r w:rsidRPr="007A5A0D">
        <w:t>}</w:t>
      </w:r>
    </w:p>
    <w:p w14:paraId="2FA40C4A" w14:textId="77777777" w:rsidR="00EC40DD" w:rsidRPr="007A5A0D" w:rsidRDefault="00EC40DD" w:rsidP="00EC40DD">
      <w:pPr>
        <w:pStyle w:val="PL"/>
        <w:shd w:val="clear" w:color="auto" w:fill="E6E6E6"/>
      </w:pPr>
    </w:p>
    <w:p w14:paraId="43783844" w14:textId="77777777" w:rsidR="00EC40DD" w:rsidRPr="007A5A0D" w:rsidRDefault="00EC40DD" w:rsidP="00EC40DD">
      <w:pPr>
        <w:pStyle w:val="PL"/>
        <w:shd w:val="clear" w:color="auto" w:fill="E6E6E6"/>
      </w:pPr>
      <w:r w:rsidRPr="007A5A0D">
        <w:t>RF-Parameters ::=</w:t>
      </w:r>
      <w:r w:rsidRPr="007A5A0D">
        <w:tab/>
      </w:r>
      <w:r w:rsidRPr="007A5A0D">
        <w:tab/>
      </w:r>
      <w:r w:rsidRPr="007A5A0D">
        <w:tab/>
      </w:r>
      <w:r w:rsidRPr="007A5A0D">
        <w:tab/>
      </w:r>
      <w:r w:rsidRPr="007A5A0D">
        <w:tab/>
        <w:t>SEQUENCE {</w:t>
      </w:r>
    </w:p>
    <w:p w14:paraId="76136A2F" w14:textId="77777777" w:rsidR="00EC40DD" w:rsidRPr="007A5A0D" w:rsidRDefault="00EC40DD" w:rsidP="00EC40DD">
      <w:pPr>
        <w:pStyle w:val="PL"/>
        <w:shd w:val="clear" w:color="auto" w:fill="E6E6E6"/>
      </w:pPr>
      <w:r w:rsidRPr="007A5A0D">
        <w:tab/>
        <w:t>supportedBandListEUTRA</w:t>
      </w:r>
      <w:r w:rsidRPr="007A5A0D">
        <w:tab/>
      </w:r>
      <w:r w:rsidRPr="007A5A0D">
        <w:tab/>
      </w:r>
      <w:r w:rsidRPr="007A5A0D">
        <w:tab/>
      </w:r>
      <w:r w:rsidRPr="007A5A0D">
        <w:tab/>
        <w:t>SupportedBandListEUTRA</w:t>
      </w:r>
    </w:p>
    <w:p w14:paraId="61DD72FA" w14:textId="77777777" w:rsidR="00EC40DD" w:rsidRPr="007A5A0D" w:rsidRDefault="00EC40DD" w:rsidP="00EC40DD">
      <w:pPr>
        <w:pStyle w:val="PL"/>
        <w:shd w:val="clear" w:color="auto" w:fill="E6E6E6"/>
      </w:pPr>
      <w:r w:rsidRPr="007A5A0D">
        <w:t>}</w:t>
      </w:r>
    </w:p>
    <w:p w14:paraId="0790BBDD" w14:textId="77777777" w:rsidR="00EC40DD" w:rsidRPr="007A5A0D" w:rsidRDefault="00EC40DD" w:rsidP="00EC40DD">
      <w:pPr>
        <w:pStyle w:val="PL"/>
        <w:shd w:val="clear" w:color="auto" w:fill="E6E6E6"/>
      </w:pPr>
    </w:p>
    <w:p w14:paraId="5683B4FF" w14:textId="77777777" w:rsidR="00EC40DD" w:rsidRPr="007A5A0D" w:rsidRDefault="00EC40DD" w:rsidP="00EC40DD">
      <w:pPr>
        <w:pStyle w:val="PL"/>
        <w:shd w:val="clear" w:color="auto" w:fill="E6E6E6"/>
      </w:pPr>
      <w:r w:rsidRPr="007A5A0D">
        <w:t>RF-Parameters-v9e0 ::=</w:t>
      </w:r>
      <w:r w:rsidRPr="007A5A0D">
        <w:tab/>
      </w:r>
      <w:r w:rsidRPr="007A5A0D">
        <w:tab/>
      </w:r>
      <w:r w:rsidRPr="007A5A0D">
        <w:tab/>
      </w:r>
      <w:r w:rsidRPr="007A5A0D">
        <w:tab/>
      </w:r>
      <w:r w:rsidRPr="007A5A0D">
        <w:tab/>
        <w:t>SEQUENCE {</w:t>
      </w:r>
    </w:p>
    <w:p w14:paraId="15C37ED2" w14:textId="77777777" w:rsidR="00EC40DD" w:rsidRPr="007A5A0D" w:rsidRDefault="00EC40DD" w:rsidP="00EC40DD">
      <w:pPr>
        <w:pStyle w:val="PL"/>
        <w:shd w:val="clear" w:color="auto" w:fill="E6E6E6"/>
      </w:pPr>
      <w:r w:rsidRPr="007A5A0D">
        <w:tab/>
        <w:t>supportedBandListEUTRA-v9e0</w:t>
      </w:r>
      <w:r w:rsidRPr="007A5A0D">
        <w:tab/>
      </w:r>
      <w:r w:rsidRPr="007A5A0D">
        <w:tab/>
      </w:r>
      <w:r w:rsidRPr="007A5A0D">
        <w:tab/>
      </w:r>
      <w:r w:rsidRPr="007A5A0D">
        <w:tab/>
        <w:t>SupportedBandListEUTRA-v9e0</w:t>
      </w:r>
      <w:r w:rsidRPr="007A5A0D">
        <w:tab/>
      </w:r>
      <w:r w:rsidRPr="007A5A0D">
        <w:tab/>
      </w:r>
      <w:r w:rsidRPr="007A5A0D">
        <w:tab/>
      </w:r>
      <w:r w:rsidRPr="007A5A0D">
        <w:tab/>
        <w:t>OPTIONAL</w:t>
      </w:r>
    </w:p>
    <w:p w14:paraId="07E4EC26" w14:textId="77777777" w:rsidR="00EC40DD" w:rsidRPr="007A5A0D" w:rsidRDefault="00EC40DD" w:rsidP="00EC40DD">
      <w:pPr>
        <w:pStyle w:val="PL"/>
        <w:shd w:val="clear" w:color="auto" w:fill="E6E6E6"/>
      </w:pPr>
      <w:r w:rsidRPr="007A5A0D">
        <w:t>}</w:t>
      </w:r>
    </w:p>
    <w:p w14:paraId="74442792" w14:textId="77777777" w:rsidR="00EC40DD" w:rsidRPr="007A5A0D" w:rsidRDefault="00EC40DD" w:rsidP="00EC40DD">
      <w:pPr>
        <w:pStyle w:val="PL"/>
        <w:shd w:val="clear" w:color="auto" w:fill="E6E6E6"/>
      </w:pPr>
    </w:p>
    <w:p w14:paraId="75AF0DF6" w14:textId="77777777" w:rsidR="00EC40DD" w:rsidRPr="007A5A0D" w:rsidRDefault="00EC40DD" w:rsidP="00EC40DD">
      <w:pPr>
        <w:pStyle w:val="PL"/>
        <w:shd w:val="clear" w:color="auto" w:fill="E6E6E6"/>
      </w:pPr>
      <w:r w:rsidRPr="007A5A0D">
        <w:t>RF-Parameters-v1020 ::=</w:t>
      </w:r>
      <w:r w:rsidRPr="007A5A0D">
        <w:tab/>
      </w:r>
      <w:r w:rsidRPr="007A5A0D">
        <w:tab/>
      </w:r>
      <w:r w:rsidRPr="007A5A0D">
        <w:tab/>
      </w:r>
      <w:r w:rsidRPr="007A5A0D">
        <w:tab/>
        <w:t>SEQUENCE {</w:t>
      </w:r>
    </w:p>
    <w:p w14:paraId="57B7955F" w14:textId="77777777" w:rsidR="00EC40DD" w:rsidRPr="007A5A0D" w:rsidRDefault="00EC40DD" w:rsidP="00EC40DD">
      <w:pPr>
        <w:pStyle w:val="PL"/>
        <w:shd w:val="clear" w:color="auto" w:fill="E6E6E6"/>
      </w:pPr>
      <w:r w:rsidRPr="007A5A0D">
        <w:tab/>
        <w:t>supportedBandCombination-r10</w:t>
      </w:r>
      <w:r w:rsidRPr="007A5A0D">
        <w:tab/>
      </w:r>
      <w:r w:rsidRPr="007A5A0D">
        <w:tab/>
      </w:r>
      <w:r w:rsidRPr="007A5A0D">
        <w:tab/>
        <w:t>SupportedBandCombination-r10</w:t>
      </w:r>
    </w:p>
    <w:p w14:paraId="38EA32DB" w14:textId="77777777" w:rsidR="00EC40DD" w:rsidRPr="007A5A0D" w:rsidRDefault="00EC40DD" w:rsidP="00EC40DD">
      <w:pPr>
        <w:pStyle w:val="PL"/>
        <w:shd w:val="clear" w:color="auto" w:fill="E6E6E6"/>
      </w:pPr>
      <w:r w:rsidRPr="007A5A0D">
        <w:t>}</w:t>
      </w:r>
    </w:p>
    <w:p w14:paraId="0BADD121" w14:textId="77777777" w:rsidR="00EC40DD" w:rsidRPr="007A5A0D" w:rsidRDefault="00EC40DD" w:rsidP="00EC40DD">
      <w:pPr>
        <w:pStyle w:val="PL"/>
        <w:shd w:val="clear" w:color="auto" w:fill="E6E6E6"/>
      </w:pPr>
    </w:p>
    <w:p w14:paraId="263CA31A" w14:textId="77777777" w:rsidR="00EC40DD" w:rsidRPr="007A5A0D" w:rsidRDefault="00EC40DD" w:rsidP="00EC40DD">
      <w:pPr>
        <w:pStyle w:val="PL"/>
        <w:shd w:val="clear" w:color="auto" w:fill="E6E6E6"/>
      </w:pPr>
      <w:r w:rsidRPr="007A5A0D">
        <w:t>RF-Parameters-v1060 ::=</w:t>
      </w:r>
      <w:r w:rsidRPr="007A5A0D">
        <w:tab/>
      </w:r>
      <w:r w:rsidRPr="007A5A0D">
        <w:tab/>
      </w:r>
      <w:r w:rsidRPr="007A5A0D">
        <w:tab/>
      </w:r>
      <w:r w:rsidRPr="007A5A0D">
        <w:tab/>
        <w:t>SEQUENCE {</w:t>
      </w:r>
    </w:p>
    <w:p w14:paraId="7F49D430" w14:textId="77777777" w:rsidR="00EC40DD" w:rsidRPr="007A5A0D" w:rsidRDefault="00EC40DD" w:rsidP="00EC40DD">
      <w:pPr>
        <w:pStyle w:val="PL"/>
        <w:shd w:val="clear" w:color="auto" w:fill="E6E6E6"/>
      </w:pPr>
      <w:r w:rsidRPr="007A5A0D">
        <w:tab/>
        <w:t>supportedBandCombinationExt-r10</w:t>
      </w:r>
      <w:r w:rsidRPr="007A5A0D">
        <w:tab/>
      </w:r>
      <w:r w:rsidRPr="007A5A0D">
        <w:tab/>
      </w:r>
      <w:r w:rsidRPr="007A5A0D">
        <w:tab/>
        <w:t>SupportedBandCombinationExt-r10</w:t>
      </w:r>
    </w:p>
    <w:p w14:paraId="4E5E3B09" w14:textId="77777777" w:rsidR="00EC40DD" w:rsidRPr="007A5A0D" w:rsidRDefault="00EC40DD" w:rsidP="00EC40DD">
      <w:pPr>
        <w:pStyle w:val="PL"/>
        <w:shd w:val="clear" w:color="auto" w:fill="E6E6E6"/>
      </w:pPr>
      <w:r w:rsidRPr="007A5A0D">
        <w:t>}</w:t>
      </w:r>
    </w:p>
    <w:p w14:paraId="100B9D04" w14:textId="77777777" w:rsidR="00EC40DD" w:rsidRPr="007A5A0D" w:rsidRDefault="00EC40DD" w:rsidP="00EC40DD">
      <w:pPr>
        <w:pStyle w:val="PL"/>
        <w:shd w:val="clear" w:color="auto" w:fill="E6E6E6"/>
      </w:pPr>
    </w:p>
    <w:p w14:paraId="289366A4" w14:textId="77777777" w:rsidR="00EC40DD" w:rsidRPr="007A5A0D" w:rsidRDefault="00EC40DD" w:rsidP="00EC40DD">
      <w:pPr>
        <w:pStyle w:val="PL"/>
        <w:shd w:val="clear" w:color="auto" w:fill="E6E6E6"/>
      </w:pPr>
      <w:r w:rsidRPr="007A5A0D">
        <w:t>RF-Parameters-v1090 ::=</w:t>
      </w:r>
      <w:r w:rsidRPr="007A5A0D">
        <w:tab/>
      </w:r>
      <w:r w:rsidRPr="007A5A0D">
        <w:tab/>
      </w:r>
      <w:r w:rsidRPr="007A5A0D">
        <w:tab/>
      </w:r>
      <w:r w:rsidRPr="007A5A0D">
        <w:tab/>
      </w:r>
      <w:r w:rsidRPr="007A5A0D">
        <w:tab/>
        <w:t>SEQUENCE {</w:t>
      </w:r>
    </w:p>
    <w:p w14:paraId="39D5604B" w14:textId="77777777" w:rsidR="00EC40DD" w:rsidRPr="007A5A0D" w:rsidRDefault="00EC40DD" w:rsidP="00EC40DD">
      <w:pPr>
        <w:pStyle w:val="PL"/>
        <w:shd w:val="clear" w:color="auto" w:fill="E6E6E6"/>
      </w:pPr>
      <w:r w:rsidRPr="007A5A0D">
        <w:tab/>
        <w:t>supportedBandCombination-v1090</w:t>
      </w:r>
      <w:r w:rsidRPr="007A5A0D">
        <w:tab/>
      </w:r>
      <w:r w:rsidRPr="007A5A0D">
        <w:tab/>
      </w:r>
      <w:r w:rsidRPr="007A5A0D">
        <w:tab/>
        <w:t>SupportedBandCombination-v1090</w:t>
      </w:r>
      <w:r w:rsidRPr="007A5A0D">
        <w:tab/>
      </w:r>
      <w:r w:rsidRPr="007A5A0D">
        <w:tab/>
      </w:r>
      <w:r w:rsidRPr="007A5A0D">
        <w:tab/>
        <w:t>OPTIONAL</w:t>
      </w:r>
    </w:p>
    <w:p w14:paraId="49DBF85C" w14:textId="77777777" w:rsidR="00EC40DD" w:rsidRPr="007A5A0D" w:rsidRDefault="00EC40DD" w:rsidP="00EC40DD">
      <w:pPr>
        <w:pStyle w:val="PL"/>
        <w:shd w:val="clear" w:color="auto" w:fill="E6E6E6"/>
      </w:pPr>
      <w:r w:rsidRPr="007A5A0D">
        <w:t>}</w:t>
      </w:r>
    </w:p>
    <w:p w14:paraId="16D3B678" w14:textId="77777777" w:rsidR="00EC40DD" w:rsidRPr="007A5A0D" w:rsidRDefault="00EC40DD" w:rsidP="00EC40DD">
      <w:pPr>
        <w:pStyle w:val="PL"/>
        <w:shd w:val="clear" w:color="auto" w:fill="E6E6E6"/>
      </w:pPr>
    </w:p>
    <w:p w14:paraId="530BD34A" w14:textId="77777777" w:rsidR="00EC40DD" w:rsidRPr="007A5A0D" w:rsidRDefault="00EC40DD" w:rsidP="00EC40DD">
      <w:pPr>
        <w:pStyle w:val="PL"/>
        <w:shd w:val="clear" w:color="auto" w:fill="E6E6E6"/>
      </w:pPr>
      <w:r w:rsidRPr="007A5A0D">
        <w:t>RF-Parameters-v10f0 ::=</w:t>
      </w:r>
      <w:r w:rsidRPr="007A5A0D">
        <w:tab/>
      </w:r>
      <w:r w:rsidRPr="007A5A0D">
        <w:tab/>
      </w:r>
      <w:r w:rsidRPr="007A5A0D">
        <w:tab/>
      </w:r>
      <w:r w:rsidRPr="007A5A0D">
        <w:tab/>
      </w:r>
      <w:r w:rsidRPr="007A5A0D">
        <w:tab/>
        <w:t>SEQUENCE {</w:t>
      </w:r>
    </w:p>
    <w:p w14:paraId="07B5927B" w14:textId="77777777" w:rsidR="00EC40DD" w:rsidRPr="007A5A0D" w:rsidRDefault="00EC40DD" w:rsidP="00EC40DD">
      <w:pPr>
        <w:pStyle w:val="PL"/>
        <w:shd w:val="clear" w:color="auto" w:fill="E6E6E6"/>
      </w:pPr>
      <w:r w:rsidRPr="007A5A0D">
        <w:tab/>
        <w:t>modifiedMPR-Behavior-r10</w:t>
      </w:r>
      <w:r w:rsidRPr="007A5A0D">
        <w:tab/>
      </w:r>
      <w:r w:rsidRPr="007A5A0D">
        <w:tab/>
      </w:r>
      <w:r w:rsidRPr="007A5A0D">
        <w:tab/>
      </w:r>
      <w:r w:rsidRPr="007A5A0D">
        <w:tab/>
      </w:r>
      <w:r w:rsidRPr="007A5A0D">
        <w:tab/>
        <w:t>BIT STRING (SIZE (32))</w:t>
      </w:r>
      <w:r w:rsidRPr="007A5A0D">
        <w:tab/>
      </w:r>
      <w:r w:rsidRPr="007A5A0D">
        <w:tab/>
      </w:r>
      <w:r w:rsidRPr="007A5A0D">
        <w:tab/>
      </w:r>
      <w:r w:rsidRPr="007A5A0D">
        <w:tab/>
        <w:t>OPTIONAL</w:t>
      </w:r>
    </w:p>
    <w:p w14:paraId="5BC12EEE" w14:textId="77777777" w:rsidR="00EC40DD" w:rsidRPr="007A5A0D" w:rsidRDefault="00EC40DD" w:rsidP="00EC40DD">
      <w:pPr>
        <w:pStyle w:val="PL"/>
        <w:shd w:val="clear" w:color="auto" w:fill="E6E6E6"/>
      </w:pPr>
      <w:r w:rsidRPr="007A5A0D">
        <w:t>}</w:t>
      </w:r>
    </w:p>
    <w:p w14:paraId="1D324DC9" w14:textId="77777777" w:rsidR="00EC40DD" w:rsidRPr="007A5A0D" w:rsidRDefault="00EC40DD" w:rsidP="00EC40DD">
      <w:pPr>
        <w:pStyle w:val="PL"/>
        <w:shd w:val="clear" w:color="auto" w:fill="E6E6E6"/>
      </w:pPr>
    </w:p>
    <w:p w14:paraId="2DDECC05" w14:textId="77777777" w:rsidR="00EC40DD" w:rsidRPr="007A5A0D" w:rsidRDefault="00EC40DD" w:rsidP="00EC40DD">
      <w:pPr>
        <w:pStyle w:val="PL"/>
        <w:shd w:val="clear" w:color="auto" w:fill="E6E6E6"/>
      </w:pPr>
      <w:r w:rsidRPr="007A5A0D">
        <w:t>RF-Parameters-v10i0 ::=</w:t>
      </w:r>
      <w:r w:rsidRPr="007A5A0D">
        <w:tab/>
      </w:r>
      <w:r w:rsidRPr="007A5A0D">
        <w:tab/>
      </w:r>
      <w:r w:rsidRPr="007A5A0D">
        <w:tab/>
      </w:r>
      <w:r w:rsidRPr="007A5A0D">
        <w:tab/>
      </w:r>
      <w:r w:rsidRPr="007A5A0D">
        <w:tab/>
        <w:t>SEQUENCE {</w:t>
      </w:r>
    </w:p>
    <w:p w14:paraId="5745B7E7" w14:textId="77777777" w:rsidR="00EC40DD" w:rsidRPr="007A5A0D" w:rsidRDefault="00EC40DD" w:rsidP="00EC40DD">
      <w:pPr>
        <w:pStyle w:val="PL"/>
        <w:shd w:val="clear" w:color="auto" w:fill="E6E6E6"/>
      </w:pPr>
      <w:r w:rsidRPr="007A5A0D">
        <w:tab/>
        <w:t>supportedBandCombination-v10i0</w:t>
      </w:r>
      <w:r w:rsidRPr="007A5A0D">
        <w:tab/>
      </w:r>
      <w:r w:rsidRPr="007A5A0D">
        <w:tab/>
      </w:r>
      <w:r w:rsidRPr="007A5A0D">
        <w:tab/>
        <w:t>SupportedBandCombination-v10i0</w:t>
      </w:r>
      <w:r w:rsidRPr="007A5A0D">
        <w:tab/>
      </w:r>
      <w:r w:rsidRPr="007A5A0D">
        <w:tab/>
      </w:r>
      <w:r w:rsidRPr="007A5A0D">
        <w:tab/>
        <w:t>OPTIONAL</w:t>
      </w:r>
    </w:p>
    <w:p w14:paraId="28ACFBD3" w14:textId="77777777" w:rsidR="00EC40DD" w:rsidRPr="007A5A0D" w:rsidRDefault="00EC40DD" w:rsidP="00EC40DD">
      <w:pPr>
        <w:pStyle w:val="PL"/>
        <w:shd w:val="clear" w:color="auto" w:fill="E6E6E6"/>
      </w:pPr>
      <w:r w:rsidRPr="007A5A0D">
        <w:t>}</w:t>
      </w:r>
    </w:p>
    <w:p w14:paraId="0F459E81" w14:textId="77777777" w:rsidR="00EC40DD" w:rsidRPr="007A5A0D" w:rsidRDefault="00EC40DD" w:rsidP="00EC40DD">
      <w:pPr>
        <w:pStyle w:val="PL"/>
        <w:shd w:val="clear" w:color="auto" w:fill="E6E6E6"/>
      </w:pPr>
    </w:p>
    <w:p w14:paraId="7CDE6DF6" w14:textId="77777777" w:rsidR="00EC40DD" w:rsidRPr="007A5A0D" w:rsidRDefault="00EC40DD" w:rsidP="00EC40DD">
      <w:pPr>
        <w:pStyle w:val="PL"/>
        <w:shd w:val="clear" w:color="auto" w:fill="E6E6E6"/>
      </w:pPr>
      <w:r w:rsidRPr="007A5A0D">
        <w:lastRenderedPageBreak/>
        <w:t>RF-Parameters-v10j0 ::=</w:t>
      </w:r>
      <w:r w:rsidRPr="007A5A0D">
        <w:tab/>
      </w:r>
      <w:r w:rsidRPr="007A5A0D">
        <w:tab/>
      </w:r>
      <w:r w:rsidRPr="007A5A0D">
        <w:tab/>
      </w:r>
      <w:r w:rsidRPr="007A5A0D">
        <w:tab/>
      </w:r>
      <w:r w:rsidRPr="007A5A0D">
        <w:tab/>
        <w:t>SEQUENCE {</w:t>
      </w:r>
    </w:p>
    <w:p w14:paraId="7C2D71EC" w14:textId="77777777" w:rsidR="00EC40DD" w:rsidRPr="007A5A0D" w:rsidRDefault="00EC40DD" w:rsidP="00EC40DD">
      <w:pPr>
        <w:pStyle w:val="PL"/>
        <w:shd w:val="clear" w:color="auto" w:fill="E6E6E6"/>
      </w:pPr>
      <w:r w:rsidRPr="007A5A0D">
        <w:tab/>
        <w:t>multiNS-Pmax-r10</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767858CD" w14:textId="77777777" w:rsidR="00EC40DD" w:rsidRPr="007A5A0D" w:rsidRDefault="00EC40DD" w:rsidP="00EC40DD">
      <w:pPr>
        <w:pStyle w:val="PL"/>
        <w:shd w:val="clear" w:color="auto" w:fill="E6E6E6"/>
      </w:pPr>
      <w:r w:rsidRPr="007A5A0D">
        <w:t>}</w:t>
      </w:r>
    </w:p>
    <w:p w14:paraId="01F3AA3C" w14:textId="77777777" w:rsidR="00EC40DD" w:rsidRPr="007A5A0D" w:rsidRDefault="00EC40DD" w:rsidP="00EC40DD">
      <w:pPr>
        <w:pStyle w:val="PL"/>
        <w:shd w:val="clear" w:color="auto" w:fill="E6E6E6"/>
      </w:pPr>
    </w:p>
    <w:p w14:paraId="7BD679B7" w14:textId="77777777" w:rsidR="00EC40DD" w:rsidRPr="007A5A0D" w:rsidRDefault="00EC40DD" w:rsidP="00EC40DD">
      <w:pPr>
        <w:pStyle w:val="PL"/>
        <w:shd w:val="clear" w:color="auto" w:fill="E6E6E6"/>
      </w:pPr>
      <w:r w:rsidRPr="007A5A0D">
        <w:t>RF-Parameters-v1130 ::=</w:t>
      </w:r>
      <w:r w:rsidRPr="007A5A0D">
        <w:tab/>
      </w:r>
      <w:r w:rsidRPr="007A5A0D">
        <w:tab/>
      </w:r>
      <w:r w:rsidRPr="007A5A0D">
        <w:tab/>
      </w:r>
      <w:r w:rsidRPr="007A5A0D">
        <w:tab/>
        <w:t>SEQUENCE {</w:t>
      </w:r>
    </w:p>
    <w:p w14:paraId="6E084AFB" w14:textId="77777777" w:rsidR="00EC40DD" w:rsidRPr="007A5A0D" w:rsidRDefault="00EC40DD" w:rsidP="00EC40DD">
      <w:pPr>
        <w:pStyle w:val="PL"/>
        <w:shd w:val="clear" w:color="auto" w:fill="E6E6E6"/>
      </w:pPr>
      <w:r w:rsidRPr="007A5A0D">
        <w:tab/>
        <w:t>supportedBandCombination-v1130</w:t>
      </w:r>
      <w:r w:rsidRPr="007A5A0D">
        <w:tab/>
      </w:r>
      <w:r w:rsidRPr="007A5A0D">
        <w:tab/>
      </w:r>
      <w:r w:rsidRPr="007A5A0D">
        <w:tab/>
        <w:t>SupportedBandCombination-v1130</w:t>
      </w:r>
      <w:r w:rsidRPr="007A5A0D">
        <w:tab/>
      </w:r>
      <w:r w:rsidRPr="007A5A0D">
        <w:tab/>
      </w:r>
      <w:r w:rsidRPr="007A5A0D">
        <w:tab/>
        <w:t>OPTIONAL</w:t>
      </w:r>
    </w:p>
    <w:p w14:paraId="4F316682" w14:textId="77777777" w:rsidR="00EC40DD" w:rsidRPr="007A5A0D" w:rsidRDefault="00EC40DD" w:rsidP="00EC40DD">
      <w:pPr>
        <w:pStyle w:val="PL"/>
        <w:shd w:val="clear" w:color="auto" w:fill="E6E6E6"/>
      </w:pPr>
      <w:r w:rsidRPr="007A5A0D">
        <w:t>}</w:t>
      </w:r>
    </w:p>
    <w:p w14:paraId="353675A6" w14:textId="77777777" w:rsidR="00EC40DD" w:rsidRPr="007A5A0D" w:rsidRDefault="00EC40DD" w:rsidP="00EC40DD">
      <w:pPr>
        <w:pStyle w:val="PL"/>
        <w:shd w:val="clear" w:color="auto" w:fill="E6E6E6"/>
      </w:pPr>
    </w:p>
    <w:p w14:paraId="054C34C7" w14:textId="77777777" w:rsidR="00EC40DD" w:rsidRPr="007A5A0D" w:rsidRDefault="00EC40DD" w:rsidP="00EC40DD">
      <w:pPr>
        <w:pStyle w:val="PL"/>
        <w:shd w:val="clear" w:color="auto" w:fill="E6E6E6"/>
      </w:pPr>
      <w:r w:rsidRPr="007A5A0D">
        <w:t>RF-Parameters-v1180 ::=</w:t>
      </w:r>
      <w:r w:rsidRPr="007A5A0D">
        <w:tab/>
      </w:r>
      <w:r w:rsidRPr="007A5A0D">
        <w:tab/>
      </w:r>
      <w:r w:rsidRPr="007A5A0D">
        <w:tab/>
      </w:r>
      <w:r w:rsidRPr="007A5A0D">
        <w:tab/>
        <w:t>SEQUENCE {</w:t>
      </w:r>
    </w:p>
    <w:p w14:paraId="5791771B" w14:textId="77777777" w:rsidR="00EC40DD" w:rsidRPr="007A5A0D" w:rsidRDefault="00EC40DD" w:rsidP="00EC40DD">
      <w:pPr>
        <w:pStyle w:val="PL"/>
        <w:shd w:val="clear" w:color="auto" w:fill="E6E6E6"/>
      </w:pPr>
      <w:r w:rsidRPr="007A5A0D">
        <w:tab/>
        <w:t>freqBandRetrieval-r11</w:t>
      </w:r>
      <w:r w:rsidRPr="007A5A0D">
        <w:tab/>
      </w:r>
      <w:r w:rsidRPr="007A5A0D">
        <w:tab/>
      </w:r>
      <w:r w:rsidRPr="007A5A0D">
        <w:tab/>
      </w:r>
      <w:r w:rsidRPr="007A5A0D">
        <w:tab/>
      </w:r>
      <w:r w:rsidRPr="007A5A0D">
        <w:tab/>
        <w:t>ENUMERATED {supported}</w:t>
      </w:r>
      <w:r w:rsidRPr="007A5A0D">
        <w:tab/>
      </w:r>
      <w:r w:rsidRPr="007A5A0D">
        <w:tab/>
      </w:r>
      <w:r w:rsidRPr="007A5A0D">
        <w:tab/>
        <w:t>OPTIONAL,</w:t>
      </w:r>
    </w:p>
    <w:p w14:paraId="02932539" w14:textId="77777777" w:rsidR="00EC40DD" w:rsidRPr="007A5A0D" w:rsidRDefault="00EC40DD" w:rsidP="00EC40DD">
      <w:pPr>
        <w:pStyle w:val="PL"/>
        <w:shd w:val="clear" w:color="auto" w:fill="E6E6E6"/>
      </w:pPr>
      <w:r w:rsidRPr="007A5A0D">
        <w:tab/>
        <w:t>requestedBands-r11</w:t>
      </w:r>
      <w:r w:rsidRPr="007A5A0D">
        <w:tab/>
      </w:r>
      <w:r w:rsidRPr="007A5A0D">
        <w:tab/>
      </w:r>
      <w:r w:rsidRPr="007A5A0D">
        <w:tab/>
      </w:r>
      <w:r w:rsidRPr="007A5A0D">
        <w:tab/>
      </w:r>
      <w:r w:rsidRPr="007A5A0D">
        <w:tab/>
      </w:r>
      <w:r w:rsidRPr="007A5A0D">
        <w:tab/>
        <w:t>SEQUENCE (SIZE (1.. maxBands)) OF FreqBandIndicator-r11</w:t>
      </w:r>
      <w:r w:rsidRPr="007A5A0D">
        <w:tab/>
      </w:r>
      <w:r w:rsidRPr="007A5A0D">
        <w:tab/>
      </w:r>
      <w:r w:rsidRPr="007A5A0D">
        <w:tab/>
      </w:r>
      <w:r w:rsidRPr="007A5A0D">
        <w:tab/>
      </w:r>
      <w:r w:rsidRPr="007A5A0D">
        <w:tab/>
      </w:r>
      <w:r w:rsidRPr="007A5A0D">
        <w:tab/>
        <w:t>OPTIONAL,</w:t>
      </w:r>
    </w:p>
    <w:p w14:paraId="6207AA16" w14:textId="77777777" w:rsidR="00EC40DD" w:rsidRPr="007A5A0D" w:rsidRDefault="00EC40DD" w:rsidP="00EC40DD">
      <w:pPr>
        <w:pStyle w:val="PL"/>
        <w:shd w:val="clear" w:color="auto" w:fill="E6E6E6"/>
      </w:pPr>
      <w:r w:rsidRPr="007A5A0D">
        <w:tab/>
        <w:t>supportedBandCombinationAdd-r11</w:t>
      </w:r>
      <w:r w:rsidRPr="007A5A0D">
        <w:tab/>
      </w:r>
      <w:r w:rsidRPr="007A5A0D">
        <w:tab/>
      </w:r>
      <w:r w:rsidRPr="007A5A0D">
        <w:tab/>
        <w:t>SupportedBandCombinationAdd-r11</w:t>
      </w:r>
      <w:r w:rsidRPr="007A5A0D">
        <w:tab/>
      </w:r>
      <w:r w:rsidRPr="007A5A0D">
        <w:tab/>
        <w:t>OPTIONAL</w:t>
      </w:r>
    </w:p>
    <w:p w14:paraId="5B14F88B" w14:textId="77777777" w:rsidR="00EC40DD" w:rsidRPr="007A5A0D" w:rsidRDefault="00EC40DD" w:rsidP="00EC40DD">
      <w:pPr>
        <w:pStyle w:val="PL"/>
        <w:shd w:val="clear" w:color="auto" w:fill="E6E6E6"/>
        <w:rPr>
          <w:rFonts w:eastAsia="SimSun"/>
          <w:lang w:eastAsia="zh-CN"/>
        </w:rPr>
      </w:pPr>
      <w:r w:rsidRPr="007A5A0D">
        <w:t>}</w:t>
      </w:r>
    </w:p>
    <w:p w14:paraId="4E8FC237" w14:textId="77777777" w:rsidR="00EC40DD" w:rsidRPr="007A5A0D" w:rsidRDefault="00EC40DD" w:rsidP="00EC40DD">
      <w:pPr>
        <w:pStyle w:val="PL"/>
        <w:shd w:val="clear" w:color="auto" w:fill="E6E6E6"/>
        <w:rPr>
          <w:lang w:eastAsia="zh-CN"/>
        </w:rPr>
      </w:pPr>
    </w:p>
    <w:p w14:paraId="7C1A8A06" w14:textId="77777777" w:rsidR="00EC40DD" w:rsidRPr="007A5A0D" w:rsidRDefault="00EC40DD" w:rsidP="00EC40DD">
      <w:pPr>
        <w:pStyle w:val="PL"/>
        <w:shd w:val="clear" w:color="auto" w:fill="E6E6E6"/>
      </w:pPr>
      <w:r w:rsidRPr="007A5A0D">
        <w:t>RF-Parameters-v11d0 ::=</w:t>
      </w:r>
      <w:r w:rsidRPr="007A5A0D">
        <w:tab/>
      </w:r>
      <w:r w:rsidRPr="007A5A0D">
        <w:tab/>
      </w:r>
      <w:r w:rsidRPr="007A5A0D">
        <w:tab/>
      </w:r>
      <w:r w:rsidRPr="007A5A0D">
        <w:tab/>
      </w:r>
      <w:r w:rsidRPr="007A5A0D">
        <w:tab/>
        <w:t>SEQUENCE {</w:t>
      </w:r>
    </w:p>
    <w:p w14:paraId="212E046A" w14:textId="77777777" w:rsidR="00EC40DD" w:rsidRPr="007A5A0D" w:rsidRDefault="00EC40DD" w:rsidP="00EC40DD">
      <w:pPr>
        <w:pStyle w:val="PL"/>
        <w:shd w:val="clear" w:color="auto" w:fill="E6E6E6"/>
      </w:pPr>
      <w:r w:rsidRPr="007A5A0D">
        <w:tab/>
        <w:t>supportedBandCombinationAdd-v11d0</w:t>
      </w:r>
      <w:r w:rsidRPr="007A5A0D">
        <w:tab/>
      </w:r>
      <w:r w:rsidRPr="007A5A0D">
        <w:tab/>
        <w:t>SupportedBandCombinationAdd-v11d0</w:t>
      </w:r>
      <w:r w:rsidRPr="007A5A0D">
        <w:tab/>
      </w:r>
      <w:r w:rsidRPr="007A5A0D">
        <w:tab/>
        <w:t>OPTIONAL</w:t>
      </w:r>
    </w:p>
    <w:p w14:paraId="7D6C1046" w14:textId="77777777" w:rsidR="00EC40DD" w:rsidRPr="007A5A0D" w:rsidRDefault="00EC40DD" w:rsidP="00EC40DD">
      <w:pPr>
        <w:pStyle w:val="PL"/>
        <w:shd w:val="clear" w:color="auto" w:fill="E6E6E6"/>
      </w:pPr>
      <w:r w:rsidRPr="007A5A0D">
        <w:t>}</w:t>
      </w:r>
    </w:p>
    <w:p w14:paraId="35B94F5B" w14:textId="77777777" w:rsidR="00EC40DD" w:rsidRPr="007A5A0D" w:rsidRDefault="00EC40DD" w:rsidP="00EC40DD">
      <w:pPr>
        <w:pStyle w:val="PL"/>
        <w:shd w:val="clear" w:color="auto" w:fill="E6E6E6"/>
        <w:rPr>
          <w:rFonts w:eastAsia="SimSun"/>
          <w:lang w:eastAsia="zh-CN"/>
        </w:rPr>
      </w:pPr>
    </w:p>
    <w:p w14:paraId="21262EB3" w14:textId="77777777" w:rsidR="00EC40DD" w:rsidRPr="007A5A0D" w:rsidRDefault="00EC40DD" w:rsidP="00EC40DD">
      <w:pPr>
        <w:pStyle w:val="PL"/>
        <w:shd w:val="clear" w:color="auto" w:fill="E6E6E6"/>
        <w:rPr>
          <w:rFonts w:eastAsia="SimSun"/>
          <w:lang w:eastAsia="zh-CN"/>
        </w:rPr>
      </w:pPr>
      <w:r w:rsidRPr="007A5A0D">
        <w:t>RF-Parameters-v1250 ::=</w:t>
      </w:r>
      <w:r w:rsidRPr="007A5A0D">
        <w:tab/>
      </w:r>
      <w:r w:rsidRPr="007A5A0D">
        <w:tab/>
      </w:r>
      <w:r w:rsidRPr="007A5A0D">
        <w:tab/>
      </w:r>
      <w:r w:rsidRPr="007A5A0D">
        <w:tab/>
        <w:t>SEQUENCE {</w:t>
      </w:r>
    </w:p>
    <w:p w14:paraId="50DA5E4C" w14:textId="77777777" w:rsidR="00EC40DD" w:rsidRPr="007A5A0D" w:rsidRDefault="00EC40DD" w:rsidP="00EC40DD">
      <w:pPr>
        <w:pStyle w:val="PL"/>
        <w:shd w:val="clear" w:color="auto" w:fill="E6E6E6"/>
        <w:tabs>
          <w:tab w:val="clear" w:pos="4608"/>
          <w:tab w:val="left" w:pos="4276"/>
        </w:tabs>
      </w:pPr>
      <w:r w:rsidRPr="007A5A0D">
        <w:tab/>
        <w:t>supportedBandListEUTRA-v1250</w:t>
      </w:r>
      <w:r w:rsidRPr="007A5A0D">
        <w:tab/>
      </w:r>
      <w:r w:rsidRPr="007A5A0D">
        <w:tab/>
      </w:r>
      <w:r w:rsidRPr="007A5A0D">
        <w:tab/>
      </w:r>
      <w:r w:rsidRPr="007A5A0D">
        <w:tab/>
        <w:t>SupportedBandListEUTRA-v1250</w:t>
      </w:r>
      <w:r w:rsidRPr="007A5A0D">
        <w:tab/>
      </w:r>
      <w:r w:rsidRPr="007A5A0D">
        <w:tab/>
        <w:t>OPTIONAL,</w:t>
      </w:r>
    </w:p>
    <w:p w14:paraId="64605835" w14:textId="77777777" w:rsidR="00EC40DD" w:rsidRPr="007A5A0D" w:rsidRDefault="00EC40DD" w:rsidP="00EC40DD">
      <w:pPr>
        <w:pStyle w:val="PL"/>
        <w:shd w:val="clear" w:color="auto" w:fill="E6E6E6"/>
      </w:pPr>
      <w:r w:rsidRPr="007A5A0D">
        <w:tab/>
        <w:t>supportedBandCombination-v1250</w:t>
      </w:r>
      <w:r w:rsidRPr="007A5A0D">
        <w:tab/>
      </w:r>
      <w:r w:rsidRPr="007A5A0D">
        <w:tab/>
      </w:r>
      <w:r w:rsidRPr="007A5A0D">
        <w:tab/>
        <w:t>SupportedBandCombination-v1250</w:t>
      </w:r>
      <w:r w:rsidRPr="007A5A0D">
        <w:tab/>
      </w:r>
      <w:r w:rsidRPr="007A5A0D">
        <w:tab/>
      </w:r>
      <w:r w:rsidRPr="007A5A0D">
        <w:tab/>
        <w:t>OPTIONAL,</w:t>
      </w:r>
    </w:p>
    <w:p w14:paraId="5F24D7D9" w14:textId="77777777" w:rsidR="00EC40DD" w:rsidRPr="007A5A0D" w:rsidRDefault="00EC40DD" w:rsidP="00EC40DD">
      <w:pPr>
        <w:pStyle w:val="PL"/>
        <w:shd w:val="clear" w:color="auto" w:fill="E6E6E6"/>
        <w:rPr>
          <w:rFonts w:eastAsia="SimSun"/>
          <w:lang w:eastAsia="zh-CN"/>
        </w:rPr>
      </w:pPr>
      <w:r w:rsidRPr="007A5A0D">
        <w:tab/>
        <w:t>supportedBandCombinationAdd-v1250</w:t>
      </w:r>
      <w:r w:rsidRPr="007A5A0D">
        <w:tab/>
      </w:r>
      <w:r w:rsidRPr="007A5A0D">
        <w:tab/>
        <w:t>SupportedBandCombinationAdd-v1250</w:t>
      </w:r>
      <w:r w:rsidRPr="007A5A0D">
        <w:tab/>
      </w:r>
      <w:r w:rsidRPr="007A5A0D">
        <w:tab/>
        <w:t>OPTIONAL,</w:t>
      </w:r>
    </w:p>
    <w:p w14:paraId="23797D92" w14:textId="77777777" w:rsidR="00EC40DD" w:rsidRPr="007A5A0D" w:rsidRDefault="00EC40DD" w:rsidP="00EC40DD">
      <w:pPr>
        <w:pStyle w:val="PL"/>
        <w:shd w:val="clear" w:color="auto" w:fill="E6E6E6"/>
        <w:rPr>
          <w:lang w:eastAsia="zh-CN"/>
        </w:rPr>
      </w:pPr>
      <w:r w:rsidRPr="007A5A0D">
        <w:tab/>
        <w:t>freqBandPriorityAdjustment-r12</w:t>
      </w:r>
      <w:r w:rsidRPr="007A5A0D">
        <w:tab/>
      </w:r>
      <w:r w:rsidRPr="007A5A0D">
        <w:tab/>
      </w:r>
      <w:r w:rsidRPr="007A5A0D">
        <w:tab/>
        <w:t>ENUMERATED {supported}</w:t>
      </w:r>
      <w:r w:rsidRPr="007A5A0D">
        <w:tab/>
      </w:r>
      <w:r w:rsidRPr="007A5A0D">
        <w:tab/>
      </w:r>
      <w:r w:rsidRPr="007A5A0D">
        <w:tab/>
      </w:r>
      <w:r w:rsidRPr="007A5A0D">
        <w:rPr>
          <w:lang w:eastAsia="zh-CN"/>
        </w:rPr>
        <w:tab/>
      </w:r>
      <w:r w:rsidRPr="007A5A0D">
        <w:rPr>
          <w:lang w:eastAsia="zh-CN"/>
        </w:rPr>
        <w:tab/>
      </w:r>
      <w:r w:rsidRPr="007A5A0D">
        <w:t>OPTIONAL</w:t>
      </w:r>
    </w:p>
    <w:p w14:paraId="06D3066F" w14:textId="77777777" w:rsidR="00EC40DD" w:rsidRPr="007A5A0D" w:rsidRDefault="00EC40DD" w:rsidP="00EC40DD">
      <w:pPr>
        <w:pStyle w:val="PL"/>
        <w:shd w:val="clear" w:color="auto" w:fill="E6E6E6"/>
      </w:pPr>
      <w:r w:rsidRPr="007A5A0D">
        <w:t>}</w:t>
      </w:r>
    </w:p>
    <w:p w14:paraId="68AA933C" w14:textId="77777777" w:rsidR="00EC40DD" w:rsidRPr="007A5A0D" w:rsidRDefault="00EC40DD" w:rsidP="00EC40DD">
      <w:pPr>
        <w:pStyle w:val="PL"/>
        <w:shd w:val="clear" w:color="auto" w:fill="E6E6E6"/>
      </w:pPr>
    </w:p>
    <w:p w14:paraId="72DF4680" w14:textId="77777777" w:rsidR="00EC40DD" w:rsidRPr="007A5A0D" w:rsidRDefault="00EC40DD" w:rsidP="00EC40DD">
      <w:pPr>
        <w:pStyle w:val="PL"/>
        <w:shd w:val="clear" w:color="auto" w:fill="E6E6E6"/>
      </w:pPr>
      <w:r w:rsidRPr="007A5A0D">
        <w:t>RF-Parameters-v1270 ::=</w:t>
      </w:r>
      <w:r w:rsidRPr="007A5A0D">
        <w:tab/>
      </w:r>
      <w:r w:rsidRPr="007A5A0D">
        <w:tab/>
      </w:r>
      <w:r w:rsidRPr="007A5A0D">
        <w:tab/>
      </w:r>
      <w:r w:rsidRPr="007A5A0D">
        <w:tab/>
        <w:t>SEQUENCE {</w:t>
      </w:r>
    </w:p>
    <w:p w14:paraId="7AA0974E" w14:textId="77777777" w:rsidR="00EC40DD" w:rsidRPr="007A5A0D" w:rsidRDefault="00EC40DD" w:rsidP="00EC40DD">
      <w:pPr>
        <w:pStyle w:val="PL"/>
        <w:shd w:val="clear" w:color="auto" w:fill="E6E6E6"/>
      </w:pPr>
      <w:r w:rsidRPr="007A5A0D">
        <w:tab/>
        <w:t>supportedBandCombination-v1270</w:t>
      </w:r>
      <w:r w:rsidRPr="007A5A0D">
        <w:tab/>
      </w:r>
      <w:r w:rsidRPr="007A5A0D">
        <w:tab/>
      </w:r>
      <w:r w:rsidRPr="007A5A0D">
        <w:tab/>
        <w:t>SupportedBandCombination-v1270</w:t>
      </w:r>
      <w:r w:rsidRPr="007A5A0D">
        <w:tab/>
      </w:r>
      <w:r w:rsidRPr="007A5A0D">
        <w:tab/>
      </w:r>
      <w:r w:rsidRPr="007A5A0D">
        <w:tab/>
        <w:t>OPTIONAL,</w:t>
      </w:r>
    </w:p>
    <w:p w14:paraId="7DD98072" w14:textId="77777777" w:rsidR="00EC40DD" w:rsidRPr="007A5A0D" w:rsidRDefault="00EC40DD" w:rsidP="00EC40DD">
      <w:pPr>
        <w:pStyle w:val="PL"/>
        <w:shd w:val="clear" w:color="auto" w:fill="E6E6E6"/>
      </w:pPr>
      <w:r w:rsidRPr="007A5A0D">
        <w:tab/>
        <w:t>supportedBandCombinationAdd-v1270</w:t>
      </w:r>
      <w:r w:rsidRPr="007A5A0D">
        <w:tab/>
      </w:r>
      <w:r w:rsidRPr="007A5A0D">
        <w:tab/>
        <w:t>SupportedBandCombinationAdd-v1270</w:t>
      </w:r>
      <w:r w:rsidRPr="007A5A0D">
        <w:tab/>
      </w:r>
      <w:r w:rsidRPr="007A5A0D">
        <w:tab/>
        <w:t>OPTIONAL</w:t>
      </w:r>
    </w:p>
    <w:p w14:paraId="1C219206" w14:textId="77777777" w:rsidR="00EC40DD" w:rsidRPr="007A5A0D" w:rsidRDefault="00EC40DD" w:rsidP="00EC40DD">
      <w:pPr>
        <w:pStyle w:val="PL"/>
        <w:shd w:val="clear" w:color="auto" w:fill="E6E6E6"/>
      </w:pPr>
      <w:r w:rsidRPr="007A5A0D">
        <w:t>}</w:t>
      </w:r>
    </w:p>
    <w:p w14:paraId="4EEBA65A" w14:textId="77777777" w:rsidR="00EC40DD" w:rsidRPr="007A5A0D" w:rsidRDefault="00EC40DD" w:rsidP="00EC40DD">
      <w:pPr>
        <w:pStyle w:val="PL"/>
        <w:shd w:val="clear" w:color="auto" w:fill="E6E6E6"/>
      </w:pPr>
    </w:p>
    <w:p w14:paraId="4159B10C" w14:textId="77777777" w:rsidR="00EC40DD" w:rsidRPr="007A5A0D" w:rsidRDefault="00EC40DD" w:rsidP="00EC40DD">
      <w:pPr>
        <w:pStyle w:val="PL"/>
        <w:shd w:val="clear" w:color="auto" w:fill="E6E6E6"/>
      </w:pPr>
      <w:r w:rsidRPr="007A5A0D">
        <w:t>RF-Parameters-v12b0 ::=</w:t>
      </w:r>
      <w:r w:rsidRPr="007A5A0D">
        <w:tab/>
      </w:r>
      <w:r w:rsidRPr="007A5A0D">
        <w:tab/>
      </w:r>
      <w:r w:rsidRPr="007A5A0D">
        <w:tab/>
      </w:r>
      <w:r w:rsidRPr="007A5A0D">
        <w:tab/>
        <w:t>SEQUENCE {</w:t>
      </w:r>
    </w:p>
    <w:p w14:paraId="28E9F7D8" w14:textId="77777777" w:rsidR="00EC40DD" w:rsidRPr="007A5A0D" w:rsidRDefault="00EC40DD" w:rsidP="00EC40DD">
      <w:pPr>
        <w:pStyle w:val="PL"/>
        <w:shd w:val="clear" w:color="auto" w:fill="E6E6E6"/>
      </w:pPr>
      <w:r w:rsidRPr="007A5A0D">
        <w:tab/>
        <w:t>maxLayersMIMO-Indication-r12</w:t>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32D5F52F" w14:textId="77777777" w:rsidR="00EC40DD" w:rsidRPr="007A5A0D" w:rsidRDefault="00EC40DD" w:rsidP="00EC40DD">
      <w:pPr>
        <w:pStyle w:val="PL"/>
        <w:shd w:val="clear" w:color="auto" w:fill="E6E6E6"/>
      </w:pPr>
      <w:r w:rsidRPr="007A5A0D">
        <w:t>}</w:t>
      </w:r>
    </w:p>
    <w:p w14:paraId="552BCC23" w14:textId="77777777" w:rsidR="00EC40DD" w:rsidRPr="007A5A0D" w:rsidRDefault="00EC40DD" w:rsidP="00EC40DD">
      <w:pPr>
        <w:pStyle w:val="PL"/>
        <w:shd w:val="clear" w:color="auto" w:fill="E6E6E6"/>
      </w:pPr>
    </w:p>
    <w:p w14:paraId="0C43402C" w14:textId="77777777" w:rsidR="00EC40DD" w:rsidRPr="007A5A0D" w:rsidRDefault="00EC40DD" w:rsidP="00EC40DD">
      <w:pPr>
        <w:pStyle w:val="PL"/>
        <w:shd w:val="clear" w:color="auto" w:fill="E6E6E6"/>
      </w:pPr>
      <w:r w:rsidRPr="007A5A0D">
        <w:t>SupportedBandCombination-r10 ::= SEQUENCE (SIZE (1..maxBandComb-r10)) OF BandCombinationParameters-r10</w:t>
      </w:r>
    </w:p>
    <w:p w14:paraId="0B018937" w14:textId="77777777" w:rsidR="00EC40DD" w:rsidRPr="007A5A0D" w:rsidRDefault="00EC40DD" w:rsidP="00EC40DD">
      <w:pPr>
        <w:pStyle w:val="PL"/>
        <w:shd w:val="clear" w:color="auto" w:fill="E6E6E6"/>
      </w:pPr>
    </w:p>
    <w:p w14:paraId="54F9C36B" w14:textId="77777777" w:rsidR="00EC40DD" w:rsidRPr="007A5A0D" w:rsidRDefault="00EC40DD" w:rsidP="00EC40DD">
      <w:pPr>
        <w:pStyle w:val="PL"/>
        <w:shd w:val="clear" w:color="auto" w:fill="E6E6E6"/>
      </w:pPr>
      <w:r w:rsidRPr="007A5A0D">
        <w:t>SupportedBandCombinationExt-r10 ::= SEQUENCE (SIZE (1..maxBandComb-r10)) OF BandCombinationParametersExt-r10</w:t>
      </w:r>
    </w:p>
    <w:p w14:paraId="0CCAC1CE" w14:textId="77777777" w:rsidR="00EC40DD" w:rsidRPr="007A5A0D" w:rsidRDefault="00EC40DD" w:rsidP="00EC40DD">
      <w:pPr>
        <w:pStyle w:val="PL"/>
        <w:shd w:val="clear" w:color="auto" w:fill="E6E6E6"/>
      </w:pPr>
    </w:p>
    <w:p w14:paraId="5979BED2" w14:textId="77777777" w:rsidR="00EC40DD" w:rsidRPr="007A5A0D" w:rsidRDefault="00EC40DD" w:rsidP="00EC40DD">
      <w:pPr>
        <w:pStyle w:val="PL"/>
        <w:shd w:val="clear" w:color="auto" w:fill="E6E6E6"/>
      </w:pPr>
      <w:r w:rsidRPr="007A5A0D">
        <w:t>SupportedBandCombination-v1090 ::= SEQUENCE (SIZE (1..maxBandComb-r10)) OF BandCombinationParameters-v1090</w:t>
      </w:r>
    </w:p>
    <w:p w14:paraId="2E9A66F7" w14:textId="77777777" w:rsidR="00EC40DD" w:rsidRPr="007A5A0D" w:rsidRDefault="00EC40DD" w:rsidP="00EC40DD">
      <w:pPr>
        <w:pStyle w:val="PL"/>
        <w:shd w:val="clear" w:color="auto" w:fill="E6E6E6"/>
      </w:pPr>
    </w:p>
    <w:p w14:paraId="746CE20D" w14:textId="77777777" w:rsidR="00EC40DD" w:rsidRPr="007A5A0D" w:rsidRDefault="00EC40DD" w:rsidP="00EC40DD">
      <w:pPr>
        <w:pStyle w:val="PL"/>
        <w:shd w:val="clear" w:color="auto" w:fill="E6E6E6"/>
      </w:pPr>
      <w:r w:rsidRPr="007A5A0D">
        <w:t>SupportedBandCombination-v10i0 ::= SEQUENCE (SIZE (1..maxBandComb-r10)) OF BandCombinationParameters-v10i0</w:t>
      </w:r>
    </w:p>
    <w:p w14:paraId="10290223" w14:textId="77777777" w:rsidR="00EC40DD" w:rsidRPr="007A5A0D" w:rsidRDefault="00EC40DD" w:rsidP="00EC40DD">
      <w:pPr>
        <w:pStyle w:val="PL"/>
        <w:shd w:val="clear" w:color="auto" w:fill="E6E6E6"/>
      </w:pPr>
    </w:p>
    <w:p w14:paraId="1043C478" w14:textId="77777777" w:rsidR="00EC40DD" w:rsidRPr="007A5A0D" w:rsidRDefault="00EC40DD" w:rsidP="00EC40DD">
      <w:pPr>
        <w:pStyle w:val="PL"/>
        <w:shd w:val="clear" w:color="auto" w:fill="E6E6E6"/>
      </w:pPr>
      <w:r w:rsidRPr="007A5A0D">
        <w:t>SupportedBandCombination-v1130 ::= SEQUENCE (SIZE (1..maxBandComb-r10)) OF BandCombinationParameters-v1130</w:t>
      </w:r>
    </w:p>
    <w:p w14:paraId="12D4FB93" w14:textId="77777777" w:rsidR="00EC40DD" w:rsidRPr="007A5A0D" w:rsidRDefault="00EC40DD" w:rsidP="00EC40DD">
      <w:pPr>
        <w:pStyle w:val="PL"/>
        <w:shd w:val="clear" w:color="auto" w:fill="E6E6E6"/>
      </w:pPr>
    </w:p>
    <w:p w14:paraId="0FC3F0ED" w14:textId="77777777" w:rsidR="00EC40DD" w:rsidRPr="007A5A0D" w:rsidRDefault="00EC40DD" w:rsidP="00EC40DD">
      <w:pPr>
        <w:pStyle w:val="PL"/>
        <w:shd w:val="clear" w:color="auto" w:fill="E6E6E6"/>
      </w:pPr>
      <w:r w:rsidRPr="007A5A0D">
        <w:t>SupportedBandCombination-v1250 ::= SEQUENCE (SIZE (1..maxBandComb-r10)) OF BandCombinationParameters-v1250</w:t>
      </w:r>
    </w:p>
    <w:p w14:paraId="6AFE6240" w14:textId="77777777" w:rsidR="00EC40DD" w:rsidRPr="007A5A0D" w:rsidRDefault="00EC40DD" w:rsidP="00EC40DD">
      <w:pPr>
        <w:pStyle w:val="PL"/>
        <w:shd w:val="clear" w:color="auto" w:fill="E6E6E6"/>
      </w:pPr>
    </w:p>
    <w:p w14:paraId="3C0C2D42" w14:textId="77777777" w:rsidR="00EC40DD" w:rsidRPr="007A5A0D" w:rsidRDefault="00EC40DD" w:rsidP="00EC40DD">
      <w:pPr>
        <w:pStyle w:val="PL"/>
        <w:shd w:val="clear" w:color="auto" w:fill="E6E6E6"/>
      </w:pPr>
      <w:r w:rsidRPr="007A5A0D">
        <w:t>SupportedBandCombination-v1270 ::= SEQUENCE (SIZE (1..maxBandComb-r10)) OF BandCombinationParameters-v1270</w:t>
      </w:r>
    </w:p>
    <w:p w14:paraId="3A310821" w14:textId="77777777" w:rsidR="00EC40DD" w:rsidRPr="007A5A0D" w:rsidRDefault="00EC40DD" w:rsidP="00EC40DD">
      <w:pPr>
        <w:pStyle w:val="PL"/>
        <w:shd w:val="clear" w:color="auto" w:fill="E6E6E6"/>
      </w:pPr>
    </w:p>
    <w:p w14:paraId="0611BAF3" w14:textId="77777777" w:rsidR="00EC40DD" w:rsidRPr="007A5A0D" w:rsidRDefault="00EC40DD" w:rsidP="00EC40DD">
      <w:pPr>
        <w:pStyle w:val="PL"/>
        <w:shd w:val="clear" w:color="auto" w:fill="E6E6E6"/>
      </w:pPr>
      <w:r w:rsidRPr="007A5A0D">
        <w:t>SupportedBandCombinationAdd-r11 ::= SEQUENCE (SIZE (1..maxBandComb-r11)) OF BandCombinationParameters-r11</w:t>
      </w:r>
    </w:p>
    <w:p w14:paraId="713DB166" w14:textId="77777777" w:rsidR="00EC40DD" w:rsidRPr="007A5A0D" w:rsidRDefault="00EC40DD" w:rsidP="00EC40DD">
      <w:pPr>
        <w:pStyle w:val="PL"/>
        <w:shd w:val="clear" w:color="auto" w:fill="E6E6E6"/>
      </w:pPr>
    </w:p>
    <w:p w14:paraId="66CB8DF0" w14:textId="77777777" w:rsidR="00EC40DD" w:rsidRPr="007A5A0D" w:rsidRDefault="00EC40DD" w:rsidP="00EC40DD">
      <w:pPr>
        <w:pStyle w:val="PL"/>
        <w:shd w:val="clear" w:color="auto" w:fill="E6E6E6"/>
      </w:pPr>
      <w:r w:rsidRPr="007A5A0D">
        <w:t>SupportedBandCombinationAdd-v11d0 ::= SEQUENCE (SIZE (1..maxBandComb-r11)) OF BandCombinationParameters-v10i0</w:t>
      </w:r>
    </w:p>
    <w:p w14:paraId="2A112201" w14:textId="77777777" w:rsidR="00EC40DD" w:rsidRPr="007A5A0D" w:rsidRDefault="00EC40DD" w:rsidP="00EC40DD">
      <w:pPr>
        <w:pStyle w:val="PL"/>
        <w:shd w:val="clear" w:color="auto" w:fill="E6E6E6"/>
      </w:pPr>
    </w:p>
    <w:p w14:paraId="6E5256D4" w14:textId="77777777" w:rsidR="00EC40DD" w:rsidRPr="007A5A0D" w:rsidRDefault="00EC40DD" w:rsidP="00EC40DD">
      <w:pPr>
        <w:pStyle w:val="PL"/>
        <w:shd w:val="clear" w:color="auto" w:fill="E6E6E6"/>
      </w:pPr>
      <w:r w:rsidRPr="007A5A0D">
        <w:t>SupportedBandCombinationAdd-v1250 ::= SEQUENCE (SIZE (1..maxBandComb-r11)) OF BandCombinationParameters-v1250</w:t>
      </w:r>
    </w:p>
    <w:p w14:paraId="67D9F461" w14:textId="77777777" w:rsidR="00EC40DD" w:rsidRPr="007A5A0D" w:rsidRDefault="00EC40DD" w:rsidP="00EC40DD">
      <w:pPr>
        <w:pStyle w:val="PL"/>
        <w:shd w:val="clear" w:color="auto" w:fill="E6E6E6"/>
      </w:pPr>
    </w:p>
    <w:p w14:paraId="2F8126B3" w14:textId="77777777" w:rsidR="00EC40DD" w:rsidRPr="007A5A0D" w:rsidRDefault="00EC40DD" w:rsidP="00EC40DD">
      <w:pPr>
        <w:pStyle w:val="PL"/>
        <w:shd w:val="clear" w:color="auto" w:fill="E6E6E6"/>
      </w:pPr>
      <w:r w:rsidRPr="007A5A0D">
        <w:t>SupportedBandCombinationAdd-v1270 ::= SEQUENCE (SIZE (1..maxBandComb-r11)) OF BandCombinationParameters-v1270</w:t>
      </w:r>
    </w:p>
    <w:p w14:paraId="08B6655E" w14:textId="77777777" w:rsidR="00EC40DD" w:rsidRPr="007A5A0D" w:rsidRDefault="00EC40DD" w:rsidP="00EC40DD">
      <w:pPr>
        <w:pStyle w:val="PL"/>
        <w:shd w:val="clear" w:color="auto" w:fill="E6E6E6"/>
      </w:pPr>
    </w:p>
    <w:p w14:paraId="585B6D70" w14:textId="77777777" w:rsidR="00EC40DD" w:rsidRPr="007A5A0D" w:rsidRDefault="00EC40DD" w:rsidP="00EC40DD">
      <w:pPr>
        <w:pStyle w:val="PL"/>
        <w:shd w:val="clear" w:color="auto" w:fill="E6E6E6"/>
      </w:pPr>
      <w:r w:rsidRPr="007A5A0D">
        <w:t>BandCombinationParameters-r10 ::= SEQUENCE (SIZE (1..maxSimultaneousBands-r10)) OF BandParameters-r10</w:t>
      </w:r>
    </w:p>
    <w:p w14:paraId="4682348F" w14:textId="77777777" w:rsidR="00EC40DD" w:rsidRPr="007A5A0D" w:rsidRDefault="00EC40DD" w:rsidP="00EC40DD">
      <w:pPr>
        <w:pStyle w:val="PL"/>
        <w:shd w:val="clear" w:color="auto" w:fill="E6E6E6"/>
      </w:pPr>
    </w:p>
    <w:p w14:paraId="0C2727BF" w14:textId="77777777" w:rsidR="00EC40DD" w:rsidRPr="007A5A0D" w:rsidRDefault="00EC40DD" w:rsidP="00EC40DD">
      <w:pPr>
        <w:pStyle w:val="PL"/>
        <w:shd w:val="clear" w:color="auto" w:fill="E6E6E6"/>
      </w:pPr>
      <w:r w:rsidRPr="007A5A0D">
        <w:t>BandCombinationParametersExt-r10 ::= SEQUENCE {</w:t>
      </w:r>
    </w:p>
    <w:p w14:paraId="552C7D0A" w14:textId="77777777" w:rsidR="00EC40DD" w:rsidRPr="007A5A0D" w:rsidRDefault="00EC40DD" w:rsidP="00EC40DD">
      <w:pPr>
        <w:pStyle w:val="PL"/>
        <w:shd w:val="clear" w:color="auto" w:fill="E6E6E6"/>
      </w:pPr>
      <w:r w:rsidRPr="007A5A0D">
        <w:tab/>
        <w:t>supportedBandwidthCombinationSet-r10</w:t>
      </w:r>
      <w:r w:rsidRPr="007A5A0D">
        <w:tab/>
        <w:t>SupportedBandwidthCombinationSet-r10</w:t>
      </w:r>
      <w:r w:rsidRPr="007A5A0D">
        <w:tab/>
        <w:t>OPTIONAL</w:t>
      </w:r>
    </w:p>
    <w:p w14:paraId="26C5BA62" w14:textId="77777777" w:rsidR="00EC40DD" w:rsidRPr="007A5A0D" w:rsidRDefault="00EC40DD" w:rsidP="00EC40DD">
      <w:pPr>
        <w:pStyle w:val="PL"/>
        <w:shd w:val="clear" w:color="auto" w:fill="E6E6E6"/>
      </w:pPr>
      <w:r w:rsidRPr="007A5A0D">
        <w:t>}</w:t>
      </w:r>
    </w:p>
    <w:p w14:paraId="0A8BFB9A" w14:textId="77777777" w:rsidR="00EC40DD" w:rsidRPr="007A5A0D" w:rsidRDefault="00EC40DD" w:rsidP="00EC40DD">
      <w:pPr>
        <w:pStyle w:val="PL"/>
        <w:shd w:val="clear" w:color="auto" w:fill="E6E6E6"/>
      </w:pPr>
    </w:p>
    <w:p w14:paraId="373FE6B0" w14:textId="77777777" w:rsidR="00EC40DD" w:rsidRPr="007A5A0D" w:rsidRDefault="00EC40DD" w:rsidP="00EC40DD">
      <w:pPr>
        <w:pStyle w:val="PL"/>
        <w:shd w:val="clear" w:color="auto" w:fill="E6E6E6"/>
      </w:pPr>
      <w:r w:rsidRPr="007A5A0D">
        <w:t>BandCombinationParameters-v1090 ::= SEQUENCE (SIZE (1..maxSimultaneousBands-r10)) OF BandParameters-v1090</w:t>
      </w:r>
    </w:p>
    <w:p w14:paraId="2981BA11" w14:textId="77777777" w:rsidR="00EC40DD" w:rsidRPr="007A5A0D" w:rsidRDefault="00EC40DD" w:rsidP="00EC40DD">
      <w:pPr>
        <w:pStyle w:val="PL"/>
        <w:shd w:val="clear" w:color="auto" w:fill="E6E6E6"/>
      </w:pPr>
    </w:p>
    <w:p w14:paraId="70CBE6A1" w14:textId="77777777" w:rsidR="00EC40DD" w:rsidRPr="007A5A0D" w:rsidRDefault="00EC40DD" w:rsidP="00EC40DD">
      <w:pPr>
        <w:pStyle w:val="PL"/>
        <w:shd w:val="clear" w:color="auto" w:fill="E6E6E6"/>
      </w:pPr>
      <w:r w:rsidRPr="007A5A0D">
        <w:lastRenderedPageBreak/>
        <w:t>BandCombinationParameters-v10i0::= SEQUENCE {</w:t>
      </w:r>
    </w:p>
    <w:p w14:paraId="595BA121" w14:textId="77777777" w:rsidR="00EC40DD" w:rsidRPr="007A5A0D" w:rsidRDefault="00EC40DD" w:rsidP="00EC40DD">
      <w:pPr>
        <w:pStyle w:val="PL"/>
        <w:shd w:val="clear" w:color="auto" w:fill="E6E6E6"/>
      </w:pPr>
      <w:r w:rsidRPr="007A5A0D">
        <w:t>bandParameterList-v10i0</w:t>
      </w:r>
      <w:r w:rsidRPr="007A5A0D">
        <w:tab/>
      </w:r>
      <w:r w:rsidRPr="007A5A0D">
        <w:tab/>
      </w:r>
      <w:r w:rsidRPr="007A5A0D">
        <w:tab/>
        <w:t>SEQUENCE (SIZE (1..maxSimultaneousBands-r10)) OF</w:t>
      </w:r>
    </w:p>
    <w:p w14:paraId="2B414588" w14:textId="77777777" w:rsidR="00EC40DD" w:rsidRPr="007A5A0D" w:rsidRDefault="00EC40DD" w:rsidP="00EC40DD">
      <w:pPr>
        <w:pStyle w:val="PL"/>
        <w:shd w:val="clear" w:color="auto" w:fill="E6E6E6"/>
      </w:pPr>
      <w:r w:rsidRPr="007A5A0D">
        <w:tab/>
      </w:r>
      <w:r w:rsidRPr="007A5A0D">
        <w:tab/>
      </w:r>
      <w:r w:rsidRPr="007A5A0D">
        <w:tab/>
        <w:t>BandParameters-v10i0</w:t>
      </w:r>
      <w:r w:rsidRPr="007A5A0D">
        <w:tab/>
        <w:t>OPTIONAL</w:t>
      </w:r>
    </w:p>
    <w:p w14:paraId="02154462" w14:textId="77777777" w:rsidR="00EC40DD" w:rsidRPr="007A5A0D" w:rsidRDefault="00EC40DD" w:rsidP="00EC40DD">
      <w:pPr>
        <w:pStyle w:val="PL"/>
        <w:shd w:val="clear" w:color="auto" w:fill="E6E6E6"/>
      </w:pPr>
      <w:r w:rsidRPr="007A5A0D">
        <w:t>}</w:t>
      </w:r>
    </w:p>
    <w:p w14:paraId="04ED0C24" w14:textId="77777777" w:rsidR="00EC40DD" w:rsidRPr="007A5A0D" w:rsidRDefault="00EC40DD" w:rsidP="00EC40DD">
      <w:pPr>
        <w:pStyle w:val="PL"/>
        <w:shd w:val="clear" w:color="auto" w:fill="E6E6E6"/>
      </w:pPr>
    </w:p>
    <w:p w14:paraId="14F77ED3" w14:textId="77777777" w:rsidR="00EC40DD" w:rsidRPr="007A5A0D" w:rsidRDefault="00EC40DD" w:rsidP="00EC40DD">
      <w:pPr>
        <w:pStyle w:val="PL"/>
        <w:shd w:val="clear" w:color="auto" w:fill="E6E6E6"/>
      </w:pPr>
      <w:r w:rsidRPr="007A5A0D">
        <w:t>BandCombinationParameters-v1130 ::=</w:t>
      </w:r>
      <w:r w:rsidRPr="007A5A0D">
        <w:tab/>
        <w:t>SEQUENCE {</w:t>
      </w:r>
    </w:p>
    <w:p w14:paraId="75C92288" w14:textId="77777777" w:rsidR="00EC40DD" w:rsidRPr="007A5A0D" w:rsidRDefault="00EC40DD" w:rsidP="00EC40DD">
      <w:pPr>
        <w:pStyle w:val="PL"/>
        <w:shd w:val="clear" w:color="auto" w:fill="E6E6E6"/>
      </w:pPr>
      <w:r w:rsidRPr="007A5A0D">
        <w:tab/>
        <w:t>multipleTimingAdvance-r11</w:t>
      </w:r>
      <w:r w:rsidRPr="007A5A0D">
        <w:tab/>
      </w:r>
      <w:r w:rsidRPr="007A5A0D">
        <w:tab/>
        <w:t>ENUMERATED {supported}</w:t>
      </w:r>
      <w:r w:rsidRPr="007A5A0D">
        <w:tab/>
      </w:r>
      <w:r w:rsidRPr="007A5A0D">
        <w:tab/>
      </w:r>
      <w:r w:rsidRPr="007A5A0D">
        <w:tab/>
      </w:r>
      <w:r w:rsidRPr="007A5A0D">
        <w:tab/>
      </w:r>
      <w:r w:rsidRPr="007A5A0D">
        <w:tab/>
        <w:t>OPTIONAL,</w:t>
      </w:r>
    </w:p>
    <w:p w14:paraId="403EADB6" w14:textId="77777777" w:rsidR="00EC40DD" w:rsidRPr="007A5A0D" w:rsidRDefault="00EC40DD" w:rsidP="00EC40DD">
      <w:pPr>
        <w:pStyle w:val="PL"/>
        <w:shd w:val="clear" w:color="auto" w:fill="E6E6E6"/>
      </w:pPr>
      <w:r w:rsidRPr="007A5A0D">
        <w:tab/>
        <w:t>simultaneousRx-Tx-r11</w:t>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3F9AE95F" w14:textId="77777777" w:rsidR="00EC40DD" w:rsidRPr="007A5A0D" w:rsidRDefault="00EC40DD" w:rsidP="00EC40DD">
      <w:pPr>
        <w:pStyle w:val="PL"/>
        <w:shd w:val="clear" w:color="auto" w:fill="E6E6E6"/>
      </w:pPr>
      <w:r w:rsidRPr="007A5A0D">
        <w:tab/>
        <w:t>bandParameterList-r11</w:t>
      </w:r>
      <w:r w:rsidRPr="007A5A0D">
        <w:tab/>
      </w:r>
      <w:r w:rsidRPr="007A5A0D">
        <w:tab/>
      </w:r>
      <w:r w:rsidRPr="007A5A0D">
        <w:tab/>
        <w:t>SEQUENCE (SIZE (1..maxSimultaneousBands-r10)) OF BandParameters-v1130</w:t>
      </w:r>
      <w:r w:rsidRPr="007A5A0D">
        <w:tab/>
        <w:t>OPTIONAL,</w:t>
      </w:r>
    </w:p>
    <w:p w14:paraId="34F7BB94" w14:textId="77777777" w:rsidR="00EC40DD" w:rsidRPr="007A5A0D" w:rsidRDefault="00EC40DD" w:rsidP="00EC40DD">
      <w:pPr>
        <w:pStyle w:val="PL"/>
        <w:shd w:val="clear" w:color="auto" w:fill="E6E6E6"/>
      </w:pPr>
      <w:r w:rsidRPr="007A5A0D">
        <w:tab/>
        <w:t>...</w:t>
      </w:r>
    </w:p>
    <w:p w14:paraId="1EE3DCFB" w14:textId="77777777" w:rsidR="00EC40DD" w:rsidRPr="007A5A0D" w:rsidRDefault="00EC40DD" w:rsidP="00EC40DD">
      <w:pPr>
        <w:pStyle w:val="PL"/>
        <w:shd w:val="clear" w:color="auto" w:fill="E6E6E6"/>
      </w:pPr>
      <w:r w:rsidRPr="007A5A0D">
        <w:t>}</w:t>
      </w:r>
    </w:p>
    <w:p w14:paraId="26A15636" w14:textId="77777777" w:rsidR="00EC40DD" w:rsidRPr="007A5A0D" w:rsidRDefault="00EC40DD" w:rsidP="00EC40DD">
      <w:pPr>
        <w:pStyle w:val="PL"/>
        <w:shd w:val="clear" w:color="auto" w:fill="E6E6E6"/>
      </w:pPr>
    </w:p>
    <w:p w14:paraId="167524F8" w14:textId="77777777" w:rsidR="00EC40DD" w:rsidRPr="007A5A0D" w:rsidRDefault="00EC40DD" w:rsidP="00EC40DD">
      <w:pPr>
        <w:pStyle w:val="PL"/>
        <w:shd w:val="clear" w:color="auto" w:fill="E6E6E6"/>
      </w:pPr>
      <w:r w:rsidRPr="007A5A0D">
        <w:t>BandCombinationParameters-r11 ::=</w:t>
      </w:r>
      <w:r w:rsidRPr="007A5A0D">
        <w:tab/>
        <w:t>SEQUENCE {</w:t>
      </w:r>
    </w:p>
    <w:p w14:paraId="2717FF49" w14:textId="77777777" w:rsidR="00EC40DD" w:rsidRPr="007A5A0D" w:rsidRDefault="00EC40DD" w:rsidP="00EC40DD">
      <w:pPr>
        <w:pStyle w:val="PL"/>
        <w:shd w:val="clear" w:color="auto" w:fill="E6E6E6"/>
      </w:pPr>
      <w:r w:rsidRPr="007A5A0D">
        <w:tab/>
        <w:t>bandParameterList-r11</w:t>
      </w:r>
      <w:r w:rsidRPr="007A5A0D">
        <w:tab/>
      </w:r>
      <w:r w:rsidRPr="007A5A0D">
        <w:tab/>
      </w:r>
      <w:r w:rsidRPr="007A5A0D">
        <w:tab/>
        <w:t>SEQUENCE (SIZE (1..maxSimultaneousBands-r10)) OF</w:t>
      </w:r>
    </w:p>
    <w:p w14:paraId="5EA9480B" w14:textId="77777777" w:rsidR="00EC40DD" w:rsidRPr="007A5A0D" w:rsidRDefault="00EC40DD" w:rsidP="00EC40DD">
      <w:pPr>
        <w:pStyle w:val="PL"/>
        <w:shd w:val="clear" w:color="auto" w:fill="E6E6E6"/>
      </w:pPr>
      <w:r w:rsidRPr="007A5A0D">
        <w:tab/>
      </w:r>
      <w:r w:rsidRPr="007A5A0D">
        <w:tab/>
      </w:r>
      <w:r w:rsidRPr="007A5A0D">
        <w:tab/>
        <w:t>BandParameters-r11,</w:t>
      </w:r>
    </w:p>
    <w:p w14:paraId="1F3DB480" w14:textId="77777777" w:rsidR="00EC40DD" w:rsidRPr="007A5A0D" w:rsidRDefault="00EC40DD" w:rsidP="00EC40DD">
      <w:pPr>
        <w:pStyle w:val="PL"/>
        <w:shd w:val="clear" w:color="auto" w:fill="E6E6E6"/>
      </w:pPr>
      <w:r w:rsidRPr="007A5A0D">
        <w:tab/>
        <w:t>supportedBandwidthCombinationSet-r11</w:t>
      </w:r>
      <w:r w:rsidRPr="007A5A0D">
        <w:tab/>
        <w:t>SupportedBandwidthCombinationSet-r10</w:t>
      </w:r>
      <w:r w:rsidRPr="007A5A0D">
        <w:tab/>
        <w:t>OPTIONAL,</w:t>
      </w:r>
    </w:p>
    <w:p w14:paraId="1D42588F" w14:textId="77777777" w:rsidR="00EC40DD" w:rsidRPr="007A5A0D" w:rsidRDefault="00EC40DD" w:rsidP="00EC40DD">
      <w:pPr>
        <w:pStyle w:val="PL"/>
        <w:shd w:val="clear" w:color="auto" w:fill="E6E6E6"/>
      </w:pPr>
      <w:r w:rsidRPr="007A5A0D">
        <w:tab/>
        <w:t>multipleTimingAdvance-r11</w:t>
      </w:r>
      <w:r w:rsidRPr="007A5A0D">
        <w:tab/>
      </w:r>
      <w:r w:rsidRPr="007A5A0D">
        <w:tab/>
        <w:t>ENUMERATED {supported}</w:t>
      </w:r>
      <w:r w:rsidRPr="007A5A0D">
        <w:tab/>
      </w:r>
      <w:r w:rsidRPr="007A5A0D">
        <w:tab/>
      </w:r>
      <w:r w:rsidRPr="007A5A0D">
        <w:tab/>
      </w:r>
      <w:r w:rsidRPr="007A5A0D">
        <w:tab/>
      </w:r>
      <w:r w:rsidRPr="007A5A0D">
        <w:tab/>
        <w:t>OPTIONAL,</w:t>
      </w:r>
    </w:p>
    <w:p w14:paraId="154C396C" w14:textId="77777777" w:rsidR="00EC40DD" w:rsidRPr="007A5A0D" w:rsidRDefault="00EC40DD" w:rsidP="00EC40DD">
      <w:pPr>
        <w:pStyle w:val="PL"/>
        <w:shd w:val="clear" w:color="auto" w:fill="E6E6E6"/>
      </w:pPr>
      <w:r w:rsidRPr="007A5A0D">
        <w:tab/>
        <w:t>simultaneousRx-Tx-r11</w:t>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2843A50D" w14:textId="77777777" w:rsidR="00EC40DD" w:rsidRPr="007A5A0D" w:rsidRDefault="00EC40DD" w:rsidP="00EC40DD">
      <w:pPr>
        <w:pStyle w:val="PL"/>
        <w:shd w:val="clear" w:color="auto" w:fill="E6E6E6"/>
      </w:pPr>
      <w:r w:rsidRPr="007A5A0D">
        <w:tab/>
        <w:t>bandInfoEUTRA-r11</w:t>
      </w:r>
      <w:r w:rsidRPr="007A5A0D">
        <w:tab/>
      </w:r>
      <w:r w:rsidRPr="007A5A0D">
        <w:tab/>
      </w:r>
      <w:r w:rsidRPr="007A5A0D">
        <w:tab/>
      </w:r>
      <w:r w:rsidRPr="007A5A0D">
        <w:tab/>
        <w:t>BandInfoEUTRA,</w:t>
      </w:r>
    </w:p>
    <w:p w14:paraId="461F9BC5" w14:textId="77777777" w:rsidR="00EC40DD" w:rsidRPr="007A5A0D" w:rsidRDefault="00EC40DD" w:rsidP="00EC40DD">
      <w:pPr>
        <w:pStyle w:val="PL"/>
        <w:shd w:val="clear" w:color="auto" w:fill="E6E6E6"/>
      </w:pPr>
      <w:r w:rsidRPr="007A5A0D">
        <w:tab/>
        <w:t>...</w:t>
      </w:r>
    </w:p>
    <w:p w14:paraId="45A7A94F" w14:textId="77777777" w:rsidR="00EC40DD" w:rsidRPr="007A5A0D" w:rsidRDefault="00EC40DD" w:rsidP="00EC40DD">
      <w:pPr>
        <w:pStyle w:val="PL"/>
        <w:shd w:val="clear" w:color="auto" w:fill="E6E6E6"/>
      </w:pPr>
      <w:r w:rsidRPr="007A5A0D">
        <w:t>}</w:t>
      </w:r>
    </w:p>
    <w:p w14:paraId="4C17263F" w14:textId="77777777" w:rsidR="00EC40DD" w:rsidRPr="007A5A0D" w:rsidRDefault="00EC40DD" w:rsidP="00EC40DD">
      <w:pPr>
        <w:pStyle w:val="PL"/>
        <w:shd w:val="clear" w:color="auto" w:fill="E6E6E6"/>
      </w:pPr>
    </w:p>
    <w:p w14:paraId="2F2323F7" w14:textId="77777777" w:rsidR="00EC40DD" w:rsidRPr="007A5A0D" w:rsidRDefault="00EC40DD" w:rsidP="00EC40DD">
      <w:pPr>
        <w:pStyle w:val="PL"/>
        <w:shd w:val="clear" w:color="auto" w:fill="E6E6E6"/>
        <w:rPr>
          <w:lang w:eastAsia="zh-CN"/>
        </w:rPr>
      </w:pPr>
      <w:r w:rsidRPr="007A5A0D">
        <w:t xml:space="preserve">BandCombinationParameters-v1250::= </w:t>
      </w:r>
      <w:r w:rsidRPr="007A5A0D">
        <w:rPr>
          <w:lang w:eastAsia="zh-CN"/>
        </w:rPr>
        <w:t>SEQUENCE {</w:t>
      </w:r>
    </w:p>
    <w:p w14:paraId="722795D7"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t>dc-Support-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SEQUENCE {</w:t>
      </w:r>
    </w:p>
    <w:p w14:paraId="73AC5482"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t>asynchronous-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ENUMERATED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14:paraId="353305B9"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t>supportedCellGrouping-r12</w:t>
      </w:r>
      <w:r w:rsidRPr="007A5A0D">
        <w:rPr>
          <w:rFonts w:eastAsia="SimSun"/>
          <w:lang w:eastAsia="zh-CN"/>
        </w:rPr>
        <w:tab/>
      </w:r>
      <w:r w:rsidRPr="007A5A0D">
        <w:rPr>
          <w:rFonts w:eastAsia="SimSun"/>
          <w:lang w:eastAsia="zh-CN"/>
        </w:rPr>
        <w:tab/>
        <w:t>CHOICE {</w:t>
      </w:r>
    </w:p>
    <w:p w14:paraId="016F65D9"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threeEntries-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BIT STRING (SIZE(3)),</w:t>
      </w:r>
    </w:p>
    <w:p w14:paraId="29A2EEEE"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fourEntries-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BIT STRING (SIZE(7)),</w:t>
      </w:r>
    </w:p>
    <w:p w14:paraId="6AB4E3AC"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fiveEntries-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BIT STRING (SIZE(15))</w:t>
      </w:r>
    </w:p>
    <w:p w14:paraId="388F2034"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t>}</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OPTIONAL</w:t>
      </w:r>
    </w:p>
    <w:p w14:paraId="65D33D76"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t>}</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OPTIONAL,</w:t>
      </w:r>
    </w:p>
    <w:p w14:paraId="73E9B826" w14:textId="77777777" w:rsidR="00EC40DD" w:rsidRPr="007A5A0D" w:rsidRDefault="00EC40DD" w:rsidP="00EC40DD">
      <w:pPr>
        <w:pStyle w:val="PL"/>
        <w:shd w:val="clear" w:color="auto" w:fill="E6E6E6"/>
      </w:pPr>
      <w:r w:rsidRPr="007A5A0D">
        <w:rPr>
          <w:rFonts w:eastAsia="SimSun"/>
          <w:lang w:eastAsia="zh-CN"/>
        </w:rPr>
        <w:tab/>
        <w:t>supportedNAICS-2CRS-AP-r12</w:t>
      </w:r>
      <w:r w:rsidRPr="007A5A0D">
        <w:rPr>
          <w:rFonts w:eastAsia="SimSun"/>
          <w:lang w:eastAsia="zh-CN"/>
        </w:rPr>
        <w:tab/>
      </w:r>
      <w:r w:rsidRPr="007A5A0D">
        <w:rPr>
          <w:rFonts w:eastAsia="SimSun"/>
          <w:lang w:eastAsia="zh-CN"/>
        </w:rPr>
        <w:tab/>
      </w:r>
      <w:r w:rsidRPr="007A5A0D">
        <w:t>BIT STRING (SIZE (1..maxNAICS-Entries-r12))</w:t>
      </w:r>
      <w:r w:rsidRPr="007A5A0D">
        <w:tab/>
      </w:r>
      <w:r w:rsidRPr="007A5A0D">
        <w:tab/>
      </w:r>
      <w:r w:rsidRPr="007A5A0D">
        <w:rPr>
          <w:rFonts w:eastAsia="SimSun"/>
          <w:lang w:eastAsia="zh-CN"/>
        </w:rPr>
        <w:t>OPTIONAL,</w:t>
      </w:r>
    </w:p>
    <w:p w14:paraId="684A734D" w14:textId="77777777" w:rsidR="00EC40DD" w:rsidRPr="007A5A0D" w:rsidRDefault="00EC40DD" w:rsidP="00EC40DD">
      <w:pPr>
        <w:pStyle w:val="PL"/>
        <w:shd w:val="clear" w:color="auto" w:fill="E6E6E6"/>
      </w:pPr>
      <w:r w:rsidRPr="007A5A0D">
        <w:tab/>
        <w:t>commSupportedBandsPerBC-r12</w:t>
      </w:r>
      <w:r w:rsidRPr="007A5A0D">
        <w:tab/>
      </w:r>
      <w:r w:rsidRPr="007A5A0D">
        <w:tab/>
      </w:r>
      <w:r w:rsidRPr="007A5A0D">
        <w:tab/>
      </w:r>
      <w:r w:rsidRPr="007A5A0D">
        <w:tab/>
        <w:t>BIT STRING (SIZE (1.. maxBands))</w:t>
      </w:r>
      <w:r w:rsidRPr="007A5A0D">
        <w:tab/>
      </w:r>
      <w:r w:rsidRPr="007A5A0D">
        <w:tab/>
      </w:r>
      <w:r w:rsidRPr="007A5A0D">
        <w:rPr>
          <w:rFonts w:eastAsia="SimSun"/>
          <w:lang w:eastAsia="zh-CN"/>
        </w:rPr>
        <w:t>OPTIONAL</w:t>
      </w:r>
      <w:r w:rsidRPr="007A5A0D">
        <w:t>,</w:t>
      </w:r>
    </w:p>
    <w:p w14:paraId="0B364796" w14:textId="77777777" w:rsidR="00EC40DD" w:rsidRPr="007A5A0D" w:rsidRDefault="00EC40DD" w:rsidP="00EC40DD">
      <w:pPr>
        <w:pStyle w:val="PL"/>
        <w:shd w:val="clear" w:color="auto" w:fill="E6E6E6"/>
        <w:rPr>
          <w:lang w:eastAsia="zh-CN"/>
        </w:rPr>
      </w:pPr>
      <w:r w:rsidRPr="007A5A0D">
        <w:rPr>
          <w:rFonts w:eastAsia="SimSun"/>
          <w:lang w:eastAsia="zh-CN"/>
        </w:rPr>
        <w:tab/>
      </w:r>
      <w:r w:rsidRPr="007A5A0D">
        <w:t>...</w:t>
      </w:r>
    </w:p>
    <w:p w14:paraId="3C650D93" w14:textId="77777777" w:rsidR="00EC40DD" w:rsidRPr="007A5A0D" w:rsidRDefault="00EC40DD" w:rsidP="00EC40DD">
      <w:pPr>
        <w:pStyle w:val="PL"/>
        <w:shd w:val="clear" w:color="auto" w:fill="E6E6E6"/>
        <w:rPr>
          <w:lang w:eastAsia="zh-CN"/>
        </w:rPr>
      </w:pPr>
      <w:r w:rsidRPr="007A5A0D">
        <w:rPr>
          <w:lang w:eastAsia="zh-CN"/>
        </w:rPr>
        <w:t>}</w:t>
      </w:r>
    </w:p>
    <w:p w14:paraId="0BC69034" w14:textId="77777777" w:rsidR="00EC40DD" w:rsidRPr="007A5A0D" w:rsidRDefault="00EC40DD" w:rsidP="00EC40DD">
      <w:pPr>
        <w:pStyle w:val="PL"/>
        <w:shd w:val="clear" w:color="auto" w:fill="E6E6E6"/>
      </w:pPr>
    </w:p>
    <w:p w14:paraId="5B96DF86" w14:textId="77777777" w:rsidR="00EC40DD" w:rsidRPr="007A5A0D" w:rsidRDefault="00EC40DD" w:rsidP="00EC40DD">
      <w:pPr>
        <w:pStyle w:val="PL"/>
        <w:shd w:val="clear" w:color="auto" w:fill="E6E6E6"/>
      </w:pPr>
      <w:r w:rsidRPr="007A5A0D">
        <w:t>BandCombinationParameters-v1270 ::= SEQUENCE {</w:t>
      </w:r>
    </w:p>
    <w:p w14:paraId="460A0034" w14:textId="77777777" w:rsidR="00EC40DD" w:rsidRPr="007A5A0D" w:rsidRDefault="00EC40DD" w:rsidP="00EC40DD">
      <w:pPr>
        <w:pStyle w:val="PL"/>
        <w:shd w:val="clear" w:color="auto" w:fill="E6E6E6"/>
      </w:pPr>
      <w:r w:rsidRPr="007A5A0D">
        <w:tab/>
        <w:t>bandParameterList-v1270</w:t>
      </w:r>
      <w:r w:rsidRPr="007A5A0D">
        <w:tab/>
      </w:r>
      <w:r w:rsidRPr="007A5A0D">
        <w:tab/>
      </w:r>
      <w:r w:rsidRPr="007A5A0D">
        <w:tab/>
        <w:t>SEQUENCE (SIZE (1..maxSimultaneousBands-r10)) OF</w:t>
      </w:r>
    </w:p>
    <w:p w14:paraId="08B6B3A5" w14:textId="77777777" w:rsidR="00EC40DD" w:rsidRPr="007A5A0D" w:rsidRDefault="00EC40DD" w:rsidP="00EC40DD">
      <w:pPr>
        <w:pStyle w:val="PL"/>
        <w:shd w:val="clear" w:color="auto" w:fill="E6E6E6"/>
      </w:pPr>
      <w:r w:rsidRPr="007A5A0D">
        <w:tab/>
      </w:r>
      <w:r w:rsidRPr="007A5A0D">
        <w:tab/>
      </w:r>
      <w:r w:rsidRPr="007A5A0D">
        <w:tab/>
        <w:t>BandParameters-v1270</w:t>
      </w:r>
      <w:r w:rsidRPr="007A5A0D">
        <w:tab/>
      </w:r>
      <w:r w:rsidRPr="007A5A0D">
        <w:tab/>
        <w:t>OPTIONAL</w:t>
      </w:r>
    </w:p>
    <w:p w14:paraId="641671DE" w14:textId="77777777" w:rsidR="00EC40DD" w:rsidRPr="007A5A0D" w:rsidRDefault="00EC40DD" w:rsidP="00EC40DD">
      <w:pPr>
        <w:pStyle w:val="PL"/>
        <w:shd w:val="clear" w:color="auto" w:fill="E6E6E6"/>
      </w:pPr>
      <w:r w:rsidRPr="007A5A0D">
        <w:t>}</w:t>
      </w:r>
    </w:p>
    <w:p w14:paraId="4C1B42F1" w14:textId="77777777" w:rsidR="00EC40DD" w:rsidRPr="007A5A0D" w:rsidRDefault="00EC40DD" w:rsidP="00EC40DD">
      <w:pPr>
        <w:pStyle w:val="PL"/>
        <w:shd w:val="clear" w:color="auto" w:fill="E6E6E6"/>
      </w:pPr>
    </w:p>
    <w:p w14:paraId="4CE3E39A" w14:textId="77777777" w:rsidR="00EC40DD" w:rsidRPr="007A5A0D" w:rsidRDefault="00EC40DD" w:rsidP="00EC40DD">
      <w:pPr>
        <w:pStyle w:val="PL"/>
        <w:shd w:val="clear" w:color="auto" w:fill="E6E6E6"/>
      </w:pPr>
      <w:r w:rsidRPr="007A5A0D">
        <w:t>SupportedBandwidthCombinationSet-r10 ::=</w:t>
      </w:r>
      <w:r w:rsidRPr="007A5A0D">
        <w:tab/>
        <w:t>BIT STRING (SIZE (1..maxBandwidthCombSet-r10))</w:t>
      </w:r>
    </w:p>
    <w:p w14:paraId="5D9F72CB" w14:textId="77777777" w:rsidR="00EC40DD" w:rsidRPr="007A5A0D" w:rsidRDefault="00EC40DD" w:rsidP="00EC40DD">
      <w:pPr>
        <w:pStyle w:val="PL"/>
        <w:shd w:val="clear" w:color="auto" w:fill="E6E6E6"/>
      </w:pPr>
    </w:p>
    <w:p w14:paraId="4903CC82" w14:textId="77777777" w:rsidR="00EC40DD" w:rsidRPr="007A5A0D" w:rsidRDefault="00EC40DD" w:rsidP="00EC40DD">
      <w:pPr>
        <w:pStyle w:val="PL"/>
        <w:shd w:val="clear" w:color="auto" w:fill="E6E6E6"/>
      </w:pPr>
      <w:r w:rsidRPr="007A5A0D">
        <w:t>BandParameters-r10 ::= SEQUENCE {</w:t>
      </w:r>
    </w:p>
    <w:p w14:paraId="31C96D3F" w14:textId="77777777" w:rsidR="00EC40DD" w:rsidRPr="007A5A0D" w:rsidRDefault="00EC40DD" w:rsidP="00EC40DD">
      <w:pPr>
        <w:pStyle w:val="PL"/>
        <w:shd w:val="clear" w:color="auto" w:fill="E6E6E6"/>
      </w:pPr>
      <w:r w:rsidRPr="007A5A0D">
        <w:tab/>
        <w:t>bandEUTRA-r10</w:t>
      </w:r>
      <w:r w:rsidRPr="007A5A0D">
        <w:tab/>
      </w:r>
      <w:r w:rsidRPr="007A5A0D">
        <w:tab/>
      </w:r>
      <w:r w:rsidRPr="007A5A0D">
        <w:tab/>
      </w:r>
      <w:r w:rsidRPr="007A5A0D">
        <w:tab/>
      </w:r>
      <w:r w:rsidRPr="007A5A0D">
        <w:tab/>
        <w:t>FreqBandIndicator,</w:t>
      </w:r>
    </w:p>
    <w:p w14:paraId="1770D172" w14:textId="77777777" w:rsidR="00EC40DD" w:rsidRPr="007A5A0D" w:rsidRDefault="00EC40DD" w:rsidP="00EC40DD">
      <w:pPr>
        <w:pStyle w:val="PL"/>
        <w:shd w:val="clear" w:color="auto" w:fill="E6E6E6"/>
      </w:pPr>
      <w:r w:rsidRPr="007A5A0D">
        <w:tab/>
        <w:t>bandParametersUL-r10</w:t>
      </w:r>
      <w:r w:rsidRPr="007A5A0D">
        <w:tab/>
      </w:r>
      <w:r w:rsidRPr="007A5A0D">
        <w:tab/>
      </w:r>
      <w:r w:rsidRPr="007A5A0D">
        <w:tab/>
        <w:t>BandParametersUL-r10</w:t>
      </w:r>
      <w:r w:rsidRPr="007A5A0D">
        <w:tab/>
      </w:r>
      <w:r w:rsidRPr="007A5A0D">
        <w:tab/>
      </w:r>
      <w:r w:rsidRPr="007A5A0D">
        <w:tab/>
      </w:r>
      <w:r w:rsidRPr="007A5A0D">
        <w:tab/>
      </w:r>
      <w:r w:rsidRPr="007A5A0D">
        <w:tab/>
        <w:t>OPTIONAL,</w:t>
      </w:r>
    </w:p>
    <w:p w14:paraId="5E1FC7CC" w14:textId="77777777" w:rsidR="00EC40DD" w:rsidRPr="007A5A0D" w:rsidRDefault="00EC40DD" w:rsidP="00EC40DD">
      <w:pPr>
        <w:pStyle w:val="PL"/>
        <w:shd w:val="clear" w:color="auto" w:fill="E6E6E6"/>
      </w:pPr>
      <w:r w:rsidRPr="007A5A0D">
        <w:tab/>
        <w:t>bandParametersDL-r10</w:t>
      </w:r>
      <w:r w:rsidRPr="007A5A0D">
        <w:tab/>
      </w:r>
      <w:r w:rsidRPr="007A5A0D">
        <w:tab/>
      </w:r>
      <w:r w:rsidRPr="007A5A0D">
        <w:tab/>
        <w:t>BandParametersDL-r10</w:t>
      </w:r>
      <w:r w:rsidRPr="007A5A0D">
        <w:tab/>
      </w:r>
      <w:r w:rsidRPr="007A5A0D">
        <w:tab/>
      </w:r>
      <w:r w:rsidRPr="007A5A0D">
        <w:tab/>
      </w:r>
      <w:r w:rsidRPr="007A5A0D">
        <w:tab/>
      </w:r>
      <w:r w:rsidRPr="007A5A0D">
        <w:tab/>
        <w:t>OPTIONAL</w:t>
      </w:r>
    </w:p>
    <w:p w14:paraId="0440BE98" w14:textId="77777777" w:rsidR="00EC40DD" w:rsidRPr="007A5A0D" w:rsidRDefault="00EC40DD" w:rsidP="00EC40DD">
      <w:pPr>
        <w:pStyle w:val="PL"/>
        <w:shd w:val="clear" w:color="auto" w:fill="E6E6E6"/>
      </w:pPr>
      <w:r w:rsidRPr="007A5A0D">
        <w:t>}</w:t>
      </w:r>
    </w:p>
    <w:p w14:paraId="42DC8CC2" w14:textId="77777777" w:rsidR="00EC40DD" w:rsidRPr="007A5A0D" w:rsidRDefault="00EC40DD" w:rsidP="00EC40DD">
      <w:pPr>
        <w:pStyle w:val="PL"/>
        <w:shd w:val="clear" w:color="auto" w:fill="E6E6E6"/>
      </w:pPr>
    </w:p>
    <w:p w14:paraId="2210C984" w14:textId="77777777" w:rsidR="00EC40DD" w:rsidRPr="007A5A0D" w:rsidRDefault="00EC40DD" w:rsidP="00EC40DD">
      <w:pPr>
        <w:pStyle w:val="PL"/>
        <w:shd w:val="clear" w:color="auto" w:fill="E6E6E6"/>
      </w:pPr>
      <w:r w:rsidRPr="007A5A0D">
        <w:t>BandParameters-v1090 ::= SEQUENCE {</w:t>
      </w:r>
    </w:p>
    <w:p w14:paraId="790F9B06" w14:textId="77777777" w:rsidR="00EC40DD" w:rsidRPr="007A5A0D" w:rsidRDefault="00EC40DD" w:rsidP="00EC40DD">
      <w:pPr>
        <w:pStyle w:val="PL"/>
        <w:shd w:val="clear" w:color="auto" w:fill="E6E6E6"/>
      </w:pPr>
      <w:r w:rsidRPr="007A5A0D">
        <w:tab/>
        <w:t>bandEUTRA-v1090</w:t>
      </w:r>
      <w:r w:rsidRPr="007A5A0D">
        <w:tab/>
      </w:r>
      <w:r w:rsidRPr="007A5A0D">
        <w:tab/>
      </w:r>
      <w:r w:rsidRPr="007A5A0D">
        <w:tab/>
      </w:r>
      <w:r w:rsidRPr="007A5A0D">
        <w:tab/>
      </w:r>
      <w:r w:rsidRPr="007A5A0D">
        <w:tab/>
        <w:t>FreqBandIndicator-v9e0</w:t>
      </w:r>
      <w:r w:rsidRPr="007A5A0D">
        <w:tab/>
      </w:r>
      <w:r w:rsidRPr="007A5A0D">
        <w:tab/>
      </w:r>
      <w:r w:rsidRPr="007A5A0D">
        <w:tab/>
      </w:r>
      <w:r w:rsidRPr="007A5A0D">
        <w:tab/>
      </w:r>
      <w:r w:rsidRPr="007A5A0D">
        <w:tab/>
        <w:t>OPTIONAL,</w:t>
      </w:r>
    </w:p>
    <w:p w14:paraId="66BB3FB8" w14:textId="77777777" w:rsidR="00EC40DD" w:rsidRPr="007A5A0D" w:rsidRDefault="00EC40DD" w:rsidP="00EC40DD">
      <w:pPr>
        <w:pStyle w:val="PL"/>
        <w:shd w:val="clear" w:color="auto" w:fill="E6E6E6"/>
      </w:pPr>
      <w:r w:rsidRPr="007A5A0D">
        <w:tab/>
        <w:t>...</w:t>
      </w:r>
    </w:p>
    <w:p w14:paraId="38887081" w14:textId="77777777" w:rsidR="00EC40DD" w:rsidRPr="007A5A0D" w:rsidRDefault="00EC40DD" w:rsidP="00EC40DD">
      <w:pPr>
        <w:pStyle w:val="PL"/>
        <w:shd w:val="clear" w:color="auto" w:fill="E6E6E6"/>
      </w:pPr>
      <w:r w:rsidRPr="007A5A0D">
        <w:t>}</w:t>
      </w:r>
    </w:p>
    <w:p w14:paraId="6550C599" w14:textId="77777777" w:rsidR="00EC40DD" w:rsidRPr="007A5A0D" w:rsidRDefault="00EC40DD" w:rsidP="00EC40DD">
      <w:pPr>
        <w:pStyle w:val="PL"/>
        <w:shd w:val="clear" w:color="auto" w:fill="E6E6E6"/>
      </w:pPr>
    </w:p>
    <w:p w14:paraId="66B97C62" w14:textId="77777777" w:rsidR="00EC40DD" w:rsidRPr="007A5A0D" w:rsidRDefault="00EC40DD" w:rsidP="00EC40DD">
      <w:pPr>
        <w:pStyle w:val="PL"/>
        <w:shd w:val="clear" w:color="auto" w:fill="E6E6E6"/>
      </w:pPr>
      <w:r w:rsidRPr="007A5A0D">
        <w:t>BandParameters-v10i0::= SEQUENCE {</w:t>
      </w:r>
    </w:p>
    <w:p w14:paraId="74E5BAD4" w14:textId="77777777" w:rsidR="00EC40DD" w:rsidRPr="007A5A0D" w:rsidRDefault="00EC40DD" w:rsidP="00EC40DD">
      <w:pPr>
        <w:pStyle w:val="PL"/>
        <w:shd w:val="clear" w:color="auto" w:fill="E6E6E6"/>
      </w:pPr>
      <w:r w:rsidRPr="007A5A0D">
        <w:tab/>
        <w:t>bandParametersDL-v10i0</w:t>
      </w:r>
      <w:r w:rsidRPr="007A5A0D">
        <w:tab/>
      </w:r>
      <w:r w:rsidRPr="007A5A0D">
        <w:tab/>
        <w:t>SEQUENCE (SIZE (1..maxBandwidthClass-r10)) OF CA-MIMO-ParametersDL-v10i0</w:t>
      </w:r>
    </w:p>
    <w:p w14:paraId="2C3D4131" w14:textId="77777777" w:rsidR="00EC40DD" w:rsidRPr="007A5A0D" w:rsidRDefault="00EC40DD" w:rsidP="00EC40DD">
      <w:pPr>
        <w:pStyle w:val="PL"/>
        <w:shd w:val="clear" w:color="auto" w:fill="E6E6E6"/>
      </w:pPr>
      <w:r w:rsidRPr="007A5A0D">
        <w:t>}</w:t>
      </w:r>
    </w:p>
    <w:p w14:paraId="44FAB71D" w14:textId="77777777" w:rsidR="00EC40DD" w:rsidRPr="007A5A0D" w:rsidRDefault="00EC40DD" w:rsidP="00EC40DD">
      <w:pPr>
        <w:pStyle w:val="PL"/>
        <w:shd w:val="clear" w:color="auto" w:fill="E6E6E6"/>
      </w:pPr>
    </w:p>
    <w:p w14:paraId="614FA3DB" w14:textId="77777777" w:rsidR="00EC40DD" w:rsidRPr="007A5A0D" w:rsidRDefault="00EC40DD" w:rsidP="00EC40DD">
      <w:pPr>
        <w:pStyle w:val="PL"/>
        <w:shd w:val="clear" w:color="auto" w:fill="E6E6E6"/>
      </w:pPr>
      <w:r w:rsidRPr="007A5A0D">
        <w:t>BandParameters-v1130 ::= SEQUENCE {</w:t>
      </w:r>
    </w:p>
    <w:p w14:paraId="474DFDF9" w14:textId="77777777" w:rsidR="00EC40DD" w:rsidRPr="007A5A0D" w:rsidRDefault="00EC40DD" w:rsidP="00EC40DD">
      <w:pPr>
        <w:pStyle w:val="PL"/>
        <w:shd w:val="clear" w:color="auto" w:fill="E6E6E6"/>
      </w:pPr>
      <w:r w:rsidRPr="007A5A0D">
        <w:tab/>
        <w:t>supportedCSI-Proc-r11</w:t>
      </w:r>
      <w:r w:rsidRPr="007A5A0D">
        <w:tab/>
      </w:r>
      <w:r w:rsidRPr="007A5A0D">
        <w:tab/>
      </w:r>
      <w:r w:rsidRPr="007A5A0D">
        <w:tab/>
        <w:t>ENUMERATED {n1, n3, n4}</w:t>
      </w:r>
    </w:p>
    <w:p w14:paraId="16150523" w14:textId="77777777" w:rsidR="00EC40DD" w:rsidRPr="007A5A0D" w:rsidRDefault="00EC40DD" w:rsidP="00EC40DD">
      <w:pPr>
        <w:pStyle w:val="PL"/>
        <w:shd w:val="clear" w:color="auto" w:fill="E6E6E6"/>
      </w:pPr>
      <w:r w:rsidRPr="007A5A0D">
        <w:t>}</w:t>
      </w:r>
    </w:p>
    <w:p w14:paraId="3F72D4B9" w14:textId="77777777" w:rsidR="00EC40DD" w:rsidRPr="007A5A0D" w:rsidRDefault="00EC40DD" w:rsidP="00EC40DD">
      <w:pPr>
        <w:pStyle w:val="PL"/>
        <w:shd w:val="clear" w:color="auto" w:fill="E6E6E6"/>
      </w:pPr>
    </w:p>
    <w:p w14:paraId="3357A236" w14:textId="77777777" w:rsidR="00EC40DD" w:rsidRPr="007A5A0D" w:rsidRDefault="00EC40DD" w:rsidP="00EC40DD">
      <w:pPr>
        <w:pStyle w:val="PL"/>
        <w:shd w:val="clear" w:color="auto" w:fill="E6E6E6"/>
      </w:pPr>
      <w:r w:rsidRPr="007A5A0D">
        <w:t>BandParameters-r11 ::= SEQUENCE {</w:t>
      </w:r>
    </w:p>
    <w:p w14:paraId="43F6C5C3" w14:textId="77777777" w:rsidR="00EC40DD" w:rsidRPr="007A5A0D" w:rsidRDefault="00EC40DD" w:rsidP="00EC40DD">
      <w:pPr>
        <w:pStyle w:val="PL"/>
        <w:shd w:val="clear" w:color="auto" w:fill="E6E6E6"/>
      </w:pPr>
      <w:r w:rsidRPr="007A5A0D">
        <w:tab/>
        <w:t>bandEUTRA-r11</w:t>
      </w:r>
      <w:r w:rsidRPr="007A5A0D">
        <w:tab/>
      </w:r>
      <w:r w:rsidRPr="007A5A0D">
        <w:tab/>
      </w:r>
      <w:r w:rsidRPr="007A5A0D">
        <w:tab/>
      </w:r>
      <w:r w:rsidRPr="007A5A0D">
        <w:tab/>
      </w:r>
      <w:r w:rsidRPr="007A5A0D">
        <w:tab/>
        <w:t>FreqBandIndicator-r11,</w:t>
      </w:r>
    </w:p>
    <w:p w14:paraId="6D0DA301" w14:textId="77777777" w:rsidR="00EC40DD" w:rsidRPr="007A5A0D" w:rsidRDefault="00EC40DD" w:rsidP="00EC40DD">
      <w:pPr>
        <w:pStyle w:val="PL"/>
        <w:shd w:val="clear" w:color="auto" w:fill="E6E6E6"/>
      </w:pPr>
      <w:r w:rsidRPr="007A5A0D">
        <w:tab/>
        <w:t>bandParametersUL-r11</w:t>
      </w:r>
      <w:r w:rsidRPr="007A5A0D">
        <w:tab/>
      </w:r>
      <w:r w:rsidRPr="007A5A0D">
        <w:tab/>
      </w:r>
      <w:r w:rsidRPr="007A5A0D">
        <w:tab/>
        <w:t>BandParametersUL-r10</w:t>
      </w:r>
      <w:r w:rsidRPr="007A5A0D">
        <w:tab/>
      </w:r>
      <w:r w:rsidRPr="007A5A0D">
        <w:tab/>
      </w:r>
      <w:r w:rsidRPr="007A5A0D">
        <w:tab/>
      </w:r>
      <w:r w:rsidRPr="007A5A0D">
        <w:tab/>
      </w:r>
      <w:r w:rsidRPr="007A5A0D">
        <w:tab/>
        <w:t>OPTIONAL,</w:t>
      </w:r>
    </w:p>
    <w:p w14:paraId="3F333D0C" w14:textId="77777777" w:rsidR="00EC40DD" w:rsidRPr="007A5A0D" w:rsidRDefault="00EC40DD" w:rsidP="00EC40DD">
      <w:pPr>
        <w:pStyle w:val="PL"/>
        <w:shd w:val="clear" w:color="auto" w:fill="E6E6E6"/>
      </w:pPr>
      <w:r w:rsidRPr="007A5A0D">
        <w:tab/>
        <w:t>bandParametersDL-r11</w:t>
      </w:r>
      <w:r w:rsidRPr="007A5A0D">
        <w:tab/>
      </w:r>
      <w:r w:rsidRPr="007A5A0D">
        <w:tab/>
      </w:r>
      <w:r w:rsidRPr="007A5A0D">
        <w:tab/>
        <w:t>BandParametersDL-r10</w:t>
      </w:r>
      <w:r w:rsidRPr="007A5A0D">
        <w:tab/>
      </w:r>
      <w:r w:rsidRPr="007A5A0D">
        <w:tab/>
      </w:r>
      <w:r w:rsidRPr="007A5A0D">
        <w:tab/>
      </w:r>
      <w:r w:rsidRPr="007A5A0D">
        <w:tab/>
      </w:r>
      <w:r w:rsidRPr="007A5A0D">
        <w:tab/>
        <w:t>OPTIONAL,</w:t>
      </w:r>
    </w:p>
    <w:p w14:paraId="2BB9CD8D" w14:textId="77777777" w:rsidR="00EC40DD" w:rsidRPr="007A5A0D" w:rsidRDefault="00EC40DD" w:rsidP="00EC40DD">
      <w:pPr>
        <w:pStyle w:val="PL"/>
        <w:shd w:val="clear" w:color="auto" w:fill="E6E6E6"/>
      </w:pPr>
      <w:r w:rsidRPr="007A5A0D">
        <w:tab/>
        <w:t>supportedCSI-Proc-r11</w:t>
      </w:r>
      <w:r w:rsidRPr="007A5A0D">
        <w:tab/>
      </w:r>
      <w:r w:rsidRPr="007A5A0D">
        <w:tab/>
      </w:r>
      <w:r w:rsidRPr="007A5A0D">
        <w:tab/>
        <w:t>ENUMERATED {n1, n3, n4}</w:t>
      </w:r>
      <w:r w:rsidRPr="007A5A0D">
        <w:tab/>
      </w:r>
      <w:r w:rsidRPr="007A5A0D">
        <w:tab/>
      </w:r>
      <w:r w:rsidRPr="007A5A0D">
        <w:tab/>
      </w:r>
      <w:r w:rsidRPr="007A5A0D">
        <w:tab/>
      </w:r>
      <w:r w:rsidRPr="007A5A0D">
        <w:tab/>
        <w:t>OPTIONAL</w:t>
      </w:r>
    </w:p>
    <w:p w14:paraId="120F6C0C" w14:textId="77777777" w:rsidR="00EC40DD" w:rsidRPr="007A5A0D" w:rsidRDefault="00EC40DD" w:rsidP="00EC40DD">
      <w:pPr>
        <w:pStyle w:val="PL"/>
        <w:shd w:val="clear" w:color="auto" w:fill="E6E6E6"/>
      </w:pPr>
      <w:r w:rsidRPr="007A5A0D">
        <w:t>}</w:t>
      </w:r>
    </w:p>
    <w:p w14:paraId="74B0C952" w14:textId="77777777" w:rsidR="00EC40DD" w:rsidRPr="007A5A0D" w:rsidRDefault="00EC40DD" w:rsidP="00EC40DD">
      <w:pPr>
        <w:pStyle w:val="PL"/>
        <w:shd w:val="clear" w:color="auto" w:fill="E6E6E6"/>
      </w:pPr>
    </w:p>
    <w:p w14:paraId="3D283B23" w14:textId="77777777" w:rsidR="00EC40DD" w:rsidRPr="007A5A0D" w:rsidRDefault="00EC40DD" w:rsidP="00EC40DD">
      <w:pPr>
        <w:pStyle w:val="PL"/>
        <w:shd w:val="clear" w:color="auto" w:fill="E6E6E6"/>
      </w:pPr>
      <w:r w:rsidRPr="007A5A0D">
        <w:t>BandParameters-v1270 ::= SEQUENCE {</w:t>
      </w:r>
    </w:p>
    <w:p w14:paraId="4B717A5E" w14:textId="77777777" w:rsidR="00EC40DD" w:rsidRPr="007A5A0D" w:rsidRDefault="00EC40DD" w:rsidP="00EC40DD">
      <w:pPr>
        <w:pStyle w:val="PL"/>
        <w:shd w:val="clear" w:color="auto" w:fill="E6E6E6"/>
      </w:pPr>
      <w:r w:rsidRPr="007A5A0D">
        <w:tab/>
        <w:t>bandParametersDL-v1270</w:t>
      </w:r>
      <w:r w:rsidRPr="007A5A0D">
        <w:tab/>
      </w:r>
      <w:r w:rsidRPr="007A5A0D">
        <w:tab/>
      </w:r>
      <w:r w:rsidRPr="007A5A0D">
        <w:tab/>
        <w:t>SEQUENCE (SIZE (1..maxBandwidthClass-r10)) OF CA-MIMO-ParametersDL-v1270</w:t>
      </w:r>
    </w:p>
    <w:p w14:paraId="5B703B05" w14:textId="77777777" w:rsidR="00EC40DD" w:rsidRPr="007A5A0D" w:rsidRDefault="00EC40DD" w:rsidP="00EC40DD">
      <w:pPr>
        <w:pStyle w:val="PL"/>
        <w:shd w:val="clear" w:color="auto" w:fill="E6E6E6"/>
      </w:pPr>
      <w:r w:rsidRPr="007A5A0D">
        <w:t>}</w:t>
      </w:r>
    </w:p>
    <w:p w14:paraId="7B95049B" w14:textId="77777777" w:rsidR="00EC40DD" w:rsidRPr="007A5A0D" w:rsidRDefault="00EC40DD" w:rsidP="00EC40DD">
      <w:pPr>
        <w:pStyle w:val="PL"/>
        <w:shd w:val="clear" w:color="auto" w:fill="E6E6E6"/>
      </w:pPr>
    </w:p>
    <w:p w14:paraId="1EDEADB0" w14:textId="77777777" w:rsidR="00EC40DD" w:rsidRPr="007A5A0D" w:rsidRDefault="00EC40DD" w:rsidP="00EC40DD">
      <w:pPr>
        <w:pStyle w:val="PL"/>
        <w:shd w:val="clear" w:color="auto" w:fill="E6E6E6"/>
      </w:pPr>
      <w:r w:rsidRPr="007A5A0D">
        <w:t>BandParametersUL-r10 ::= SEQUENCE (SIZE (1..maxBandwidthClass-r10)) OF CA-MIMO-ParametersUL-r10</w:t>
      </w:r>
    </w:p>
    <w:p w14:paraId="5FBA0AAF" w14:textId="77777777" w:rsidR="00EC40DD" w:rsidRPr="007A5A0D" w:rsidRDefault="00EC40DD" w:rsidP="00EC40DD">
      <w:pPr>
        <w:pStyle w:val="PL"/>
        <w:shd w:val="clear" w:color="auto" w:fill="E6E6E6"/>
      </w:pPr>
    </w:p>
    <w:p w14:paraId="7F38BBEE" w14:textId="77777777" w:rsidR="00EC40DD" w:rsidRPr="007A5A0D" w:rsidRDefault="00EC40DD" w:rsidP="00EC40DD">
      <w:pPr>
        <w:pStyle w:val="PL"/>
        <w:shd w:val="clear" w:color="auto" w:fill="E6E6E6"/>
      </w:pPr>
      <w:r w:rsidRPr="007A5A0D">
        <w:lastRenderedPageBreak/>
        <w:t>CA-MIMO-ParametersUL-r10 ::= SEQUENCE {</w:t>
      </w:r>
    </w:p>
    <w:p w14:paraId="3E8E89EE" w14:textId="77777777" w:rsidR="00EC40DD" w:rsidRPr="007A5A0D" w:rsidRDefault="00EC40DD" w:rsidP="00EC40DD">
      <w:pPr>
        <w:pStyle w:val="PL"/>
        <w:shd w:val="clear" w:color="auto" w:fill="E6E6E6"/>
      </w:pPr>
      <w:r w:rsidRPr="007A5A0D">
        <w:tab/>
        <w:t>ca-BandwidthClassUL-r10</w:t>
      </w:r>
      <w:r w:rsidRPr="007A5A0D">
        <w:tab/>
      </w:r>
      <w:r w:rsidRPr="007A5A0D">
        <w:tab/>
      </w:r>
      <w:r w:rsidRPr="007A5A0D">
        <w:tab/>
      </w:r>
      <w:r w:rsidRPr="007A5A0D">
        <w:tab/>
        <w:t>CA-BandwidthClass-r10,</w:t>
      </w:r>
    </w:p>
    <w:p w14:paraId="7D4E3BA9" w14:textId="77777777" w:rsidR="00EC40DD" w:rsidRPr="007A5A0D" w:rsidRDefault="00EC40DD" w:rsidP="00EC40DD">
      <w:pPr>
        <w:pStyle w:val="PL"/>
        <w:shd w:val="clear" w:color="auto" w:fill="E6E6E6"/>
      </w:pPr>
      <w:r w:rsidRPr="007A5A0D">
        <w:tab/>
        <w:t>supportedMIMO-CapabilityUL-r10</w:t>
      </w:r>
      <w:r w:rsidRPr="007A5A0D">
        <w:tab/>
      </w:r>
      <w:r w:rsidRPr="007A5A0D">
        <w:tab/>
        <w:t>MIMO-CapabilityUL-r10</w:t>
      </w:r>
      <w:r w:rsidRPr="007A5A0D">
        <w:tab/>
      </w:r>
      <w:r w:rsidRPr="007A5A0D">
        <w:tab/>
      </w:r>
      <w:r w:rsidRPr="007A5A0D">
        <w:tab/>
      </w:r>
      <w:r w:rsidRPr="007A5A0D">
        <w:tab/>
        <w:t>OPTIONAL</w:t>
      </w:r>
    </w:p>
    <w:p w14:paraId="3D53B82F" w14:textId="77777777" w:rsidR="00EC40DD" w:rsidRPr="007A5A0D" w:rsidRDefault="00EC40DD" w:rsidP="00EC40DD">
      <w:pPr>
        <w:pStyle w:val="PL"/>
        <w:shd w:val="clear" w:color="auto" w:fill="E6E6E6"/>
      </w:pPr>
      <w:r w:rsidRPr="007A5A0D">
        <w:t>}</w:t>
      </w:r>
    </w:p>
    <w:p w14:paraId="4FCDAB3B" w14:textId="77777777" w:rsidR="00EC40DD" w:rsidRPr="007A5A0D" w:rsidRDefault="00EC40DD" w:rsidP="00EC40DD">
      <w:pPr>
        <w:pStyle w:val="PL"/>
        <w:shd w:val="clear" w:color="auto" w:fill="E6E6E6"/>
      </w:pPr>
    </w:p>
    <w:p w14:paraId="202ECD34" w14:textId="77777777" w:rsidR="00EC40DD" w:rsidRPr="007A5A0D" w:rsidRDefault="00EC40DD" w:rsidP="00EC40DD">
      <w:pPr>
        <w:pStyle w:val="PL"/>
        <w:shd w:val="clear" w:color="auto" w:fill="E6E6E6"/>
      </w:pPr>
      <w:r w:rsidRPr="007A5A0D">
        <w:t>BandParametersDL-r10 ::= SEQUENCE (SIZE (1..maxBandwidthClass-r10)) OF CA-MIMO-ParametersDL-r10</w:t>
      </w:r>
    </w:p>
    <w:p w14:paraId="3E830468" w14:textId="77777777" w:rsidR="00EC40DD" w:rsidRPr="007A5A0D" w:rsidRDefault="00EC40DD" w:rsidP="00EC40DD">
      <w:pPr>
        <w:pStyle w:val="PL"/>
        <w:shd w:val="clear" w:color="auto" w:fill="E6E6E6"/>
      </w:pPr>
    </w:p>
    <w:p w14:paraId="434CCC51" w14:textId="77777777" w:rsidR="00EC40DD" w:rsidRPr="007A5A0D" w:rsidRDefault="00EC40DD" w:rsidP="00EC40DD">
      <w:pPr>
        <w:pStyle w:val="PL"/>
        <w:shd w:val="clear" w:color="auto" w:fill="E6E6E6"/>
      </w:pPr>
      <w:r w:rsidRPr="007A5A0D">
        <w:t>CA-MIMO-ParametersDL-r10 ::= SEQUENCE {</w:t>
      </w:r>
    </w:p>
    <w:p w14:paraId="744724A7" w14:textId="77777777" w:rsidR="00EC40DD" w:rsidRPr="007A5A0D" w:rsidRDefault="00EC40DD" w:rsidP="00EC40DD">
      <w:pPr>
        <w:pStyle w:val="PL"/>
        <w:shd w:val="clear" w:color="auto" w:fill="E6E6E6"/>
      </w:pPr>
      <w:r w:rsidRPr="007A5A0D">
        <w:tab/>
        <w:t>ca-BandwidthClassDL-r10</w:t>
      </w:r>
      <w:r w:rsidRPr="007A5A0D">
        <w:tab/>
      </w:r>
      <w:r w:rsidRPr="007A5A0D">
        <w:tab/>
      </w:r>
      <w:r w:rsidRPr="007A5A0D">
        <w:tab/>
      </w:r>
      <w:r w:rsidRPr="007A5A0D">
        <w:tab/>
        <w:t>CA-BandwidthClass-r10,</w:t>
      </w:r>
    </w:p>
    <w:p w14:paraId="685603B7" w14:textId="77777777" w:rsidR="00EC40DD" w:rsidRPr="007A5A0D" w:rsidRDefault="00EC40DD" w:rsidP="00EC40DD">
      <w:pPr>
        <w:pStyle w:val="PL"/>
        <w:shd w:val="clear" w:color="auto" w:fill="E6E6E6"/>
      </w:pPr>
      <w:r w:rsidRPr="007A5A0D">
        <w:tab/>
        <w:t>supportedMIMO-CapabilityDL-r10</w:t>
      </w:r>
      <w:r w:rsidRPr="007A5A0D">
        <w:tab/>
      </w:r>
      <w:r w:rsidRPr="007A5A0D">
        <w:tab/>
        <w:t>MIMO-CapabilityDL-r10</w:t>
      </w:r>
      <w:r w:rsidRPr="007A5A0D">
        <w:tab/>
      </w:r>
      <w:r w:rsidRPr="007A5A0D">
        <w:tab/>
      </w:r>
      <w:r w:rsidRPr="007A5A0D">
        <w:tab/>
      </w:r>
      <w:r w:rsidRPr="007A5A0D">
        <w:tab/>
        <w:t>OPTIONAL</w:t>
      </w:r>
    </w:p>
    <w:p w14:paraId="46D976CC" w14:textId="77777777" w:rsidR="00EC40DD" w:rsidRPr="007A5A0D" w:rsidRDefault="00EC40DD" w:rsidP="00EC40DD">
      <w:pPr>
        <w:pStyle w:val="PL"/>
        <w:shd w:val="clear" w:color="auto" w:fill="E6E6E6"/>
      </w:pPr>
      <w:r w:rsidRPr="007A5A0D">
        <w:t>}</w:t>
      </w:r>
    </w:p>
    <w:p w14:paraId="1FAF387E" w14:textId="77777777" w:rsidR="00EC40DD" w:rsidRPr="007A5A0D" w:rsidRDefault="00EC40DD" w:rsidP="00EC40DD">
      <w:pPr>
        <w:pStyle w:val="PL"/>
        <w:shd w:val="clear" w:color="auto" w:fill="E6E6E6"/>
      </w:pPr>
    </w:p>
    <w:p w14:paraId="2016FF16" w14:textId="77777777" w:rsidR="00EC40DD" w:rsidRPr="007A5A0D" w:rsidRDefault="00EC40DD" w:rsidP="00EC40DD">
      <w:pPr>
        <w:pStyle w:val="PL"/>
        <w:shd w:val="clear" w:color="auto" w:fill="E6E6E6"/>
      </w:pPr>
      <w:r w:rsidRPr="007A5A0D">
        <w:t>CA-MIMO-ParametersDL-v10i0 ::= SEQUENCE {</w:t>
      </w:r>
    </w:p>
    <w:p w14:paraId="2D44A325" w14:textId="77777777" w:rsidR="00EC40DD" w:rsidRPr="007A5A0D" w:rsidRDefault="00EC40DD" w:rsidP="00EC40DD">
      <w:pPr>
        <w:pStyle w:val="PL"/>
        <w:shd w:val="clear" w:color="auto" w:fill="E6E6E6"/>
      </w:pPr>
      <w:r w:rsidRPr="007A5A0D">
        <w:tab/>
        <w:t>fourLayerTM3-TM4-r10</w:t>
      </w:r>
      <w:r w:rsidRPr="007A5A0D">
        <w:tab/>
      </w:r>
      <w:r w:rsidRPr="007A5A0D">
        <w:tab/>
      </w:r>
      <w:r w:rsidRPr="007A5A0D">
        <w:tab/>
      </w:r>
      <w:r w:rsidRPr="007A5A0D">
        <w:tab/>
        <w:t>ENUMERATED {supported}</w:t>
      </w:r>
      <w:r w:rsidRPr="007A5A0D">
        <w:tab/>
      </w:r>
      <w:r w:rsidRPr="007A5A0D">
        <w:tab/>
      </w:r>
      <w:r w:rsidRPr="007A5A0D">
        <w:tab/>
      </w:r>
      <w:r w:rsidRPr="007A5A0D">
        <w:tab/>
        <w:t>OPTIONAL</w:t>
      </w:r>
    </w:p>
    <w:p w14:paraId="3D33861A" w14:textId="77777777" w:rsidR="00EC40DD" w:rsidRPr="007A5A0D" w:rsidRDefault="00EC40DD" w:rsidP="00EC40DD">
      <w:pPr>
        <w:pStyle w:val="PL"/>
        <w:shd w:val="clear" w:color="auto" w:fill="E6E6E6"/>
      </w:pPr>
      <w:r w:rsidRPr="007A5A0D">
        <w:t>}</w:t>
      </w:r>
    </w:p>
    <w:p w14:paraId="7CAC6E1B" w14:textId="77777777" w:rsidR="00EC40DD" w:rsidRPr="007A5A0D" w:rsidRDefault="00EC40DD" w:rsidP="00EC40DD">
      <w:pPr>
        <w:pStyle w:val="PL"/>
        <w:shd w:val="clear" w:color="auto" w:fill="E6E6E6"/>
      </w:pPr>
    </w:p>
    <w:p w14:paraId="7E08F9C4" w14:textId="77777777" w:rsidR="00EC40DD" w:rsidRPr="007A5A0D" w:rsidRDefault="00EC40DD" w:rsidP="00EC40DD">
      <w:pPr>
        <w:pStyle w:val="PL"/>
        <w:shd w:val="clear" w:color="auto" w:fill="E6E6E6"/>
        <w:outlineLvl w:val="0"/>
      </w:pPr>
      <w:r w:rsidRPr="007A5A0D">
        <w:t>CA-MIMO-ParametersDL-v1270 ::= SEQUENCE {</w:t>
      </w:r>
    </w:p>
    <w:p w14:paraId="3962CD10" w14:textId="77777777" w:rsidR="00EC40DD" w:rsidRPr="007A5A0D" w:rsidRDefault="00EC40DD" w:rsidP="00EC40DD">
      <w:pPr>
        <w:pStyle w:val="PL"/>
        <w:shd w:val="clear" w:color="auto" w:fill="E6E6E6"/>
      </w:pPr>
      <w:r w:rsidRPr="007A5A0D">
        <w:tab/>
        <w:t>intraBandContiguousCC-InfoList-r12</w:t>
      </w:r>
      <w:r w:rsidRPr="007A5A0D">
        <w:tab/>
      </w:r>
      <w:r w:rsidRPr="007A5A0D">
        <w:tab/>
      </w:r>
      <w:r w:rsidRPr="007A5A0D">
        <w:tab/>
        <w:t>SEQUENCE (SIZE (1..maxServCell-r10)) OF IntraBandContiguousCC-Info-r12</w:t>
      </w:r>
    </w:p>
    <w:p w14:paraId="1E61B834" w14:textId="77777777" w:rsidR="00EC40DD" w:rsidRPr="007A5A0D" w:rsidRDefault="00EC40DD" w:rsidP="00EC40DD">
      <w:pPr>
        <w:pStyle w:val="PL"/>
        <w:shd w:val="clear" w:color="auto" w:fill="E6E6E6"/>
      </w:pPr>
      <w:r w:rsidRPr="007A5A0D">
        <w:t>}</w:t>
      </w:r>
    </w:p>
    <w:p w14:paraId="25E4711E" w14:textId="77777777" w:rsidR="00EC40DD" w:rsidRPr="007A5A0D" w:rsidRDefault="00EC40DD" w:rsidP="00EC40DD">
      <w:pPr>
        <w:pStyle w:val="PL"/>
        <w:shd w:val="clear" w:color="auto" w:fill="E6E6E6"/>
      </w:pPr>
    </w:p>
    <w:p w14:paraId="47D457A7" w14:textId="77777777" w:rsidR="00EC40DD" w:rsidRPr="007A5A0D" w:rsidRDefault="00EC40DD" w:rsidP="00EC40DD">
      <w:pPr>
        <w:pStyle w:val="PL"/>
        <w:shd w:val="clear" w:color="auto" w:fill="E6E6E6"/>
        <w:outlineLvl w:val="0"/>
      </w:pPr>
      <w:r w:rsidRPr="007A5A0D">
        <w:t>IntraBandContiguousCC-Info-r12 ::= SEQUENCE {</w:t>
      </w:r>
    </w:p>
    <w:p w14:paraId="38336DA5" w14:textId="77777777" w:rsidR="00EC40DD" w:rsidRPr="007A5A0D" w:rsidRDefault="00EC40DD" w:rsidP="00EC40DD">
      <w:pPr>
        <w:pStyle w:val="PL"/>
        <w:shd w:val="clear" w:color="auto" w:fill="E6E6E6"/>
      </w:pPr>
      <w:r w:rsidRPr="007A5A0D">
        <w:tab/>
        <w:t>fourLayerTM3-TM4-perCC-r12</w:t>
      </w:r>
      <w:r w:rsidRPr="007A5A0D">
        <w:tab/>
      </w:r>
      <w:r w:rsidRPr="007A5A0D">
        <w:tab/>
      </w:r>
      <w:r w:rsidRPr="007A5A0D">
        <w:tab/>
        <w:t>ENUMERATED {supported}</w:t>
      </w:r>
      <w:r w:rsidRPr="007A5A0D">
        <w:tab/>
      </w:r>
      <w:r w:rsidRPr="007A5A0D">
        <w:tab/>
      </w:r>
      <w:r w:rsidRPr="007A5A0D">
        <w:tab/>
      </w:r>
      <w:r w:rsidRPr="007A5A0D">
        <w:tab/>
        <w:t>OPTIONAL,</w:t>
      </w:r>
    </w:p>
    <w:p w14:paraId="280233D3" w14:textId="77777777" w:rsidR="00EC40DD" w:rsidRPr="007A5A0D" w:rsidRDefault="00EC40DD" w:rsidP="00EC40DD">
      <w:pPr>
        <w:pStyle w:val="PL"/>
        <w:shd w:val="clear" w:color="auto" w:fill="E6E6E6"/>
      </w:pPr>
      <w:r w:rsidRPr="007A5A0D">
        <w:tab/>
        <w:t>supportedMIMO-CapabilityDL-r12</w:t>
      </w:r>
      <w:r w:rsidRPr="007A5A0D">
        <w:tab/>
      </w:r>
      <w:r w:rsidRPr="007A5A0D">
        <w:tab/>
        <w:t>MIMO-CapabilityDL-r10</w:t>
      </w:r>
      <w:r w:rsidRPr="007A5A0D">
        <w:tab/>
      </w:r>
      <w:r w:rsidRPr="007A5A0D">
        <w:tab/>
      </w:r>
      <w:r w:rsidRPr="007A5A0D">
        <w:tab/>
      </w:r>
      <w:r w:rsidRPr="007A5A0D">
        <w:tab/>
        <w:t>OPTIONAL,</w:t>
      </w:r>
    </w:p>
    <w:p w14:paraId="778AFA2B" w14:textId="77777777" w:rsidR="00EC40DD" w:rsidRPr="007A5A0D" w:rsidRDefault="00EC40DD" w:rsidP="00EC40DD">
      <w:pPr>
        <w:pStyle w:val="PL"/>
        <w:shd w:val="clear" w:color="auto" w:fill="E6E6E6"/>
      </w:pPr>
      <w:r w:rsidRPr="007A5A0D">
        <w:tab/>
        <w:t>supportedCSI-Proc-r12</w:t>
      </w:r>
      <w:r w:rsidRPr="007A5A0D">
        <w:tab/>
      </w:r>
      <w:r w:rsidRPr="007A5A0D">
        <w:tab/>
      </w:r>
      <w:r w:rsidRPr="007A5A0D">
        <w:tab/>
      </w:r>
      <w:r w:rsidRPr="007A5A0D">
        <w:tab/>
        <w:t>ENUMERATED {n1, n3, n4}</w:t>
      </w:r>
      <w:r w:rsidRPr="007A5A0D">
        <w:tab/>
      </w:r>
      <w:r w:rsidRPr="007A5A0D">
        <w:tab/>
      </w:r>
      <w:r w:rsidRPr="007A5A0D">
        <w:tab/>
      </w:r>
      <w:r w:rsidRPr="007A5A0D">
        <w:tab/>
        <w:t>OPTIONAL</w:t>
      </w:r>
    </w:p>
    <w:p w14:paraId="29AC3FA1" w14:textId="77777777" w:rsidR="00EC40DD" w:rsidRPr="007A5A0D" w:rsidRDefault="00EC40DD" w:rsidP="00EC40DD">
      <w:pPr>
        <w:pStyle w:val="PL"/>
        <w:shd w:val="clear" w:color="auto" w:fill="E6E6E6"/>
      </w:pPr>
      <w:r w:rsidRPr="007A5A0D">
        <w:t>}</w:t>
      </w:r>
    </w:p>
    <w:p w14:paraId="5011CEA4" w14:textId="77777777" w:rsidR="00EC40DD" w:rsidRPr="007A5A0D" w:rsidRDefault="00EC40DD" w:rsidP="00EC40DD">
      <w:pPr>
        <w:pStyle w:val="PL"/>
        <w:shd w:val="clear" w:color="auto" w:fill="E6E6E6"/>
      </w:pPr>
    </w:p>
    <w:p w14:paraId="56314A89" w14:textId="77777777" w:rsidR="00EC40DD" w:rsidRPr="007A5A0D" w:rsidRDefault="00EC40DD" w:rsidP="00EC40DD">
      <w:pPr>
        <w:pStyle w:val="PL"/>
        <w:shd w:val="clear" w:color="auto" w:fill="E6E6E6"/>
      </w:pPr>
      <w:r w:rsidRPr="007A5A0D">
        <w:t>CA-BandwidthClass-r10 ::= ENUMERATED {a, b, c, d, e, f, ...}</w:t>
      </w:r>
    </w:p>
    <w:p w14:paraId="3C054542" w14:textId="77777777" w:rsidR="00EC40DD" w:rsidRPr="007A5A0D" w:rsidRDefault="00EC40DD" w:rsidP="00EC40DD">
      <w:pPr>
        <w:pStyle w:val="PL"/>
        <w:shd w:val="clear" w:color="auto" w:fill="E6E6E6"/>
      </w:pPr>
    </w:p>
    <w:p w14:paraId="313EC680" w14:textId="77777777" w:rsidR="00EC40DD" w:rsidRPr="007A5A0D" w:rsidRDefault="00EC40DD" w:rsidP="00EC40DD">
      <w:pPr>
        <w:pStyle w:val="PL"/>
        <w:shd w:val="clear" w:color="auto" w:fill="E6E6E6"/>
      </w:pPr>
      <w:r w:rsidRPr="007A5A0D">
        <w:t>MIMO-CapabilityUL-r10 ::= ENUMERATED {twoLayers, fourLayers}</w:t>
      </w:r>
    </w:p>
    <w:p w14:paraId="5051E7F4" w14:textId="77777777" w:rsidR="00EC40DD" w:rsidRPr="007A5A0D" w:rsidRDefault="00EC40DD" w:rsidP="00EC40DD">
      <w:pPr>
        <w:pStyle w:val="PL"/>
        <w:shd w:val="clear" w:color="auto" w:fill="E6E6E6"/>
      </w:pPr>
    </w:p>
    <w:p w14:paraId="713C521B" w14:textId="77777777" w:rsidR="00EC40DD" w:rsidRPr="007A5A0D" w:rsidRDefault="00EC40DD" w:rsidP="00EC40DD">
      <w:pPr>
        <w:pStyle w:val="PL"/>
        <w:shd w:val="clear" w:color="auto" w:fill="E6E6E6"/>
      </w:pPr>
      <w:r w:rsidRPr="007A5A0D">
        <w:t>MIMO-CapabilityDL-r10 ::= ENUMERATED {twoLayers, fourLayers, eightLayers}</w:t>
      </w:r>
    </w:p>
    <w:p w14:paraId="3226C72D" w14:textId="77777777" w:rsidR="00EC40DD" w:rsidRPr="007A5A0D" w:rsidRDefault="00EC40DD" w:rsidP="00EC40DD">
      <w:pPr>
        <w:pStyle w:val="PL"/>
        <w:shd w:val="clear" w:color="auto" w:fill="E6E6E6"/>
      </w:pPr>
    </w:p>
    <w:p w14:paraId="14B3DC72" w14:textId="77777777" w:rsidR="00EC40DD" w:rsidRPr="007A5A0D" w:rsidRDefault="00EC40DD" w:rsidP="00EC40DD">
      <w:pPr>
        <w:pStyle w:val="PL"/>
        <w:shd w:val="clear" w:color="auto" w:fill="E6E6E6"/>
      </w:pPr>
      <w:r w:rsidRPr="007A5A0D">
        <w:t>SupportedBandListEUTRA ::=</w:t>
      </w:r>
      <w:r w:rsidRPr="007A5A0D">
        <w:tab/>
      </w:r>
      <w:r w:rsidRPr="007A5A0D">
        <w:tab/>
      </w:r>
      <w:r w:rsidRPr="007A5A0D">
        <w:tab/>
        <w:t>SEQUENCE (SIZE (1..maxBands)) OF SupportedBandEUTRA</w:t>
      </w:r>
    </w:p>
    <w:p w14:paraId="531CC5BF" w14:textId="77777777" w:rsidR="00EC40DD" w:rsidRPr="007A5A0D" w:rsidRDefault="00EC40DD" w:rsidP="00EC40DD">
      <w:pPr>
        <w:pStyle w:val="PL"/>
        <w:shd w:val="clear" w:color="auto" w:fill="E6E6E6"/>
      </w:pPr>
    </w:p>
    <w:p w14:paraId="11DB2368" w14:textId="77777777" w:rsidR="00EC40DD" w:rsidRPr="007A5A0D" w:rsidRDefault="00EC40DD" w:rsidP="00EC40DD">
      <w:pPr>
        <w:pStyle w:val="PL"/>
        <w:shd w:val="clear" w:color="auto" w:fill="E6E6E6"/>
        <w:rPr>
          <w:rFonts w:eastAsia="SimSun"/>
          <w:lang w:eastAsia="zh-CN"/>
        </w:rPr>
      </w:pPr>
      <w:r w:rsidRPr="007A5A0D">
        <w:t>SupportedBandListEUTRA-v9e0::=</w:t>
      </w:r>
      <w:r w:rsidRPr="007A5A0D">
        <w:tab/>
      </w:r>
      <w:r w:rsidRPr="007A5A0D">
        <w:tab/>
      </w:r>
      <w:r w:rsidRPr="007A5A0D">
        <w:tab/>
        <w:t>SEQUENCE (SIZE (1..maxBands)) OF SupportedBandEUTRA-v9e0</w:t>
      </w:r>
    </w:p>
    <w:p w14:paraId="1EE9F94A" w14:textId="77777777" w:rsidR="00EC40DD" w:rsidRPr="007A5A0D" w:rsidRDefault="00EC40DD" w:rsidP="00EC40DD">
      <w:pPr>
        <w:pStyle w:val="PL"/>
        <w:shd w:val="clear" w:color="auto" w:fill="E6E6E6"/>
        <w:rPr>
          <w:rFonts w:eastAsia="SimSun"/>
          <w:lang w:eastAsia="zh-CN"/>
        </w:rPr>
      </w:pPr>
    </w:p>
    <w:p w14:paraId="110D61AE" w14:textId="77777777" w:rsidR="00EC40DD" w:rsidRPr="007A5A0D" w:rsidRDefault="00EC40DD" w:rsidP="00EC40DD">
      <w:pPr>
        <w:pStyle w:val="PL"/>
        <w:shd w:val="clear" w:color="auto" w:fill="E6E6E6"/>
      </w:pPr>
      <w:r w:rsidRPr="007A5A0D">
        <w:t>SupportedBandListEUTRA-v1250</w:t>
      </w:r>
      <w:r w:rsidRPr="007A5A0D">
        <w:rPr>
          <w:rFonts w:eastAsia="SimSun"/>
          <w:lang w:eastAsia="zh-CN"/>
        </w:rPr>
        <w:t xml:space="preserve"> </w:t>
      </w:r>
      <w:r w:rsidRPr="007A5A0D">
        <w:t>::=</w:t>
      </w:r>
      <w:r w:rsidRPr="007A5A0D">
        <w:tab/>
      </w:r>
      <w:r w:rsidRPr="007A5A0D">
        <w:tab/>
        <w:t>SEQUENCE (SIZE (1..maxBands)) OF SupportedBandEUTRA-v1250</w:t>
      </w:r>
    </w:p>
    <w:p w14:paraId="496902DD" w14:textId="77777777" w:rsidR="00EC40DD" w:rsidRPr="007A5A0D" w:rsidRDefault="00EC40DD" w:rsidP="00EC40DD">
      <w:pPr>
        <w:pStyle w:val="PL"/>
        <w:shd w:val="clear" w:color="auto" w:fill="E6E6E6"/>
      </w:pPr>
    </w:p>
    <w:p w14:paraId="5C9FAA08" w14:textId="77777777" w:rsidR="00EC40DD" w:rsidRPr="007A5A0D" w:rsidRDefault="00EC40DD" w:rsidP="00EC40DD">
      <w:pPr>
        <w:pStyle w:val="PL"/>
        <w:shd w:val="clear" w:color="auto" w:fill="E6E6E6"/>
      </w:pPr>
      <w:r w:rsidRPr="007A5A0D">
        <w:t>SupportedBandEUTRA ::=</w:t>
      </w:r>
      <w:r w:rsidRPr="007A5A0D">
        <w:tab/>
      </w:r>
      <w:r w:rsidRPr="007A5A0D">
        <w:tab/>
      </w:r>
      <w:r w:rsidRPr="007A5A0D">
        <w:tab/>
      </w:r>
      <w:r w:rsidRPr="007A5A0D">
        <w:tab/>
        <w:t>SEQUENCE {</w:t>
      </w:r>
    </w:p>
    <w:p w14:paraId="744AD543" w14:textId="77777777" w:rsidR="00EC40DD" w:rsidRPr="007A5A0D" w:rsidRDefault="00EC40DD" w:rsidP="00EC40DD">
      <w:pPr>
        <w:pStyle w:val="PL"/>
        <w:shd w:val="clear" w:color="auto" w:fill="E6E6E6"/>
      </w:pPr>
      <w:r w:rsidRPr="007A5A0D">
        <w:tab/>
        <w:t>bandEUTRA</w:t>
      </w:r>
      <w:r w:rsidRPr="007A5A0D">
        <w:tab/>
      </w:r>
      <w:r w:rsidRPr="007A5A0D">
        <w:tab/>
      </w:r>
      <w:r w:rsidRPr="007A5A0D">
        <w:tab/>
      </w:r>
      <w:r w:rsidRPr="007A5A0D">
        <w:tab/>
      </w:r>
      <w:r w:rsidRPr="007A5A0D">
        <w:tab/>
      </w:r>
      <w:r w:rsidRPr="007A5A0D">
        <w:tab/>
      </w:r>
      <w:r w:rsidRPr="007A5A0D">
        <w:tab/>
        <w:t>FreqBandIndicator,</w:t>
      </w:r>
    </w:p>
    <w:p w14:paraId="75E45BCE" w14:textId="77777777" w:rsidR="00EC40DD" w:rsidRPr="007A5A0D" w:rsidRDefault="00EC40DD" w:rsidP="00EC40DD">
      <w:pPr>
        <w:pStyle w:val="PL"/>
        <w:shd w:val="clear" w:color="auto" w:fill="E6E6E6"/>
      </w:pPr>
      <w:r w:rsidRPr="007A5A0D">
        <w:tab/>
        <w:t>halfDuplex</w:t>
      </w:r>
      <w:r w:rsidRPr="007A5A0D">
        <w:tab/>
      </w:r>
      <w:r w:rsidRPr="007A5A0D">
        <w:tab/>
      </w:r>
      <w:r w:rsidRPr="007A5A0D">
        <w:tab/>
      </w:r>
      <w:r w:rsidRPr="007A5A0D">
        <w:tab/>
      </w:r>
      <w:r w:rsidRPr="007A5A0D">
        <w:tab/>
      </w:r>
      <w:r w:rsidRPr="007A5A0D">
        <w:tab/>
      </w:r>
      <w:r w:rsidRPr="007A5A0D">
        <w:tab/>
        <w:t>BOOLEAN</w:t>
      </w:r>
    </w:p>
    <w:p w14:paraId="54A2E066" w14:textId="77777777" w:rsidR="00EC40DD" w:rsidRPr="007A5A0D" w:rsidRDefault="00EC40DD" w:rsidP="00EC40DD">
      <w:pPr>
        <w:pStyle w:val="PL"/>
        <w:shd w:val="clear" w:color="auto" w:fill="E6E6E6"/>
      </w:pPr>
      <w:r w:rsidRPr="007A5A0D">
        <w:t>}</w:t>
      </w:r>
    </w:p>
    <w:p w14:paraId="07879EEC" w14:textId="77777777" w:rsidR="00EC40DD" w:rsidRPr="007A5A0D" w:rsidRDefault="00EC40DD" w:rsidP="00EC40DD">
      <w:pPr>
        <w:pStyle w:val="PL"/>
        <w:shd w:val="clear" w:color="auto" w:fill="E6E6E6"/>
      </w:pPr>
    </w:p>
    <w:p w14:paraId="78E86C7E" w14:textId="77777777" w:rsidR="00EC40DD" w:rsidRPr="007A5A0D" w:rsidRDefault="00EC40DD" w:rsidP="00EC40DD">
      <w:pPr>
        <w:pStyle w:val="PL"/>
        <w:shd w:val="clear" w:color="auto" w:fill="E6E6E6"/>
      </w:pPr>
      <w:r w:rsidRPr="007A5A0D">
        <w:t>SupportedBandEUTRA-v9e0 ::=</w:t>
      </w:r>
      <w:r w:rsidRPr="007A5A0D">
        <w:tab/>
      </w:r>
      <w:r w:rsidRPr="007A5A0D">
        <w:tab/>
        <w:t>SEQUENCE {</w:t>
      </w:r>
    </w:p>
    <w:p w14:paraId="079716C9" w14:textId="77777777" w:rsidR="00EC40DD" w:rsidRPr="007A5A0D" w:rsidRDefault="00EC40DD" w:rsidP="00EC40DD">
      <w:pPr>
        <w:pStyle w:val="PL"/>
        <w:shd w:val="clear" w:color="auto" w:fill="E6E6E6"/>
      </w:pPr>
      <w:r w:rsidRPr="007A5A0D">
        <w:tab/>
        <w:t>bandEUTRA-v9e0</w:t>
      </w:r>
      <w:r w:rsidRPr="007A5A0D">
        <w:tab/>
      </w:r>
      <w:r w:rsidRPr="007A5A0D">
        <w:tab/>
      </w:r>
      <w:r w:rsidRPr="007A5A0D">
        <w:tab/>
      </w:r>
      <w:r w:rsidRPr="007A5A0D">
        <w:tab/>
      </w:r>
      <w:r w:rsidRPr="007A5A0D">
        <w:tab/>
      </w:r>
      <w:r w:rsidRPr="007A5A0D">
        <w:tab/>
        <w:t>FreqBandIndicator-v9e0</w:t>
      </w:r>
      <w:r w:rsidRPr="007A5A0D">
        <w:tab/>
      </w:r>
      <w:r w:rsidRPr="007A5A0D">
        <w:tab/>
        <w:t>OPTIONAL</w:t>
      </w:r>
    </w:p>
    <w:p w14:paraId="4A51DDFB" w14:textId="77777777" w:rsidR="00EC40DD" w:rsidRPr="007A5A0D" w:rsidRDefault="00EC40DD" w:rsidP="00EC40DD">
      <w:pPr>
        <w:pStyle w:val="PL"/>
        <w:shd w:val="clear" w:color="auto" w:fill="E6E6E6"/>
        <w:rPr>
          <w:rFonts w:eastAsia="SimSun"/>
          <w:lang w:eastAsia="zh-CN"/>
        </w:rPr>
      </w:pPr>
      <w:r w:rsidRPr="007A5A0D">
        <w:t>}</w:t>
      </w:r>
    </w:p>
    <w:p w14:paraId="41BDD288" w14:textId="77777777" w:rsidR="00EC40DD" w:rsidRPr="007A5A0D" w:rsidRDefault="00EC40DD" w:rsidP="00EC40DD">
      <w:pPr>
        <w:pStyle w:val="PL"/>
        <w:shd w:val="clear" w:color="auto" w:fill="E6E6E6"/>
        <w:rPr>
          <w:rFonts w:eastAsia="SimSun"/>
          <w:lang w:eastAsia="zh-CN"/>
        </w:rPr>
      </w:pPr>
    </w:p>
    <w:p w14:paraId="2A4277E9" w14:textId="77777777" w:rsidR="00EC40DD" w:rsidRPr="007A5A0D" w:rsidRDefault="00EC40DD" w:rsidP="00EC40DD">
      <w:pPr>
        <w:pStyle w:val="PL"/>
        <w:shd w:val="clear" w:color="auto" w:fill="E6E6E6"/>
      </w:pPr>
      <w:r w:rsidRPr="007A5A0D">
        <w:t>SupportedBandEUTRA-v1250 ::=</w:t>
      </w:r>
      <w:r w:rsidRPr="007A5A0D">
        <w:tab/>
      </w:r>
      <w:r w:rsidRPr="007A5A0D">
        <w:tab/>
        <w:t>SEQUENCE {</w:t>
      </w:r>
    </w:p>
    <w:p w14:paraId="52FEEA94" w14:textId="77777777" w:rsidR="00EC40DD" w:rsidRPr="007A5A0D" w:rsidRDefault="00EC40DD" w:rsidP="00EC40DD">
      <w:pPr>
        <w:pStyle w:val="PL"/>
        <w:shd w:val="clear" w:color="auto" w:fill="E6E6E6"/>
      </w:pPr>
      <w:r w:rsidRPr="007A5A0D">
        <w:rPr>
          <w:rFonts w:eastAsia="SimSun"/>
          <w:lang w:eastAsia="zh-CN"/>
        </w:rPr>
        <w:tab/>
        <w:t>dl-256QAM-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ENUMERATED {supported}</w:t>
      </w:r>
      <w:r w:rsidRPr="007A5A0D">
        <w:rPr>
          <w:rFonts w:eastAsia="SimSun"/>
          <w:lang w:eastAsia="zh-CN"/>
        </w:rPr>
        <w:tab/>
      </w:r>
      <w:r w:rsidRPr="007A5A0D">
        <w:rPr>
          <w:rFonts w:eastAsia="SimSun"/>
          <w:lang w:eastAsia="zh-CN"/>
        </w:rPr>
        <w:tab/>
        <w:t>OPTIONAL,</w:t>
      </w:r>
    </w:p>
    <w:p w14:paraId="187A0DCE" w14:textId="77777777" w:rsidR="00EC40DD" w:rsidRPr="007A5A0D" w:rsidRDefault="00EC40DD" w:rsidP="00EC40DD">
      <w:pPr>
        <w:pStyle w:val="PL"/>
        <w:shd w:val="clear" w:color="auto" w:fill="E6E6E6"/>
      </w:pPr>
      <w:r w:rsidRPr="007A5A0D">
        <w:tab/>
        <w:t>ul-64QAM-r12</w:t>
      </w:r>
      <w:r w:rsidRPr="007A5A0D">
        <w:tab/>
      </w:r>
      <w:r w:rsidRPr="007A5A0D">
        <w:tab/>
      </w:r>
      <w:r w:rsidRPr="007A5A0D">
        <w:tab/>
      </w:r>
      <w:r w:rsidRPr="007A5A0D">
        <w:tab/>
      </w:r>
      <w:r w:rsidRPr="007A5A0D">
        <w:tab/>
      </w:r>
      <w:r w:rsidRPr="007A5A0D">
        <w:tab/>
        <w:t>ENUMERATED {supported}</w:t>
      </w:r>
      <w:r w:rsidRPr="007A5A0D">
        <w:tab/>
      </w:r>
      <w:r w:rsidRPr="007A5A0D">
        <w:tab/>
        <w:t>OPTIONAL</w:t>
      </w:r>
    </w:p>
    <w:p w14:paraId="1D7049BE" w14:textId="77777777" w:rsidR="00EC40DD" w:rsidRPr="007A5A0D" w:rsidRDefault="00EC40DD" w:rsidP="00EC40DD">
      <w:pPr>
        <w:pStyle w:val="PL"/>
        <w:shd w:val="clear" w:color="auto" w:fill="E6E6E6"/>
      </w:pPr>
      <w:r w:rsidRPr="007A5A0D">
        <w:t>}</w:t>
      </w:r>
    </w:p>
    <w:p w14:paraId="77C9B072" w14:textId="77777777" w:rsidR="00EC40DD" w:rsidRPr="007A5A0D" w:rsidRDefault="00EC40DD" w:rsidP="00EC40DD">
      <w:pPr>
        <w:pStyle w:val="PL"/>
        <w:shd w:val="clear" w:color="auto" w:fill="E6E6E6"/>
      </w:pPr>
    </w:p>
    <w:p w14:paraId="0F830EFC" w14:textId="77777777" w:rsidR="00EC40DD" w:rsidRPr="007A5A0D" w:rsidRDefault="00EC40DD" w:rsidP="00EC40DD">
      <w:pPr>
        <w:pStyle w:val="PL"/>
        <w:shd w:val="clear" w:color="auto" w:fill="E6E6E6"/>
      </w:pPr>
      <w:r w:rsidRPr="007A5A0D">
        <w:t>MeasParameters ::=</w:t>
      </w:r>
      <w:r w:rsidRPr="007A5A0D">
        <w:tab/>
      </w:r>
      <w:r w:rsidRPr="007A5A0D">
        <w:tab/>
      </w:r>
      <w:r w:rsidRPr="007A5A0D">
        <w:tab/>
      </w:r>
      <w:r w:rsidRPr="007A5A0D">
        <w:tab/>
      </w:r>
      <w:r w:rsidRPr="007A5A0D">
        <w:tab/>
        <w:t>SEQUENCE {</w:t>
      </w:r>
    </w:p>
    <w:p w14:paraId="31E29FE8" w14:textId="77777777" w:rsidR="00EC40DD" w:rsidRPr="007A5A0D" w:rsidRDefault="00EC40DD" w:rsidP="00EC40DD">
      <w:pPr>
        <w:pStyle w:val="PL"/>
        <w:shd w:val="clear" w:color="auto" w:fill="E6E6E6"/>
      </w:pPr>
      <w:r w:rsidRPr="007A5A0D">
        <w:tab/>
        <w:t>bandListEUTRA</w:t>
      </w:r>
      <w:r w:rsidRPr="007A5A0D">
        <w:tab/>
      </w:r>
      <w:r w:rsidRPr="007A5A0D">
        <w:tab/>
      </w:r>
      <w:r w:rsidRPr="007A5A0D">
        <w:tab/>
      </w:r>
      <w:r w:rsidRPr="007A5A0D">
        <w:tab/>
      </w:r>
      <w:r w:rsidRPr="007A5A0D">
        <w:tab/>
      </w:r>
      <w:r w:rsidRPr="007A5A0D">
        <w:tab/>
        <w:t>BandListEUTRA</w:t>
      </w:r>
    </w:p>
    <w:p w14:paraId="5E1D5043" w14:textId="77777777" w:rsidR="00EC40DD" w:rsidRPr="007A5A0D" w:rsidRDefault="00EC40DD" w:rsidP="00EC40DD">
      <w:pPr>
        <w:pStyle w:val="PL"/>
        <w:shd w:val="clear" w:color="auto" w:fill="E6E6E6"/>
      </w:pPr>
      <w:r w:rsidRPr="007A5A0D">
        <w:t>}</w:t>
      </w:r>
    </w:p>
    <w:p w14:paraId="259CF109" w14:textId="77777777" w:rsidR="00EC40DD" w:rsidRPr="007A5A0D" w:rsidRDefault="00EC40DD" w:rsidP="00EC40DD">
      <w:pPr>
        <w:pStyle w:val="PL"/>
        <w:shd w:val="clear" w:color="auto" w:fill="E6E6E6"/>
      </w:pPr>
    </w:p>
    <w:p w14:paraId="10D79FD1" w14:textId="77777777" w:rsidR="00EC40DD" w:rsidRPr="007A5A0D" w:rsidRDefault="00EC40DD" w:rsidP="00EC40DD">
      <w:pPr>
        <w:pStyle w:val="PL"/>
        <w:shd w:val="clear" w:color="auto" w:fill="E6E6E6"/>
      </w:pPr>
      <w:r w:rsidRPr="007A5A0D">
        <w:t>MeasParameters-v1020 ::=</w:t>
      </w:r>
      <w:r w:rsidRPr="007A5A0D">
        <w:tab/>
      </w:r>
      <w:r w:rsidRPr="007A5A0D">
        <w:tab/>
      </w:r>
      <w:r w:rsidRPr="007A5A0D">
        <w:tab/>
        <w:t>SEQUENCE {</w:t>
      </w:r>
    </w:p>
    <w:p w14:paraId="3B1ADB95" w14:textId="77777777" w:rsidR="00EC40DD" w:rsidRPr="007A5A0D" w:rsidRDefault="00EC40DD" w:rsidP="00EC40DD">
      <w:pPr>
        <w:pStyle w:val="PL"/>
        <w:shd w:val="clear" w:color="auto" w:fill="E6E6E6"/>
      </w:pPr>
      <w:r w:rsidRPr="007A5A0D">
        <w:tab/>
        <w:t>bandCombinationListEUTRA-r10</w:t>
      </w:r>
      <w:r w:rsidRPr="007A5A0D">
        <w:tab/>
      </w:r>
      <w:r w:rsidRPr="007A5A0D">
        <w:tab/>
      </w:r>
      <w:r w:rsidRPr="007A5A0D">
        <w:tab/>
        <w:t>BandCombinationListEUTRA-r10</w:t>
      </w:r>
    </w:p>
    <w:p w14:paraId="1066C7FC" w14:textId="77777777" w:rsidR="00EC40DD" w:rsidRPr="007A5A0D" w:rsidRDefault="00EC40DD" w:rsidP="00EC40DD">
      <w:pPr>
        <w:pStyle w:val="PL"/>
        <w:shd w:val="clear" w:color="auto" w:fill="E6E6E6"/>
      </w:pPr>
      <w:r w:rsidRPr="007A5A0D">
        <w:t>}</w:t>
      </w:r>
    </w:p>
    <w:p w14:paraId="5212D4C1" w14:textId="77777777" w:rsidR="00EC40DD" w:rsidRPr="007A5A0D" w:rsidRDefault="00EC40DD" w:rsidP="00EC40DD">
      <w:pPr>
        <w:pStyle w:val="PL"/>
        <w:shd w:val="clear" w:color="auto" w:fill="E6E6E6"/>
      </w:pPr>
    </w:p>
    <w:p w14:paraId="3778D185" w14:textId="77777777" w:rsidR="00EC40DD" w:rsidRPr="007A5A0D" w:rsidRDefault="00EC40DD" w:rsidP="00EC40DD">
      <w:pPr>
        <w:pStyle w:val="PL"/>
        <w:shd w:val="clear" w:color="auto" w:fill="E6E6E6"/>
      </w:pPr>
      <w:r w:rsidRPr="007A5A0D">
        <w:t>MeasParameters-v1130 ::=</w:t>
      </w:r>
      <w:r w:rsidRPr="007A5A0D">
        <w:tab/>
      </w:r>
      <w:r w:rsidRPr="007A5A0D">
        <w:tab/>
      </w:r>
      <w:r w:rsidRPr="007A5A0D">
        <w:tab/>
        <w:t>SEQUENCE {</w:t>
      </w:r>
    </w:p>
    <w:p w14:paraId="310ABA40" w14:textId="77777777" w:rsidR="00EC40DD" w:rsidRPr="007A5A0D" w:rsidRDefault="00EC40DD" w:rsidP="00EC40DD">
      <w:pPr>
        <w:pStyle w:val="PL"/>
        <w:shd w:val="clear" w:color="auto" w:fill="E6E6E6"/>
      </w:pPr>
      <w:r w:rsidRPr="007A5A0D">
        <w:tab/>
        <w:t>rsrqMeasWideband-r11</w:t>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0398086A" w14:textId="77777777" w:rsidR="00EC40DD" w:rsidRPr="007A5A0D" w:rsidRDefault="00EC40DD" w:rsidP="00EC40DD">
      <w:pPr>
        <w:pStyle w:val="PL"/>
        <w:shd w:val="clear" w:color="auto" w:fill="E6E6E6"/>
      </w:pPr>
      <w:r w:rsidRPr="007A5A0D">
        <w:t>}</w:t>
      </w:r>
    </w:p>
    <w:p w14:paraId="7A8771D8" w14:textId="77777777" w:rsidR="00EC40DD" w:rsidRPr="007A5A0D" w:rsidRDefault="00EC40DD" w:rsidP="00EC40DD">
      <w:pPr>
        <w:pStyle w:val="PL"/>
        <w:shd w:val="clear" w:color="auto" w:fill="E6E6E6"/>
        <w:rPr>
          <w:lang w:eastAsia="zh-CN"/>
        </w:rPr>
      </w:pPr>
    </w:p>
    <w:p w14:paraId="3927532C" w14:textId="77777777" w:rsidR="00EC40DD" w:rsidRPr="007A5A0D" w:rsidRDefault="00EC40DD" w:rsidP="00EC40DD">
      <w:pPr>
        <w:pStyle w:val="PL"/>
        <w:shd w:val="clear" w:color="auto" w:fill="E6E6E6"/>
      </w:pPr>
      <w:r w:rsidRPr="007A5A0D">
        <w:t>MeasParameters-v11a0 ::=</w:t>
      </w:r>
      <w:r w:rsidRPr="007A5A0D">
        <w:tab/>
      </w:r>
      <w:r w:rsidRPr="007A5A0D">
        <w:tab/>
      </w:r>
      <w:r w:rsidRPr="007A5A0D">
        <w:tab/>
        <w:t>SEQUENCE {</w:t>
      </w:r>
    </w:p>
    <w:p w14:paraId="34AE8172" w14:textId="77777777" w:rsidR="00EC40DD" w:rsidRPr="007A5A0D" w:rsidRDefault="00EC40DD" w:rsidP="00EC40DD">
      <w:pPr>
        <w:pStyle w:val="PL"/>
        <w:shd w:val="clear" w:color="auto" w:fill="E6E6E6"/>
      </w:pPr>
      <w:r w:rsidRPr="007A5A0D">
        <w:tab/>
        <w:t>benefitsFromInterruption-r11</w:t>
      </w:r>
      <w:r w:rsidRPr="007A5A0D">
        <w:tab/>
      </w:r>
      <w:r w:rsidRPr="007A5A0D">
        <w:tab/>
      </w:r>
      <w:r w:rsidRPr="007A5A0D">
        <w:tab/>
        <w:t>ENUMERATED {true}</w:t>
      </w:r>
      <w:r w:rsidRPr="007A5A0D">
        <w:tab/>
      </w:r>
      <w:r w:rsidRPr="007A5A0D">
        <w:tab/>
      </w:r>
      <w:r w:rsidRPr="007A5A0D">
        <w:tab/>
      </w:r>
      <w:r w:rsidRPr="007A5A0D">
        <w:tab/>
        <w:t>OPTIONAL</w:t>
      </w:r>
    </w:p>
    <w:p w14:paraId="25A8D0AD" w14:textId="77777777" w:rsidR="00EC40DD" w:rsidRPr="007A5A0D" w:rsidRDefault="00EC40DD" w:rsidP="00EC40DD">
      <w:pPr>
        <w:pStyle w:val="PL"/>
        <w:shd w:val="clear" w:color="auto" w:fill="E6E6E6"/>
      </w:pPr>
      <w:r w:rsidRPr="007A5A0D">
        <w:t>}</w:t>
      </w:r>
    </w:p>
    <w:p w14:paraId="585A43A7" w14:textId="77777777" w:rsidR="00EC40DD" w:rsidRPr="007A5A0D" w:rsidRDefault="00EC40DD" w:rsidP="00EC40DD">
      <w:pPr>
        <w:pStyle w:val="PL"/>
        <w:shd w:val="clear" w:color="auto" w:fill="E6E6E6"/>
        <w:rPr>
          <w:lang w:eastAsia="zh-CN"/>
        </w:rPr>
      </w:pPr>
    </w:p>
    <w:p w14:paraId="19E25076" w14:textId="77777777" w:rsidR="00EC40DD" w:rsidRPr="007A5A0D" w:rsidRDefault="00EC40DD" w:rsidP="00EC40DD">
      <w:pPr>
        <w:pStyle w:val="PL"/>
        <w:shd w:val="clear" w:color="auto" w:fill="E6E6E6"/>
        <w:rPr>
          <w:lang w:eastAsia="zh-CN"/>
        </w:rPr>
      </w:pPr>
      <w:r w:rsidRPr="007A5A0D">
        <w:t>MeasParameters-v1250 ::=</w:t>
      </w:r>
      <w:r w:rsidRPr="007A5A0D">
        <w:tab/>
      </w:r>
      <w:r w:rsidRPr="007A5A0D">
        <w:tab/>
      </w:r>
      <w:r w:rsidRPr="007A5A0D">
        <w:tab/>
        <w:t>SEQUENCE {</w:t>
      </w:r>
      <w:r w:rsidRPr="007A5A0D">
        <w:tab/>
      </w:r>
    </w:p>
    <w:p w14:paraId="1A357CD6" w14:textId="77777777" w:rsidR="00EC40DD" w:rsidRPr="007A5A0D" w:rsidRDefault="00EC40DD" w:rsidP="00EC40DD">
      <w:pPr>
        <w:pStyle w:val="PL"/>
        <w:shd w:val="clear" w:color="auto" w:fill="E6E6E6"/>
      </w:pPr>
      <w:r w:rsidRPr="007A5A0D">
        <w:rPr>
          <w:lang w:eastAsia="zh-CN"/>
        </w:rPr>
        <w:tab/>
      </w:r>
      <w:r w:rsidRPr="007A5A0D">
        <w:t>timerT312-r12</w:t>
      </w:r>
      <w:r w:rsidRPr="007A5A0D">
        <w:tab/>
      </w:r>
      <w:r w:rsidRPr="007A5A0D">
        <w:tab/>
      </w:r>
      <w:r w:rsidRPr="007A5A0D">
        <w:tab/>
      </w:r>
      <w:r w:rsidRPr="007A5A0D">
        <w:tab/>
      </w:r>
      <w:r w:rsidRPr="007A5A0D">
        <w:tab/>
      </w:r>
      <w:r w:rsidRPr="007A5A0D">
        <w:tab/>
        <w:t>ENUMERATED {supported}</w:t>
      </w:r>
      <w:r w:rsidRPr="007A5A0D">
        <w:tab/>
      </w:r>
      <w:r w:rsidRPr="007A5A0D">
        <w:tab/>
        <w:t>OPTIONAL,</w:t>
      </w:r>
    </w:p>
    <w:p w14:paraId="1102D98A" w14:textId="77777777" w:rsidR="00EC40DD" w:rsidRPr="007A5A0D" w:rsidRDefault="00EC40DD" w:rsidP="00EC40DD">
      <w:pPr>
        <w:pStyle w:val="PL"/>
        <w:shd w:val="clear" w:color="auto" w:fill="E6E6E6"/>
        <w:rPr>
          <w:lang w:eastAsia="zh-CN"/>
        </w:rPr>
      </w:pPr>
      <w:r w:rsidRPr="007A5A0D">
        <w:tab/>
      </w:r>
      <w:r w:rsidRPr="007A5A0D">
        <w:rPr>
          <w:lang w:eastAsia="zh-CN"/>
        </w:rPr>
        <w:t>a</w:t>
      </w:r>
      <w:r w:rsidRPr="007A5A0D">
        <w:t>lternativeTimeToTrigger-r12</w:t>
      </w:r>
      <w:r w:rsidRPr="007A5A0D">
        <w:tab/>
      </w:r>
      <w:r w:rsidRPr="007A5A0D">
        <w:tab/>
        <w:t>ENUMERATED {supported}</w:t>
      </w:r>
      <w:r w:rsidRPr="007A5A0D">
        <w:tab/>
      </w:r>
      <w:r w:rsidRPr="007A5A0D">
        <w:tab/>
        <w:t>OPTIONAL</w:t>
      </w:r>
      <w:r w:rsidRPr="007A5A0D">
        <w:rPr>
          <w:lang w:eastAsia="zh-CN"/>
        </w:rPr>
        <w:t>,</w:t>
      </w:r>
    </w:p>
    <w:p w14:paraId="356034A9" w14:textId="77777777" w:rsidR="00EC40DD" w:rsidRPr="007A5A0D" w:rsidRDefault="00EC40DD" w:rsidP="00EC40DD">
      <w:pPr>
        <w:pStyle w:val="PL"/>
        <w:shd w:val="clear" w:color="auto" w:fill="E6E6E6"/>
        <w:rPr>
          <w:lang w:eastAsia="zh-CN"/>
        </w:rPr>
      </w:pPr>
      <w:r w:rsidRPr="007A5A0D">
        <w:rPr>
          <w:lang w:eastAsia="zh-CN"/>
        </w:rPr>
        <w:tab/>
        <w:t>incMonEUTRA-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14:paraId="46D113B5" w14:textId="77777777" w:rsidR="00EC40DD" w:rsidRPr="007A5A0D" w:rsidRDefault="00EC40DD" w:rsidP="00EC40DD">
      <w:pPr>
        <w:pStyle w:val="PL"/>
        <w:shd w:val="clear" w:color="auto" w:fill="E6E6E6"/>
        <w:rPr>
          <w:lang w:eastAsia="zh-CN"/>
        </w:rPr>
      </w:pPr>
      <w:r w:rsidRPr="007A5A0D">
        <w:rPr>
          <w:lang w:eastAsia="zh-CN"/>
        </w:rPr>
        <w:tab/>
        <w:t>incMonUTRA-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14:paraId="5DEDD833" w14:textId="77777777" w:rsidR="00EC40DD" w:rsidRPr="007A5A0D" w:rsidRDefault="00EC40DD" w:rsidP="00EC40DD">
      <w:pPr>
        <w:pStyle w:val="PL"/>
        <w:shd w:val="clear" w:color="auto" w:fill="E6E6E6"/>
        <w:rPr>
          <w:lang w:eastAsia="zh-CN"/>
        </w:rPr>
      </w:pPr>
      <w:r w:rsidRPr="007A5A0D">
        <w:rPr>
          <w:lang w:eastAsia="zh-CN"/>
        </w:rPr>
        <w:tab/>
        <w:t>extendedMaxMeasId-r12</w:t>
      </w:r>
      <w:r w:rsidRPr="007A5A0D">
        <w:rPr>
          <w:lang w:eastAsia="zh-CN"/>
        </w:rPr>
        <w:tab/>
      </w:r>
      <w:r w:rsidRPr="007A5A0D">
        <w:rPr>
          <w:lang w:eastAsia="zh-CN"/>
        </w:rPr>
        <w:tab/>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14:paraId="088C0761" w14:textId="77777777" w:rsidR="00EC40DD" w:rsidRPr="007A5A0D" w:rsidRDefault="00EC40DD" w:rsidP="00EC40DD">
      <w:pPr>
        <w:pStyle w:val="PL"/>
        <w:shd w:val="clear" w:color="auto" w:fill="E6E6E6"/>
        <w:rPr>
          <w:lang w:eastAsia="zh-CN"/>
        </w:rPr>
      </w:pPr>
      <w:r w:rsidRPr="007A5A0D">
        <w:rPr>
          <w:lang w:eastAsia="zh-CN"/>
        </w:rPr>
        <w:tab/>
        <w:t>extendedRSRQ-LowerRange-r12</w:t>
      </w:r>
      <w:r w:rsidRPr="007A5A0D">
        <w:rPr>
          <w:lang w:eastAsia="zh-CN"/>
        </w:rPr>
        <w:tab/>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14:paraId="7F03C876" w14:textId="77777777" w:rsidR="00EC40DD" w:rsidRPr="007A5A0D" w:rsidRDefault="00EC40DD" w:rsidP="00EC40DD">
      <w:pPr>
        <w:pStyle w:val="PL"/>
        <w:shd w:val="clear" w:color="auto" w:fill="E6E6E6"/>
        <w:rPr>
          <w:lang w:eastAsia="zh-CN"/>
        </w:rPr>
      </w:pPr>
      <w:r w:rsidRPr="007A5A0D">
        <w:rPr>
          <w:lang w:eastAsia="zh-CN"/>
        </w:rPr>
        <w:tab/>
        <w:t>rsrq-OnAllSymbols-r12</w:t>
      </w:r>
      <w:r w:rsidRPr="007A5A0D">
        <w:rPr>
          <w:lang w:eastAsia="zh-CN"/>
        </w:rPr>
        <w:tab/>
      </w:r>
      <w:r w:rsidRPr="007A5A0D">
        <w:rPr>
          <w:lang w:eastAsia="zh-CN"/>
        </w:rPr>
        <w:tab/>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14:paraId="4F2E47DC" w14:textId="77777777" w:rsidR="00EC40DD" w:rsidRPr="007A5A0D" w:rsidRDefault="00EC40DD" w:rsidP="00EC40DD">
      <w:pPr>
        <w:pStyle w:val="PL"/>
        <w:shd w:val="clear" w:color="auto" w:fill="E6E6E6"/>
        <w:rPr>
          <w:lang w:eastAsia="zh-CN"/>
        </w:rPr>
      </w:pPr>
      <w:r w:rsidRPr="007A5A0D">
        <w:rPr>
          <w:lang w:eastAsia="zh-CN"/>
        </w:rPr>
        <w:tab/>
        <w:t>crs-DiscoverySignalsMeas-r12</w:t>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14:paraId="3D879977" w14:textId="77777777" w:rsidR="00EC40DD" w:rsidRPr="007A5A0D" w:rsidRDefault="00EC40DD" w:rsidP="00EC40DD">
      <w:pPr>
        <w:pStyle w:val="PL"/>
        <w:shd w:val="clear" w:color="auto" w:fill="E6E6E6"/>
        <w:rPr>
          <w:lang w:eastAsia="zh-CN"/>
        </w:rPr>
      </w:pPr>
      <w:r w:rsidRPr="007A5A0D">
        <w:rPr>
          <w:lang w:eastAsia="zh-CN"/>
        </w:rPr>
        <w:lastRenderedPageBreak/>
        <w:tab/>
        <w:t>csi-RS-DiscoverySignalsMeas-r12</w:t>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14:paraId="16173C34" w14:textId="77777777" w:rsidR="00EC40DD" w:rsidRPr="007A5A0D" w:rsidRDefault="00EC40DD" w:rsidP="00EC40DD">
      <w:pPr>
        <w:pStyle w:val="PL"/>
        <w:shd w:val="clear" w:color="auto" w:fill="E6E6E6"/>
        <w:rPr>
          <w:lang w:eastAsia="zh-CN"/>
        </w:rPr>
      </w:pPr>
      <w:r w:rsidRPr="007A5A0D">
        <w:t>}</w:t>
      </w:r>
    </w:p>
    <w:p w14:paraId="146D65CB" w14:textId="77777777" w:rsidR="00EC40DD" w:rsidRPr="007A5A0D" w:rsidRDefault="00EC40DD" w:rsidP="00EC40DD">
      <w:pPr>
        <w:pStyle w:val="PL"/>
        <w:shd w:val="clear" w:color="auto" w:fill="E6E6E6"/>
      </w:pPr>
    </w:p>
    <w:p w14:paraId="43E6DA7D" w14:textId="77777777" w:rsidR="00EC40DD" w:rsidRPr="007A5A0D" w:rsidRDefault="00EC40DD" w:rsidP="00EC40DD">
      <w:pPr>
        <w:pStyle w:val="PL"/>
        <w:shd w:val="clear" w:color="auto" w:fill="E6E6E6"/>
      </w:pPr>
      <w:r w:rsidRPr="007A5A0D">
        <w:t>BandListEUTRA ::=</w:t>
      </w:r>
      <w:r w:rsidRPr="007A5A0D">
        <w:tab/>
      </w:r>
      <w:r w:rsidRPr="007A5A0D">
        <w:tab/>
      </w:r>
      <w:r w:rsidRPr="007A5A0D">
        <w:tab/>
      </w:r>
      <w:r w:rsidRPr="007A5A0D">
        <w:tab/>
      </w:r>
      <w:r w:rsidRPr="007A5A0D">
        <w:tab/>
        <w:t>SEQUENCE (SIZE (1..maxBands)) OF BandInfoEUTRA</w:t>
      </w:r>
    </w:p>
    <w:p w14:paraId="0A58BAAA" w14:textId="77777777" w:rsidR="00EC40DD" w:rsidRPr="007A5A0D" w:rsidRDefault="00EC40DD" w:rsidP="00EC40DD">
      <w:pPr>
        <w:pStyle w:val="PL"/>
        <w:shd w:val="clear" w:color="auto" w:fill="E6E6E6"/>
      </w:pPr>
    </w:p>
    <w:p w14:paraId="08FDC9A7" w14:textId="77777777" w:rsidR="00EC40DD" w:rsidRPr="007A5A0D" w:rsidRDefault="00EC40DD" w:rsidP="00EC40DD">
      <w:pPr>
        <w:pStyle w:val="PL"/>
        <w:shd w:val="clear" w:color="auto" w:fill="E6E6E6"/>
      </w:pPr>
      <w:r w:rsidRPr="007A5A0D">
        <w:t>BandCombinationListEUTRA-r10 ::=</w:t>
      </w:r>
      <w:r w:rsidRPr="007A5A0D">
        <w:tab/>
        <w:t>SEQUENCE (SIZE (1..maxBandComb-r10)) OF BandInfoEUTRA</w:t>
      </w:r>
    </w:p>
    <w:p w14:paraId="0B2DC07F" w14:textId="77777777" w:rsidR="00EC40DD" w:rsidRPr="007A5A0D" w:rsidRDefault="00EC40DD" w:rsidP="00EC40DD">
      <w:pPr>
        <w:pStyle w:val="PL"/>
        <w:shd w:val="clear" w:color="auto" w:fill="E6E6E6"/>
      </w:pPr>
    </w:p>
    <w:p w14:paraId="753E7DC8" w14:textId="77777777" w:rsidR="00EC40DD" w:rsidRPr="007A5A0D" w:rsidRDefault="00EC40DD" w:rsidP="00EC40DD">
      <w:pPr>
        <w:pStyle w:val="PL"/>
        <w:shd w:val="clear" w:color="auto" w:fill="E6E6E6"/>
      </w:pPr>
      <w:r w:rsidRPr="007A5A0D">
        <w:t>BandInfoEUTRA ::=</w:t>
      </w:r>
      <w:r w:rsidRPr="007A5A0D">
        <w:tab/>
      </w:r>
      <w:r w:rsidRPr="007A5A0D">
        <w:tab/>
      </w:r>
      <w:r w:rsidRPr="007A5A0D">
        <w:tab/>
      </w:r>
      <w:r w:rsidRPr="007A5A0D">
        <w:tab/>
      </w:r>
      <w:r w:rsidRPr="007A5A0D">
        <w:tab/>
        <w:t>SEQUENCE {</w:t>
      </w:r>
    </w:p>
    <w:p w14:paraId="796C63F4" w14:textId="77777777" w:rsidR="00EC40DD" w:rsidRPr="007A5A0D" w:rsidRDefault="00EC40DD" w:rsidP="00EC40DD">
      <w:pPr>
        <w:pStyle w:val="PL"/>
        <w:shd w:val="clear" w:color="auto" w:fill="E6E6E6"/>
      </w:pPr>
      <w:r w:rsidRPr="007A5A0D">
        <w:tab/>
        <w:t>interFreqBandList</w:t>
      </w:r>
      <w:r w:rsidRPr="007A5A0D">
        <w:tab/>
      </w:r>
      <w:r w:rsidRPr="007A5A0D">
        <w:tab/>
      </w:r>
      <w:r w:rsidRPr="007A5A0D">
        <w:tab/>
      </w:r>
      <w:r w:rsidRPr="007A5A0D">
        <w:tab/>
      </w:r>
      <w:r w:rsidRPr="007A5A0D">
        <w:tab/>
        <w:t>InterFreqBandList,</w:t>
      </w:r>
    </w:p>
    <w:p w14:paraId="4E43830C" w14:textId="77777777" w:rsidR="00EC40DD" w:rsidRPr="007A5A0D" w:rsidRDefault="00EC40DD" w:rsidP="00EC40DD">
      <w:pPr>
        <w:pStyle w:val="PL"/>
        <w:shd w:val="clear" w:color="auto" w:fill="E6E6E6"/>
      </w:pPr>
      <w:r w:rsidRPr="007A5A0D">
        <w:tab/>
        <w:t>interRAT-BandList</w:t>
      </w:r>
      <w:r w:rsidRPr="007A5A0D">
        <w:tab/>
      </w:r>
      <w:r w:rsidRPr="007A5A0D">
        <w:tab/>
      </w:r>
      <w:r w:rsidRPr="007A5A0D">
        <w:tab/>
      </w:r>
      <w:r w:rsidRPr="007A5A0D">
        <w:tab/>
      </w:r>
      <w:r w:rsidRPr="007A5A0D">
        <w:tab/>
        <w:t>InterRAT-BandList</w:t>
      </w:r>
      <w:r w:rsidRPr="007A5A0D">
        <w:tab/>
      </w:r>
      <w:r w:rsidRPr="007A5A0D">
        <w:tab/>
        <w:t>OPTIONAL</w:t>
      </w:r>
    </w:p>
    <w:p w14:paraId="0F07437F" w14:textId="77777777" w:rsidR="00EC40DD" w:rsidRPr="007A5A0D" w:rsidRDefault="00EC40DD" w:rsidP="00EC40DD">
      <w:pPr>
        <w:pStyle w:val="PL"/>
        <w:shd w:val="clear" w:color="auto" w:fill="E6E6E6"/>
      </w:pPr>
      <w:r w:rsidRPr="007A5A0D">
        <w:t>}</w:t>
      </w:r>
    </w:p>
    <w:p w14:paraId="24B51456" w14:textId="77777777" w:rsidR="00EC40DD" w:rsidRPr="007A5A0D" w:rsidRDefault="00EC40DD" w:rsidP="00EC40DD">
      <w:pPr>
        <w:pStyle w:val="PL"/>
        <w:shd w:val="clear" w:color="auto" w:fill="E6E6E6"/>
      </w:pPr>
    </w:p>
    <w:p w14:paraId="51D9FFBB" w14:textId="77777777" w:rsidR="00EC40DD" w:rsidRPr="007A5A0D" w:rsidRDefault="00EC40DD" w:rsidP="00EC40DD">
      <w:pPr>
        <w:pStyle w:val="PL"/>
        <w:shd w:val="clear" w:color="auto" w:fill="E6E6E6"/>
      </w:pPr>
      <w:r w:rsidRPr="007A5A0D">
        <w:t>InterFreqBandList ::=</w:t>
      </w:r>
      <w:r w:rsidRPr="007A5A0D">
        <w:tab/>
      </w:r>
      <w:r w:rsidRPr="007A5A0D">
        <w:tab/>
      </w:r>
      <w:r w:rsidRPr="007A5A0D">
        <w:tab/>
      </w:r>
      <w:r w:rsidRPr="007A5A0D">
        <w:tab/>
        <w:t>SEQUENCE (SIZE (1..maxBands)) OF InterFreqBandInfo</w:t>
      </w:r>
    </w:p>
    <w:p w14:paraId="333496A1" w14:textId="77777777" w:rsidR="00EC40DD" w:rsidRPr="007A5A0D" w:rsidRDefault="00EC40DD" w:rsidP="00EC40DD">
      <w:pPr>
        <w:pStyle w:val="PL"/>
        <w:shd w:val="clear" w:color="auto" w:fill="E6E6E6"/>
      </w:pPr>
    </w:p>
    <w:p w14:paraId="03837556" w14:textId="77777777" w:rsidR="00EC40DD" w:rsidRPr="007A5A0D" w:rsidRDefault="00EC40DD" w:rsidP="00EC40DD">
      <w:pPr>
        <w:pStyle w:val="PL"/>
        <w:shd w:val="clear" w:color="auto" w:fill="E6E6E6"/>
      </w:pPr>
      <w:r w:rsidRPr="007A5A0D">
        <w:t>InterFreqBandInfo ::=</w:t>
      </w:r>
      <w:r w:rsidRPr="007A5A0D">
        <w:tab/>
      </w:r>
      <w:r w:rsidRPr="007A5A0D">
        <w:tab/>
      </w:r>
      <w:r w:rsidRPr="007A5A0D">
        <w:tab/>
      </w:r>
      <w:r w:rsidRPr="007A5A0D">
        <w:tab/>
        <w:t>SEQUENCE {</w:t>
      </w:r>
    </w:p>
    <w:p w14:paraId="6539055C" w14:textId="77777777" w:rsidR="00EC40DD" w:rsidRPr="007A5A0D" w:rsidRDefault="00EC40DD" w:rsidP="00EC40DD">
      <w:pPr>
        <w:pStyle w:val="PL"/>
        <w:shd w:val="clear" w:color="auto" w:fill="E6E6E6"/>
      </w:pPr>
      <w:r w:rsidRPr="007A5A0D">
        <w:tab/>
        <w:t>interFreqNeedForGaps</w:t>
      </w:r>
      <w:r w:rsidRPr="007A5A0D">
        <w:tab/>
      </w:r>
      <w:r w:rsidRPr="007A5A0D">
        <w:tab/>
      </w:r>
      <w:r w:rsidRPr="007A5A0D">
        <w:tab/>
      </w:r>
      <w:r w:rsidRPr="007A5A0D">
        <w:tab/>
        <w:t>BOOLEAN</w:t>
      </w:r>
    </w:p>
    <w:p w14:paraId="578F7F33" w14:textId="77777777" w:rsidR="00EC40DD" w:rsidRPr="007A5A0D" w:rsidRDefault="00EC40DD" w:rsidP="00EC40DD">
      <w:pPr>
        <w:pStyle w:val="PL"/>
        <w:shd w:val="clear" w:color="auto" w:fill="E6E6E6"/>
      </w:pPr>
      <w:r w:rsidRPr="007A5A0D">
        <w:t>}</w:t>
      </w:r>
    </w:p>
    <w:p w14:paraId="370FAD22" w14:textId="77777777" w:rsidR="00EC40DD" w:rsidRPr="007A5A0D" w:rsidRDefault="00EC40DD" w:rsidP="00EC40DD">
      <w:pPr>
        <w:pStyle w:val="PL"/>
        <w:shd w:val="clear" w:color="auto" w:fill="E6E6E6"/>
      </w:pPr>
    </w:p>
    <w:p w14:paraId="6F71B083" w14:textId="77777777" w:rsidR="00EC40DD" w:rsidRPr="007A5A0D" w:rsidRDefault="00EC40DD" w:rsidP="00EC40DD">
      <w:pPr>
        <w:pStyle w:val="PL"/>
        <w:shd w:val="clear" w:color="auto" w:fill="E6E6E6"/>
      </w:pPr>
      <w:r w:rsidRPr="007A5A0D">
        <w:t>InterRAT-BandList ::=</w:t>
      </w:r>
      <w:r w:rsidRPr="007A5A0D">
        <w:tab/>
      </w:r>
      <w:r w:rsidRPr="007A5A0D">
        <w:tab/>
      </w:r>
      <w:r w:rsidRPr="007A5A0D">
        <w:tab/>
      </w:r>
      <w:r w:rsidRPr="007A5A0D">
        <w:tab/>
        <w:t>SEQUENCE (SIZE (1..maxBands)) OF InterRAT-BandInfo</w:t>
      </w:r>
    </w:p>
    <w:p w14:paraId="778D9682" w14:textId="77777777" w:rsidR="00EC40DD" w:rsidRPr="007A5A0D" w:rsidRDefault="00EC40DD" w:rsidP="00EC40DD">
      <w:pPr>
        <w:pStyle w:val="PL"/>
        <w:shd w:val="clear" w:color="auto" w:fill="E6E6E6"/>
      </w:pPr>
    </w:p>
    <w:p w14:paraId="0DD4026C" w14:textId="77777777" w:rsidR="00EC40DD" w:rsidRPr="007A5A0D" w:rsidRDefault="00EC40DD" w:rsidP="00EC40DD">
      <w:pPr>
        <w:pStyle w:val="PL"/>
        <w:shd w:val="clear" w:color="auto" w:fill="E6E6E6"/>
      </w:pPr>
      <w:r w:rsidRPr="007A5A0D">
        <w:t>InterRAT-BandInfo ::=</w:t>
      </w:r>
      <w:r w:rsidRPr="007A5A0D">
        <w:tab/>
      </w:r>
      <w:r w:rsidRPr="007A5A0D">
        <w:tab/>
      </w:r>
      <w:r w:rsidRPr="007A5A0D">
        <w:tab/>
      </w:r>
      <w:r w:rsidRPr="007A5A0D">
        <w:tab/>
        <w:t>SEQUENCE {</w:t>
      </w:r>
    </w:p>
    <w:p w14:paraId="196DB331" w14:textId="77777777" w:rsidR="00EC40DD" w:rsidRPr="007A5A0D" w:rsidRDefault="00EC40DD" w:rsidP="00EC40DD">
      <w:pPr>
        <w:pStyle w:val="PL"/>
        <w:shd w:val="clear" w:color="auto" w:fill="E6E6E6"/>
      </w:pPr>
      <w:r w:rsidRPr="007A5A0D">
        <w:tab/>
        <w:t>interRAT-NeedForGaps</w:t>
      </w:r>
      <w:r w:rsidRPr="007A5A0D">
        <w:tab/>
      </w:r>
      <w:r w:rsidRPr="007A5A0D">
        <w:tab/>
      </w:r>
      <w:r w:rsidRPr="007A5A0D">
        <w:tab/>
      </w:r>
      <w:r w:rsidRPr="007A5A0D">
        <w:tab/>
        <w:t>BOOLEAN</w:t>
      </w:r>
    </w:p>
    <w:p w14:paraId="20801CFE" w14:textId="77777777" w:rsidR="00EC40DD" w:rsidRPr="007A5A0D" w:rsidRDefault="00EC40DD" w:rsidP="00EC40DD">
      <w:pPr>
        <w:pStyle w:val="PL"/>
        <w:shd w:val="clear" w:color="auto" w:fill="E6E6E6"/>
      </w:pPr>
      <w:r w:rsidRPr="007A5A0D">
        <w:t>}</w:t>
      </w:r>
    </w:p>
    <w:p w14:paraId="6DE50CF8" w14:textId="77777777" w:rsidR="00EC40DD" w:rsidRPr="007A5A0D" w:rsidRDefault="00EC40DD" w:rsidP="00EC40DD">
      <w:pPr>
        <w:pStyle w:val="PL"/>
        <w:shd w:val="clear" w:color="auto" w:fill="E6E6E6"/>
      </w:pPr>
    </w:p>
    <w:p w14:paraId="072F77FD" w14:textId="77777777" w:rsidR="00EC40DD" w:rsidRPr="007A5A0D" w:rsidRDefault="00EC40DD" w:rsidP="00EC40DD">
      <w:pPr>
        <w:pStyle w:val="PL"/>
        <w:shd w:val="clear" w:color="auto" w:fill="E6E6E6"/>
      </w:pPr>
      <w:r w:rsidRPr="007A5A0D">
        <w:t>IRAT-ParametersUTRA-FDD ::=</w:t>
      </w:r>
      <w:r w:rsidRPr="007A5A0D">
        <w:tab/>
      </w:r>
      <w:r w:rsidRPr="007A5A0D">
        <w:tab/>
        <w:t>SEQUENCE {</w:t>
      </w:r>
    </w:p>
    <w:p w14:paraId="431ADBFC" w14:textId="77777777" w:rsidR="00EC40DD" w:rsidRPr="007A5A0D" w:rsidRDefault="00EC40DD" w:rsidP="00EC40DD">
      <w:pPr>
        <w:pStyle w:val="PL"/>
        <w:shd w:val="clear" w:color="auto" w:fill="E6E6E6"/>
      </w:pPr>
      <w:r w:rsidRPr="007A5A0D">
        <w:tab/>
        <w:t>supportedBandListUTRA-FDD</w:t>
      </w:r>
      <w:r w:rsidRPr="007A5A0D">
        <w:tab/>
      </w:r>
      <w:r w:rsidRPr="007A5A0D">
        <w:tab/>
      </w:r>
      <w:r w:rsidRPr="007A5A0D">
        <w:tab/>
        <w:t>SupportedBandListUTRA-FDD</w:t>
      </w:r>
    </w:p>
    <w:p w14:paraId="7876196D" w14:textId="77777777" w:rsidR="00EC40DD" w:rsidRPr="007A5A0D" w:rsidRDefault="00EC40DD" w:rsidP="00EC40DD">
      <w:pPr>
        <w:pStyle w:val="PL"/>
        <w:shd w:val="clear" w:color="auto" w:fill="E6E6E6"/>
      </w:pPr>
      <w:r w:rsidRPr="007A5A0D">
        <w:t>}</w:t>
      </w:r>
    </w:p>
    <w:p w14:paraId="65BA645B" w14:textId="77777777" w:rsidR="00EC40DD" w:rsidRPr="007A5A0D" w:rsidRDefault="00EC40DD" w:rsidP="00EC40DD">
      <w:pPr>
        <w:pStyle w:val="PL"/>
        <w:shd w:val="clear" w:color="auto" w:fill="E6E6E6"/>
      </w:pPr>
    </w:p>
    <w:p w14:paraId="3AA8D758" w14:textId="77777777" w:rsidR="00EC40DD" w:rsidRPr="007A5A0D" w:rsidRDefault="00EC40DD" w:rsidP="00EC40DD">
      <w:pPr>
        <w:pStyle w:val="PL"/>
        <w:shd w:val="clear" w:color="auto" w:fill="E6E6E6"/>
      </w:pPr>
      <w:r w:rsidRPr="007A5A0D">
        <w:t>IRAT-ParametersUTRA-v920 ::=</w:t>
      </w:r>
      <w:r w:rsidRPr="007A5A0D">
        <w:tab/>
      </w:r>
      <w:r w:rsidRPr="007A5A0D">
        <w:tab/>
        <w:t>SEQUENCE {</w:t>
      </w:r>
    </w:p>
    <w:p w14:paraId="7A5A0E1A" w14:textId="77777777" w:rsidR="00EC40DD" w:rsidRPr="007A5A0D" w:rsidRDefault="00EC40DD" w:rsidP="00EC40DD">
      <w:pPr>
        <w:pStyle w:val="PL"/>
        <w:shd w:val="clear" w:color="auto" w:fill="E6E6E6"/>
      </w:pPr>
      <w:r w:rsidRPr="007A5A0D">
        <w:tab/>
        <w:t>e-RedirectionUTRA-r9</w:t>
      </w:r>
      <w:r w:rsidRPr="007A5A0D">
        <w:tab/>
      </w:r>
      <w:r w:rsidRPr="007A5A0D">
        <w:tab/>
      </w:r>
      <w:r w:rsidRPr="007A5A0D">
        <w:tab/>
      </w:r>
      <w:r w:rsidRPr="007A5A0D">
        <w:tab/>
        <w:t>ENUMERATED {supported}</w:t>
      </w:r>
    </w:p>
    <w:p w14:paraId="6BDBF20E" w14:textId="77777777" w:rsidR="00EC40DD" w:rsidRPr="007A5A0D" w:rsidRDefault="00EC40DD" w:rsidP="00EC40DD">
      <w:pPr>
        <w:pStyle w:val="PL"/>
        <w:shd w:val="clear" w:color="auto" w:fill="E6E6E6"/>
      </w:pPr>
      <w:r w:rsidRPr="007A5A0D">
        <w:t>}</w:t>
      </w:r>
    </w:p>
    <w:p w14:paraId="6FE1F19A" w14:textId="77777777" w:rsidR="00EC40DD" w:rsidRPr="007A5A0D" w:rsidRDefault="00EC40DD" w:rsidP="00EC40DD">
      <w:pPr>
        <w:pStyle w:val="PL"/>
        <w:shd w:val="clear" w:color="auto" w:fill="E6E6E6"/>
      </w:pPr>
    </w:p>
    <w:p w14:paraId="49FE9E26" w14:textId="77777777" w:rsidR="00EC40DD" w:rsidRPr="007A5A0D" w:rsidRDefault="00EC40DD" w:rsidP="00EC40DD">
      <w:pPr>
        <w:pStyle w:val="PL"/>
        <w:shd w:val="clear" w:color="auto" w:fill="E6E6E6"/>
      </w:pPr>
      <w:r w:rsidRPr="007A5A0D">
        <w:t>IRAT-ParametersUTRA-v9c0 ::=</w:t>
      </w:r>
      <w:r w:rsidRPr="007A5A0D">
        <w:tab/>
      </w:r>
      <w:r w:rsidRPr="007A5A0D">
        <w:tab/>
        <w:t>SEQUENCE {</w:t>
      </w:r>
    </w:p>
    <w:p w14:paraId="480605B9" w14:textId="77777777" w:rsidR="00EC40DD" w:rsidRPr="007A5A0D" w:rsidRDefault="00EC40DD" w:rsidP="00EC40DD">
      <w:pPr>
        <w:pStyle w:val="PL"/>
        <w:shd w:val="clear" w:color="auto" w:fill="E6E6E6"/>
      </w:pPr>
      <w:r w:rsidRPr="007A5A0D">
        <w:tab/>
        <w:t>voiceOverPS-HS-UTRA-FDD-r9</w:t>
      </w:r>
      <w:r w:rsidRPr="007A5A0D">
        <w:tab/>
      </w:r>
      <w:r w:rsidRPr="007A5A0D">
        <w:tab/>
      </w:r>
      <w:r w:rsidRPr="007A5A0D">
        <w:tab/>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14:paraId="2A1675F5" w14:textId="77777777" w:rsidR="00EC40DD" w:rsidRPr="007A5A0D" w:rsidRDefault="00EC40DD" w:rsidP="00EC40DD">
      <w:pPr>
        <w:pStyle w:val="PL"/>
        <w:shd w:val="clear" w:color="auto" w:fill="E6E6E6"/>
      </w:pPr>
      <w:r w:rsidRPr="007A5A0D">
        <w:tab/>
        <w:t>voiceOverPS-HS-UTRA-TDD128-r9</w:t>
      </w:r>
      <w:r w:rsidRPr="007A5A0D">
        <w:tab/>
      </w:r>
      <w:r w:rsidRPr="007A5A0D">
        <w:tab/>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14:paraId="3AB7F31F" w14:textId="77777777" w:rsidR="00EC40DD" w:rsidRPr="007A5A0D" w:rsidRDefault="00EC40DD" w:rsidP="00EC40DD">
      <w:pPr>
        <w:pStyle w:val="PL"/>
        <w:shd w:val="clear" w:color="auto" w:fill="E6E6E6"/>
      </w:pPr>
      <w:r w:rsidRPr="007A5A0D">
        <w:tab/>
      </w:r>
      <w:r w:rsidRPr="007A5A0D">
        <w:rPr>
          <w:snapToGrid w:val="0"/>
        </w:rPr>
        <w:t>srvcc-FromUTRA-FDD-ToUTRA-FDD-r9</w:t>
      </w:r>
      <w:r w:rsidRPr="007A5A0D">
        <w:rPr>
          <w:snapToGrid w:val="0"/>
        </w:rPr>
        <w:tab/>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14:paraId="3DF6D22A" w14:textId="77777777" w:rsidR="00EC40DD" w:rsidRPr="007A5A0D" w:rsidRDefault="00EC40DD" w:rsidP="00EC40DD">
      <w:pPr>
        <w:pStyle w:val="PL"/>
        <w:shd w:val="clear" w:color="auto" w:fill="E6E6E6"/>
      </w:pPr>
      <w:r w:rsidRPr="007A5A0D">
        <w:tab/>
      </w:r>
      <w:r w:rsidRPr="007A5A0D">
        <w:rPr>
          <w:snapToGrid w:val="0"/>
        </w:rPr>
        <w:t>srvcc-FromUTRA-FDD-ToGERAN-r9</w:t>
      </w:r>
      <w:r w:rsidRPr="007A5A0D">
        <w:tab/>
      </w:r>
      <w:r w:rsidRPr="007A5A0D">
        <w:tab/>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14:paraId="40E9704C" w14:textId="77777777" w:rsidR="00EC40DD" w:rsidRPr="007A5A0D" w:rsidRDefault="00EC40DD" w:rsidP="00EC40DD">
      <w:pPr>
        <w:pStyle w:val="PL"/>
        <w:shd w:val="clear" w:color="auto" w:fill="E6E6E6"/>
      </w:pPr>
      <w:r w:rsidRPr="007A5A0D">
        <w:tab/>
      </w:r>
      <w:r w:rsidRPr="007A5A0D">
        <w:rPr>
          <w:snapToGrid w:val="0"/>
        </w:rPr>
        <w:t>srvcc-FromUTRA-TDD128-ToUTRA-TDD128-r9</w:t>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14:paraId="5685E1AF" w14:textId="77777777" w:rsidR="00EC40DD" w:rsidRPr="007A5A0D" w:rsidRDefault="00EC40DD" w:rsidP="00EC40DD">
      <w:pPr>
        <w:pStyle w:val="PL"/>
        <w:shd w:val="clear" w:color="auto" w:fill="E6E6E6"/>
      </w:pPr>
      <w:r w:rsidRPr="007A5A0D">
        <w:tab/>
      </w:r>
      <w:r w:rsidRPr="007A5A0D">
        <w:rPr>
          <w:snapToGrid w:val="0"/>
        </w:rPr>
        <w:t>srvcc-FromUTRA-TDD128-ToGERAN-r9</w:t>
      </w:r>
      <w:r w:rsidRPr="007A5A0D">
        <w:tab/>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14:paraId="692FDAC0" w14:textId="77777777" w:rsidR="00EC40DD" w:rsidRPr="007A5A0D" w:rsidRDefault="00EC40DD" w:rsidP="00EC40DD">
      <w:pPr>
        <w:pStyle w:val="PL"/>
        <w:shd w:val="clear" w:color="auto" w:fill="E6E6E6"/>
      </w:pPr>
      <w:r w:rsidRPr="007A5A0D">
        <w:t>}</w:t>
      </w:r>
    </w:p>
    <w:p w14:paraId="6BE7F255" w14:textId="77777777" w:rsidR="00EC40DD" w:rsidRPr="007A5A0D" w:rsidRDefault="00EC40DD" w:rsidP="00EC40DD">
      <w:pPr>
        <w:pStyle w:val="PL"/>
        <w:shd w:val="clear" w:color="auto" w:fill="E6E6E6"/>
      </w:pPr>
    </w:p>
    <w:p w14:paraId="3C488703" w14:textId="77777777" w:rsidR="00EC40DD" w:rsidRPr="007A5A0D" w:rsidRDefault="00EC40DD" w:rsidP="00EC40DD">
      <w:pPr>
        <w:pStyle w:val="PL"/>
        <w:shd w:val="clear" w:color="auto" w:fill="E6E6E6"/>
      </w:pPr>
      <w:r w:rsidRPr="007A5A0D">
        <w:t>IRAT-ParametersUTRA-v9h0 ::=</w:t>
      </w:r>
      <w:r w:rsidRPr="007A5A0D">
        <w:tab/>
      </w:r>
      <w:r w:rsidRPr="007A5A0D">
        <w:tab/>
        <w:t>SEQUENCE {</w:t>
      </w:r>
    </w:p>
    <w:p w14:paraId="457059BA" w14:textId="77777777" w:rsidR="00EC40DD" w:rsidRPr="007A5A0D" w:rsidRDefault="00EC40DD" w:rsidP="00EC40DD">
      <w:pPr>
        <w:pStyle w:val="PL"/>
        <w:shd w:val="clear" w:color="auto" w:fill="E6E6E6"/>
      </w:pPr>
      <w:r w:rsidRPr="007A5A0D">
        <w:tab/>
        <w:t>mfbi-UTRA-r9</w:t>
      </w:r>
      <w:r w:rsidRPr="007A5A0D">
        <w:tab/>
      </w:r>
      <w:r w:rsidRPr="007A5A0D">
        <w:tab/>
      </w:r>
      <w:r w:rsidRPr="007A5A0D">
        <w:tab/>
      </w:r>
      <w:r w:rsidRPr="007A5A0D">
        <w:tab/>
      </w:r>
      <w:r w:rsidRPr="007A5A0D">
        <w:tab/>
      </w:r>
      <w:r w:rsidRPr="007A5A0D">
        <w:tab/>
        <w:t>ENUMERATED {supported}</w:t>
      </w:r>
    </w:p>
    <w:p w14:paraId="022F1408" w14:textId="77777777" w:rsidR="00EC40DD" w:rsidRPr="007A5A0D" w:rsidRDefault="00EC40DD" w:rsidP="00EC40DD">
      <w:pPr>
        <w:pStyle w:val="PL"/>
        <w:shd w:val="clear" w:color="auto" w:fill="E6E6E6"/>
      </w:pPr>
      <w:r w:rsidRPr="007A5A0D">
        <w:t>}</w:t>
      </w:r>
    </w:p>
    <w:p w14:paraId="63203A1D" w14:textId="77777777" w:rsidR="00EC40DD" w:rsidRPr="007A5A0D" w:rsidRDefault="00EC40DD" w:rsidP="00EC40DD">
      <w:pPr>
        <w:pStyle w:val="PL"/>
        <w:shd w:val="clear" w:color="auto" w:fill="E6E6E6"/>
      </w:pPr>
    </w:p>
    <w:p w14:paraId="6662681E" w14:textId="77777777" w:rsidR="00EC40DD" w:rsidRPr="007A5A0D" w:rsidRDefault="00EC40DD" w:rsidP="00EC40DD">
      <w:pPr>
        <w:pStyle w:val="PL"/>
        <w:shd w:val="clear" w:color="auto" w:fill="E6E6E6"/>
      </w:pPr>
      <w:r w:rsidRPr="007A5A0D">
        <w:t>SupportedBandListUTRA-FDD ::=</w:t>
      </w:r>
      <w:r w:rsidRPr="007A5A0D">
        <w:tab/>
      </w:r>
      <w:r w:rsidRPr="007A5A0D">
        <w:tab/>
        <w:t>SEQUENCE (SIZE (1..maxBands)) OF SupportedBandUTRA-FDD</w:t>
      </w:r>
    </w:p>
    <w:p w14:paraId="684121DC" w14:textId="77777777" w:rsidR="00EC40DD" w:rsidRPr="007A5A0D" w:rsidRDefault="00EC40DD" w:rsidP="00EC40DD">
      <w:pPr>
        <w:pStyle w:val="PL"/>
        <w:shd w:val="clear" w:color="auto" w:fill="E6E6E6"/>
      </w:pPr>
    </w:p>
    <w:p w14:paraId="25BCE265" w14:textId="77777777" w:rsidR="00EC40DD" w:rsidRPr="007A5A0D" w:rsidRDefault="00EC40DD" w:rsidP="00EC40DD">
      <w:pPr>
        <w:pStyle w:val="PL"/>
        <w:shd w:val="clear" w:color="auto" w:fill="E6E6E6"/>
      </w:pPr>
      <w:r w:rsidRPr="007A5A0D">
        <w:t>SupportedBandUTRA-FDD ::=</w:t>
      </w:r>
      <w:r w:rsidRPr="007A5A0D">
        <w:tab/>
      </w:r>
      <w:r w:rsidRPr="007A5A0D">
        <w:tab/>
      </w:r>
      <w:r w:rsidRPr="007A5A0D">
        <w:tab/>
        <w:t>ENUMERATED {</w:t>
      </w:r>
    </w:p>
    <w:p w14:paraId="5A45FEA1"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I, bandII, bandIII, bandIV, bandV, bandVI,</w:t>
      </w:r>
    </w:p>
    <w:p w14:paraId="4A463A55"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VII, bandVIII, bandIX, bandX, bandXI,</w:t>
      </w:r>
    </w:p>
    <w:p w14:paraId="0338B28A"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XII, bandXIII, bandXIV, bandXV, bandXVI, ...,</w:t>
      </w:r>
    </w:p>
    <w:p w14:paraId="3125FB93"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XVII-8a0, bandXVIII-8a0, bandXIX-8a0, bandXX-8a0,</w:t>
      </w:r>
    </w:p>
    <w:p w14:paraId="19310D06"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XXI-8a0, bandXXII-8a0, bandXXIII-8a0, bandXXIV-8a0,</w:t>
      </w:r>
    </w:p>
    <w:p w14:paraId="09CD68C3"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XXV-8a0, bandXXVI-8a0, bandXXVII-8a0, bandXXVIII-8a0,</w:t>
      </w:r>
    </w:p>
    <w:p w14:paraId="2838C28E"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XXIX-8a0, bandXXX-8a0, bandXXXI-8a0, bandXXXII-8a0}</w:t>
      </w:r>
    </w:p>
    <w:p w14:paraId="248C8087" w14:textId="77777777" w:rsidR="00EC40DD" w:rsidRPr="007A5A0D" w:rsidRDefault="00EC40DD" w:rsidP="00EC40DD">
      <w:pPr>
        <w:pStyle w:val="PL"/>
        <w:shd w:val="clear" w:color="auto" w:fill="E6E6E6"/>
      </w:pPr>
    </w:p>
    <w:p w14:paraId="3D2B84B3" w14:textId="77777777" w:rsidR="00EC40DD" w:rsidRPr="007A5A0D" w:rsidRDefault="00EC40DD" w:rsidP="00EC40DD">
      <w:pPr>
        <w:pStyle w:val="PL"/>
        <w:shd w:val="clear" w:color="auto" w:fill="E6E6E6"/>
      </w:pPr>
      <w:r w:rsidRPr="007A5A0D">
        <w:t>IRAT-ParametersUTRA-TDD128 ::=</w:t>
      </w:r>
      <w:r w:rsidRPr="007A5A0D">
        <w:tab/>
      </w:r>
      <w:r w:rsidRPr="007A5A0D">
        <w:tab/>
        <w:t>SEQUENCE {</w:t>
      </w:r>
    </w:p>
    <w:p w14:paraId="498E8FB5" w14:textId="77777777" w:rsidR="00EC40DD" w:rsidRPr="007A5A0D" w:rsidRDefault="00EC40DD" w:rsidP="00EC40DD">
      <w:pPr>
        <w:pStyle w:val="PL"/>
        <w:shd w:val="clear" w:color="auto" w:fill="E6E6E6"/>
      </w:pPr>
      <w:r w:rsidRPr="007A5A0D">
        <w:tab/>
        <w:t>supportedBandListUTRA-TDD128</w:t>
      </w:r>
      <w:r w:rsidRPr="007A5A0D">
        <w:tab/>
      </w:r>
      <w:r w:rsidRPr="007A5A0D">
        <w:tab/>
        <w:t>SupportedBandListUTRA-TDD128</w:t>
      </w:r>
    </w:p>
    <w:p w14:paraId="7D2BF3EF" w14:textId="77777777" w:rsidR="00EC40DD" w:rsidRPr="007A5A0D" w:rsidRDefault="00EC40DD" w:rsidP="00EC40DD">
      <w:pPr>
        <w:pStyle w:val="PL"/>
        <w:shd w:val="clear" w:color="auto" w:fill="E6E6E6"/>
      </w:pPr>
      <w:r w:rsidRPr="007A5A0D">
        <w:t>}</w:t>
      </w:r>
    </w:p>
    <w:p w14:paraId="1A3A0838" w14:textId="77777777" w:rsidR="00EC40DD" w:rsidRPr="007A5A0D" w:rsidRDefault="00EC40DD" w:rsidP="00EC40DD">
      <w:pPr>
        <w:pStyle w:val="PL"/>
        <w:shd w:val="clear" w:color="auto" w:fill="E6E6E6"/>
      </w:pPr>
    </w:p>
    <w:p w14:paraId="3F5A1181" w14:textId="77777777" w:rsidR="00EC40DD" w:rsidRPr="007A5A0D" w:rsidRDefault="00EC40DD" w:rsidP="00EC40DD">
      <w:pPr>
        <w:pStyle w:val="PL"/>
        <w:shd w:val="clear" w:color="auto" w:fill="E6E6E6"/>
      </w:pPr>
      <w:r w:rsidRPr="007A5A0D">
        <w:t>SupportedBandListUTRA-TDD128 ::=</w:t>
      </w:r>
      <w:r w:rsidRPr="007A5A0D">
        <w:tab/>
        <w:t>SEQUENCE (SIZE (1..maxBands)) OF SupportedBandUTRA-TDD128</w:t>
      </w:r>
    </w:p>
    <w:p w14:paraId="7D5E4E70" w14:textId="77777777" w:rsidR="00EC40DD" w:rsidRPr="007A5A0D" w:rsidRDefault="00EC40DD" w:rsidP="00EC40DD">
      <w:pPr>
        <w:pStyle w:val="PL"/>
        <w:shd w:val="clear" w:color="auto" w:fill="E6E6E6"/>
      </w:pPr>
    </w:p>
    <w:p w14:paraId="25F410F4" w14:textId="77777777" w:rsidR="00EC40DD" w:rsidRPr="007A5A0D" w:rsidRDefault="00EC40DD" w:rsidP="00EC40DD">
      <w:pPr>
        <w:pStyle w:val="PL"/>
        <w:shd w:val="clear" w:color="auto" w:fill="E6E6E6"/>
      </w:pPr>
      <w:r w:rsidRPr="007A5A0D">
        <w:t>SupportedBandUTRA-TDD128 ::=</w:t>
      </w:r>
      <w:r w:rsidRPr="007A5A0D">
        <w:tab/>
      </w:r>
      <w:r w:rsidRPr="007A5A0D">
        <w:tab/>
        <w:t>ENUMERATED {</w:t>
      </w:r>
    </w:p>
    <w:p w14:paraId="1F3B3AA2" w14:textId="77777777" w:rsidR="00EC40DD" w:rsidRPr="007A5A0D" w:rsidRDefault="00EC40DD" w:rsidP="00EC40DD">
      <w:pPr>
        <w:pStyle w:val="PL"/>
        <w:shd w:val="clear" w:color="auto" w:fill="E6E6E6"/>
        <w:rPr>
          <w:lang w:eastAsia="zh-CN"/>
        </w:rPr>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a, b, c, d</w:t>
      </w:r>
      <w:r w:rsidRPr="007A5A0D">
        <w:rPr>
          <w:lang w:eastAsia="zh-CN"/>
        </w:rPr>
        <w:t>, e, f, g, h, i, j, k, l, m, n,</w:t>
      </w:r>
    </w:p>
    <w:p w14:paraId="3E451219" w14:textId="77777777" w:rsidR="00EC40DD" w:rsidRPr="007A5A0D" w:rsidRDefault="00EC40DD" w:rsidP="00EC40DD">
      <w:pPr>
        <w:pStyle w:val="PL"/>
        <w:shd w:val="clear" w:color="auto" w:fill="E6E6E6"/>
      </w:pP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 p</w:t>
      </w:r>
      <w:r w:rsidRPr="007A5A0D">
        <w:t>, ...}</w:t>
      </w:r>
    </w:p>
    <w:p w14:paraId="7AD41A3A" w14:textId="77777777" w:rsidR="00EC40DD" w:rsidRPr="007A5A0D" w:rsidRDefault="00EC40DD" w:rsidP="00EC40DD">
      <w:pPr>
        <w:pStyle w:val="PL"/>
        <w:shd w:val="clear" w:color="auto" w:fill="E6E6E6"/>
      </w:pPr>
    </w:p>
    <w:p w14:paraId="35FF1869" w14:textId="77777777" w:rsidR="00EC40DD" w:rsidRPr="007A5A0D" w:rsidRDefault="00EC40DD" w:rsidP="00EC40DD">
      <w:pPr>
        <w:pStyle w:val="PL"/>
        <w:shd w:val="clear" w:color="auto" w:fill="E6E6E6"/>
      </w:pPr>
      <w:r w:rsidRPr="007A5A0D">
        <w:t>IRAT-ParametersUTRA-TDD384 ::=</w:t>
      </w:r>
      <w:r w:rsidRPr="007A5A0D">
        <w:tab/>
      </w:r>
      <w:r w:rsidRPr="007A5A0D">
        <w:tab/>
        <w:t>SEQUENCE {</w:t>
      </w:r>
    </w:p>
    <w:p w14:paraId="16583902" w14:textId="77777777" w:rsidR="00EC40DD" w:rsidRPr="007A5A0D" w:rsidRDefault="00EC40DD" w:rsidP="00EC40DD">
      <w:pPr>
        <w:pStyle w:val="PL"/>
        <w:shd w:val="clear" w:color="auto" w:fill="E6E6E6"/>
      </w:pPr>
      <w:r w:rsidRPr="007A5A0D">
        <w:tab/>
        <w:t>supportedBandListUTRA-TDD384</w:t>
      </w:r>
      <w:r w:rsidRPr="007A5A0D">
        <w:tab/>
      </w:r>
      <w:r w:rsidRPr="007A5A0D">
        <w:tab/>
        <w:t>SupportedBandListUTRA-TDD384</w:t>
      </w:r>
    </w:p>
    <w:p w14:paraId="518FB26E" w14:textId="77777777" w:rsidR="00EC40DD" w:rsidRPr="007A5A0D" w:rsidRDefault="00EC40DD" w:rsidP="00EC40DD">
      <w:pPr>
        <w:pStyle w:val="PL"/>
        <w:shd w:val="clear" w:color="auto" w:fill="E6E6E6"/>
      </w:pPr>
      <w:r w:rsidRPr="007A5A0D">
        <w:t>}</w:t>
      </w:r>
    </w:p>
    <w:p w14:paraId="10BD025A" w14:textId="77777777" w:rsidR="00EC40DD" w:rsidRPr="007A5A0D" w:rsidRDefault="00EC40DD" w:rsidP="00EC40DD">
      <w:pPr>
        <w:pStyle w:val="PL"/>
        <w:shd w:val="clear" w:color="auto" w:fill="E6E6E6"/>
      </w:pPr>
    </w:p>
    <w:p w14:paraId="3E0FE8BF" w14:textId="77777777" w:rsidR="00EC40DD" w:rsidRPr="007A5A0D" w:rsidRDefault="00EC40DD" w:rsidP="00EC40DD">
      <w:pPr>
        <w:pStyle w:val="PL"/>
        <w:shd w:val="clear" w:color="auto" w:fill="E6E6E6"/>
      </w:pPr>
      <w:r w:rsidRPr="007A5A0D">
        <w:t>SupportedBandListUTRA-TDD384 ::=</w:t>
      </w:r>
      <w:r w:rsidRPr="007A5A0D">
        <w:tab/>
        <w:t>SEQUENCE (SIZE (1..maxBands)) OF SupportedBandUTRA-TDD384</w:t>
      </w:r>
    </w:p>
    <w:p w14:paraId="0360CE1E" w14:textId="77777777" w:rsidR="00EC40DD" w:rsidRPr="007A5A0D" w:rsidRDefault="00EC40DD" w:rsidP="00EC40DD">
      <w:pPr>
        <w:pStyle w:val="PL"/>
        <w:shd w:val="clear" w:color="auto" w:fill="E6E6E6"/>
      </w:pPr>
    </w:p>
    <w:p w14:paraId="33D00980" w14:textId="77777777" w:rsidR="00EC40DD" w:rsidRPr="007A5A0D" w:rsidRDefault="00EC40DD" w:rsidP="00EC40DD">
      <w:pPr>
        <w:pStyle w:val="PL"/>
        <w:shd w:val="clear" w:color="auto" w:fill="E6E6E6"/>
      </w:pPr>
      <w:r w:rsidRPr="007A5A0D">
        <w:t>SupportedBandUTRA-TDD384 ::=</w:t>
      </w:r>
      <w:r w:rsidRPr="007A5A0D">
        <w:tab/>
      </w:r>
      <w:r w:rsidRPr="007A5A0D">
        <w:tab/>
        <w:t>ENUMERATED {</w:t>
      </w:r>
    </w:p>
    <w:p w14:paraId="4F093A9B" w14:textId="77777777" w:rsidR="00EC40DD" w:rsidRPr="007A5A0D" w:rsidRDefault="00EC40DD" w:rsidP="00EC40DD">
      <w:pPr>
        <w:pStyle w:val="PL"/>
        <w:shd w:val="clear" w:color="auto" w:fill="E6E6E6"/>
        <w:rPr>
          <w:lang w:eastAsia="zh-CN"/>
        </w:rPr>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a, b, c, d</w:t>
      </w:r>
      <w:r w:rsidRPr="007A5A0D">
        <w:rPr>
          <w:lang w:eastAsia="zh-CN"/>
        </w:rPr>
        <w:t>, e, f, g, h, i, j, k, l, m, n,</w:t>
      </w:r>
    </w:p>
    <w:p w14:paraId="301A349C" w14:textId="77777777" w:rsidR="00EC40DD" w:rsidRPr="007A5A0D" w:rsidRDefault="00EC40DD" w:rsidP="00EC40DD">
      <w:pPr>
        <w:pStyle w:val="PL"/>
        <w:shd w:val="clear" w:color="auto" w:fill="E6E6E6"/>
      </w:pP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 p</w:t>
      </w:r>
      <w:r w:rsidRPr="007A5A0D">
        <w:t>, ...}</w:t>
      </w:r>
    </w:p>
    <w:p w14:paraId="78611883" w14:textId="77777777" w:rsidR="00EC40DD" w:rsidRPr="007A5A0D" w:rsidRDefault="00EC40DD" w:rsidP="00EC40DD">
      <w:pPr>
        <w:pStyle w:val="PL"/>
        <w:shd w:val="clear" w:color="auto" w:fill="E6E6E6"/>
      </w:pPr>
    </w:p>
    <w:p w14:paraId="3FF6639C" w14:textId="77777777" w:rsidR="00EC40DD" w:rsidRPr="007A5A0D" w:rsidRDefault="00EC40DD" w:rsidP="00EC40DD">
      <w:pPr>
        <w:pStyle w:val="PL"/>
        <w:shd w:val="clear" w:color="auto" w:fill="E6E6E6"/>
      </w:pPr>
      <w:r w:rsidRPr="007A5A0D">
        <w:t>IRAT-ParametersUTRA-TDD768 ::=</w:t>
      </w:r>
      <w:r w:rsidRPr="007A5A0D">
        <w:tab/>
      </w:r>
      <w:r w:rsidRPr="007A5A0D">
        <w:tab/>
        <w:t>SEQUENCE {</w:t>
      </w:r>
    </w:p>
    <w:p w14:paraId="6A5821A0" w14:textId="77777777" w:rsidR="00EC40DD" w:rsidRPr="007A5A0D" w:rsidRDefault="00EC40DD" w:rsidP="00EC40DD">
      <w:pPr>
        <w:pStyle w:val="PL"/>
        <w:shd w:val="clear" w:color="auto" w:fill="E6E6E6"/>
      </w:pPr>
      <w:r w:rsidRPr="007A5A0D">
        <w:tab/>
        <w:t>supportedBandListUTRA-TDD768</w:t>
      </w:r>
      <w:r w:rsidRPr="007A5A0D">
        <w:tab/>
      </w:r>
      <w:r w:rsidRPr="007A5A0D">
        <w:tab/>
        <w:t>SupportedBandListUTRA-TDD768</w:t>
      </w:r>
    </w:p>
    <w:p w14:paraId="520EDBAE" w14:textId="77777777" w:rsidR="00EC40DD" w:rsidRPr="007A5A0D" w:rsidRDefault="00EC40DD" w:rsidP="00EC40DD">
      <w:pPr>
        <w:pStyle w:val="PL"/>
        <w:shd w:val="clear" w:color="auto" w:fill="E6E6E6"/>
      </w:pPr>
      <w:r w:rsidRPr="007A5A0D">
        <w:lastRenderedPageBreak/>
        <w:t>}</w:t>
      </w:r>
    </w:p>
    <w:p w14:paraId="1F0E72E9" w14:textId="77777777" w:rsidR="00EC40DD" w:rsidRPr="007A5A0D" w:rsidRDefault="00EC40DD" w:rsidP="00EC40DD">
      <w:pPr>
        <w:pStyle w:val="PL"/>
        <w:shd w:val="clear" w:color="auto" w:fill="E6E6E6"/>
      </w:pPr>
    </w:p>
    <w:p w14:paraId="085B202D" w14:textId="77777777" w:rsidR="00EC40DD" w:rsidRPr="007A5A0D" w:rsidRDefault="00EC40DD" w:rsidP="00EC40DD">
      <w:pPr>
        <w:pStyle w:val="PL"/>
        <w:shd w:val="clear" w:color="auto" w:fill="E6E6E6"/>
      </w:pPr>
      <w:r w:rsidRPr="007A5A0D">
        <w:t>SupportedBandListUTRA-TDD768 ::=</w:t>
      </w:r>
      <w:r w:rsidRPr="007A5A0D">
        <w:tab/>
        <w:t>SEQUENCE (SIZE (1..maxBands)) OF SupportedBandUTRA-TDD768</w:t>
      </w:r>
    </w:p>
    <w:p w14:paraId="2AEE156C" w14:textId="77777777" w:rsidR="00EC40DD" w:rsidRPr="007A5A0D" w:rsidRDefault="00EC40DD" w:rsidP="00EC40DD">
      <w:pPr>
        <w:pStyle w:val="PL"/>
        <w:shd w:val="clear" w:color="auto" w:fill="E6E6E6"/>
      </w:pPr>
    </w:p>
    <w:p w14:paraId="0AB8971F" w14:textId="77777777" w:rsidR="00EC40DD" w:rsidRPr="007A5A0D" w:rsidRDefault="00EC40DD" w:rsidP="00EC40DD">
      <w:pPr>
        <w:pStyle w:val="PL"/>
        <w:shd w:val="clear" w:color="auto" w:fill="E6E6E6"/>
      </w:pPr>
      <w:r w:rsidRPr="007A5A0D">
        <w:t>SupportedBandUTRA-TDD768 ::=</w:t>
      </w:r>
      <w:r w:rsidRPr="007A5A0D">
        <w:tab/>
      </w:r>
      <w:r w:rsidRPr="007A5A0D">
        <w:tab/>
        <w:t>ENUMERATED {</w:t>
      </w:r>
    </w:p>
    <w:p w14:paraId="668A2D4B" w14:textId="77777777" w:rsidR="00EC40DD" w:rsidRPr="007A5A0D" w:rsidRDefault="00EC40DD" w:rsidP="00EC40DD">
      <w:pPr>
        <w:pStyle w:val="PL"/>
        <w:shd w:val="clear" w:color="auto" w:fill="E6E6E6"/>
        <w:rPr>
          <w:lang w:eastAsia="zh-CN"/>
        </w:rPr>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a, b, c, d</w:t>
      </w:r>
      <w:r w:rsidRPr="007A5A0D">
        <w:rPr>
          <w:lang w:eastAsia="zh-CN"/>
        </w:rPr>
        <w:t>, e, f, g, h, i, j, k, l, m, n,</w:t>
      </w:r>
    </w:p>
    <w:p w14:paraId="5DF87674" w14:textId="77777777" w:rsidR="00EC40DD" w:rsidRPr="007A5A0D" w:rsidRDefault="00EC40DD" w:rsidP="00EC40DD">
      <w:pPr>
        <w:pStyle w:val="PL"/>
        <w:shd w:val="clear" w:color="auto" w:fill="E6E6E6"/>
      </w:pP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 p</w:t>
      </w:r>
      <w:r w:rsidRPr="007A5A0D">
        <w:t>, ...}</w:t>
      </w:r>
    </w:p>
    <w:p w14:paraId="1FE522AC" w14:textId="77777777" w:rsidR="00EC40DD" w:rsidRPr="007A5A0D" w:rsidRDefault="00EC40DD" w:rsidP="00EC40DD">
      <w:pPr>
        <w:pStyle w:val="PL"/>
        <w:shd w:val="clear" w:color="auto" w:fill="E6E6E6"/>
      </w:pPr>
    </w:p>
    <w:p w14:paraId="346FF4DB" w14:textId="77777777" w:rsidR="00EC40DD" w:rsidRPr="007A5A0D" w:rsidRDefault="00EC40DD" w:rsidP="00EC40DD">
      <w:pPr>
        <w:pStyle w:val="PL"/>
        <w:shd w:val="clear" w:color="auto" w:fill="E6E6E6"/>
      </w:pPr>
      <w:r w:rsidRPr="007A5A0D">
        <w:t>IRAT-ParametersUTRA-TDD-v1020 ::=</w:t>
      </w:r>
      <w:r w:rsidRPr="007A5A0D">
        <w:tab/>
      </w:r>
      <w:r w:rsidRPr="007A5A0D">
        <w:tab/>
        <w:t>SEQUENCE {</w:t>
      </w:r>
    </w:p>
    <w:p w14:paraId="46113D44" w14:textId="77777777" w:rsidR="00EC40DD" w:rsidRPr="007A5A0D" w:rsidRDefault="00EC40DD" w:rsidP="00EC40DD">
      <w:pPr>
        <w:pStyle w:val="PL"/>
        <w:shd w:val="clear" w:color="auto" w:fill="E6E6E6"/>
      </w:pPr>
      <w:r w:rsidRPr="007A5A0D">
        <w:tab/>
        <w:t>e-RedirectionUTRA-TDD-r10</w:t>
      </w:r>
      <w:r w:rsidRPr="007A5A0D">
        <w:tab/>
      </w:r>
      <w:r w:rsidRPr="007A5A0D">
        <w:tab/>
      </w:r>
      <w:r w:rsidRPr="007A5A0D">
        <w:tab/>
      </w:r>
      <w:r w:rsidRPr="007A5A0D">
        <w:tab/>
        <w:t>ENUMERATED {supported}</w:t>
      </w:r>
    </w:p>
    <w:p w14:paraId="1E682D07" w14:textId="77777777" w:rsidR="00EC40DD" w:rsidRPr="007A5A0D" w:rsidRDefault="00EC40DD" w:rsidP="00EC40DD">
      <w:pPr>
        <w:pStyle w:val="PL"/>
        <w:shd w:val="clear" w:color="auto" w:fill="E6E6E6"/>
      </w:pPr>
      <w:r w:rsidRPr="007A5A0D">
        <w:t>}</w:t>
      </w:r>
    </w:p>
    <w:p w14:paraId="1D94186C" w14:textId="77777777" w:rsidR="00EC40DD" w:rsidRPr="007A5A0D" w:rsidRDefault="00EC40DD" w:rsidP="00EC40DD">
      <w:pPr>
        <w:pStyle w:val="PL"/>
        <w:shd w:val="clear" w:color="auto" w:fill="E6E6E6"/>
      </w:pPr>
    </w:p>
    <w:p w14:paraId="5579A786" w14:textId="77777777" w:rsidR="00EC40DD" w:rsidRPr="007A5A0D" w:rsidRDefault="00EC40DD" w:rsidP="00EC40DD">
      <w:pPr>
        <w:pStyle w:val="PL"/>
        <w:shd w:val="clear" w:color="auto" w:fill="E6E6E6"/>
      </w:pPr>
      <w:r w:rsidRPr="007A5A0D">
        <w:t>IRAT-ParametersGERAN ::=</w:t>
      </w:r>
      <w:r w:rsidRPr="007A5A0D">
        <w:tab/>
      </w:r>
      <w:r w:rsidRPr="007A5A0D">
        <w:tab/>
      </w:r>
      <w:r w:rsidRPr="007A5A0D">
        <w:tab/>
        <w:t>SEQUENCE {</w:t>
      </w:r>
    </w:p>
    <w:p w14:paraId="371C93AD" w14:textId="77777777" w:rsidR="00EC40DD" w:rsidRPr="007A5A0D" w:rsidRDefault="00EC40DD" w:rsidP="00EC40DD">
      <w:pPr>
        <w:pStyle w:val="PL"/>
        <w:shd w:val="clear" w:color="auto" w:fill="E6E6E6"/>
      </w:pPr>
      <w:r w:rsidRPr="007A5A0D">
        <w:tab/>
        <w:t>supportedBandListGERAN</w:t>
      </w:r>
      <w:r w:rsidRPr="007A5A0D">
        <w:tab/>
      </w:r>
      <w:r w:rsidRPr="007A5A0D">
        <w:tab/>
      </w:r>
      <w:r w:rsidRPr="007A5A0D">
        <w:tab/>
      </w:r>
      <w:r w:rsidRPr="007A5A0D">
        <w:tab/>
        <w:t>SupportedBandListGERAN,</w:t>
      </w:r>
    </w:p>
    <w:p w14:paraId="5E5A1F13" w14:textId="77777777" w:rsidR="00EC40DD" w:rsidRPr="007A5A0D" w:rsidRDefault="00EC40DD" w:rsidP="00EC40DD">
      <w:pPr>
        <w:pStyle w:val="PL"/>
        <w:shd w:val="clear" w:color="auto" w:fill="E6E6E6"/>
      </w:pPr>
      <w:r w:rsidRPr="007A5A0D">
        <w:tab/>
        <w:t>interRAT-PS-HO-ToGERAN</w:t>
      </w:r>
      <w:r w:rsidRPr="007A5A0D">
        <w:tab/>
      </w:r>
      <w:r w:rsidRPr="007A5A0D">
        <w:tab/>
      </w:r>
      <w:r w:rsidRPr="007A5A0D">
        <w:tab/>
      </w:r>
      <w:r w:rsidRPr="007A5A0D">
        <w:tab/>
        <w:t>BOOLEAN</w:t>
      </w:r>
    </w:p>
    <w:p w14:paraId="426703D4" w14:textId="77777777" w:rsidR="00EC40DD" w:rsidRPr="007A5A0D" w:rsidRDefault="00EC40DD" w:rsidP="00EC40DD">
      <w:pPr>
        <w:pStyle w:val="PL"/>
        <w:shd w:val="clear" w:color="auto" w:fill="E6E6E6"/>
      </w:pPr>
      <w:r w:rsidRPr="007A5A0D">
        <w:t>}</w:t>
      </w:r>
    </w:p>
    <w:p w14:paraId="050AB363" w14:textId="77777777" w:rsidR="00EC40DD" w:rsidRPr="007A5A0D" w:rsidRDefault="00EC40DD" w:rsidP="00EC40DD">
      <w:pPr>
        <w:pStyle w:val="PL"/>
        <w:shd w:val="clear" w:color="auto" w:fill="E6E6E6"/>
      </w:pPr>
    </w:p>
    <w:p w14:paraId="06908881" w14:textId="77777777" w:rsidR="00EC40DD" w:rsidRPr="007A5A0D" w:rsidRDefault="00EC40DD" w:rsidP="00EC40DD">
      <w:pPr>
        <w:pStyle w:val="PL"/>
        <w:shd w:val="clear" w:color="auto" w:fill="E6E6E6"/>
      </w:pPr>
      <w:r w:rsidRPr="007A5A0D">
        <w:t>IRAT-ParametersGERAN-v920 ::=</w:t>
      </w:r>
      <w:r w:rsidRPr="007A5A0D">
        <w:tab/>
      </w:r>
      <w:r w:rsidRPr="007A5A0D">
        <w:tab/>
        <w:t>SEQUENCE {</w:t>
      </w:r>
    </w:p>
    <w:p w14:paraId="71D15E6E" w14:textId="77777777" w:rsidR="00EC40DD" w:rsidRPr="007A5A0D" w:rsidRDefault="00EC40DD" w:rsidP="00EC40DD">
      <w:pPr>
        <w:pStyle w:val="PL"/>
        <w:shd w:val="clear" w:color="auto" w:fill="E6E6E6"/>
      </w:pPr>
      <w:r w:rsidRPr="007A5A0D">
        <w:tab/>
        <w:t>dtm-r9</w:t>
      </w:r>
      <w:r w:rsidRPr="007A5A0D">
        <w:tab/>
      </w:r>
      <w:r w:rsidRPr="007A5A0D">
        <w:tab/>
      </w:r>
      <w:r w:rsidRPr="007A5A0D">
        <w:tab/>
      </w:r>
      <w:r w:rsidRPr="007A5A0D">
        <w:tab/>
      </w:r>
      <w:r w:rsidRPr="007A5A0D">
        <w:tab/>
      </w:r>
      <w:r w:rsidRPr="007A5A0D">
        <w:tab/>
      </w:r>
      <w:r w:rsidRPr="007A5A0D">
        <w:tab/>
      </w:r>
      <w:r w:rsidRPr="007A5A0D">
        <w:tab/>
      </w:r>
      <w:r w:rsidRPr="007A5A0D">
        <w:rPr>
          <w:lang w:eastAsia="zh-CN"/>
        </w:rPr>
        <w:t>ENUMERATED</w:t>
      </w:r>
      <w:r w:rsidRPr="007A5A0D">
        <w:t xml:space="preserve"> {supported}</w:t>
      </w:r>
      <w:r w:rsidRPr="007A5A0D">
        <w:tab/>
      </w:r>
      <w:r w:rsidRPr="007A5A0D">
        <w:tab/>
      </w:r>
      <w:r w:rsidRPr="007A5A0D">
        <w:tab/>
        <w:t>OPTIONAL,</w:t>
      </w:r>
    </w:p>
    <w:p w14:paraId="08208A31" w14:textId="77777777" w:rsidR="00EC40DD" w:rsidRPr="007A5A0D" w:rsidRDefault="00EC40DD" w:rsidP="00EC40DD">
      <w:pPr>
        <w:pStyle w:val="PL"/>
        <w:shd w:val="clear" w:color="auto" w:fill="E6E6E6"/>
      </w:pPr>
      <w:r w:rsidRPr="007A5A0D">
        <w:tab/>
        <w:t>e-RedirectionGERAN-r9</w:t>
      </w:r>
      <w:r w:rsidRPr="007A5A0D">
        <w:tab/>
      </w:r>
      <w:r w:rsidRPr="007A5A0D">
        <w:tab/>
      </w:r>
      <w:r w:rsidRPr="007A5A0D">
        <w:tab/>
      </w:r>
      <w:r w:rsidRPr="007A5A0D">
        <w:tab/>
        <w:t>ENUMERATED {supported}</w:t>
      </w:r>
      <w:r w:rsidRPr="007A5A0D">
        <w:tab/>
      </w:r>
      <w:r w:rsidRPr="007A5A0D">
        <w:tab/>
      </w:r>
      <w:r w:rsidRPr="007A5A0D">
        <w:tab/>
        <w:t>OPTIONAL</w:t>
      </w:r>
    </w:p>
    <w:p w14:paraId="63622063" w14:textId="77777777" w:rsidR="00EC40DD" w:rsidRPr="007A5A0D" w:rsidRDefault="00EC40DD" w:rsidP="00EC40DD">
      <w:pPr>
        <w:pStyle w:val="PL"/>
        <w:shd w:val="clear" w:color="auto" w:fill="E6E6E6"/>
      </w:pPr>
      <w:r w:rsidRPr="007A5A0D">
        <w:t>}</w:t>
      </w:r>
    </w:p>
    <w:p w14:paraId="468164B5" w14:textId="77777777" w:rsidR="00EC40DD" w:rsidRPr="007A5A0D" w:rsidRDefault="00EC40DD" w:rsidP="00EC40DD">
      <w:pPr>
        <w:pStyle w:val="PL"/>
        <w:shd w:val="clear" w:color="auto" w:fill="E6E6E6"/>
      </w:pPr>
    </w:p>
    <w:p w14:paraId="6D015F6C" w14:textId="77777777" w:rsidR="00EC40DD" w:rsidRPr="007A5A0D" w:rsidRDefault="00EC40DD" w:rsidP="00EC40DD">
      <w:pPr>
        <w:pStyle w:val="PL"/>
        <w:shd w:val="clear" w:color="auto" w:fill="E6E6E6"/>
      </w:pPr>
      <w:r w:rsidRPr="007A5A0D">
        <w:t>SupportedBandListGERAN ::=</w:t>
      </w:r>
      <w:r w:rsidRPr="007A5A0D">
        <w:tab/>
      </w:r>
      <w:r w:rsidRPr="007A5A0D">
        <w:tab/>
      </w:r>
      <w:r w:rsidRPr="007A5A0D">
        <w:tab/>
        <w:t>SEQUENCE (SIZE (1..maxBands)) OF SupportedBandGERAN</w:t>
      </w:r>
    </w:p>
    <w:p w14:paraId="68B6B31C" w14:textId="77777777" w:rsidR="00EC40DD" w:rsidRPr="007A5A0D" w:rsidRDefault="00EC40DD" w:rsidP="00EC40DD">
      <w:pPr>
        <w:pStyle w:val="PL"/>
        <w:shd w:val="clear" w:color="auto" w:fill="E6E6E6"/>
      </w:pPr>
    </w:p>
    <w:p w14:paraId="44022332" w14:textId="77777777" w:rsidR="00EC40DD" w:rsidRPr="007A5A0D" w:rsidRDefault="00EC40DD" w:rsidP="00EC40DD">
      <w:pPr>
        <w:pStyle w:val="PL"/>
        <w:shd w:val="clear" w:color="auto" w:fill="E6E6E6"/>
      </w:pPr>
      <w:r w:rsidRPr="007A5A0D">
        <w:t>SupportedBandGERAN ::=</w:t>
      </w:r>
      <w:r w:rsidRPr="007A5A0D">
        <w:tab/>
      </w:r>
      <w:r w:rsidRPr="007A5A0D">
        <w:tab/>
      </w:r>
      <w:r w:rsidRPr="007A5A0D">
        <w:tab/>
      </w:r>
      <w:r w:rsidRPr="007A5A0D">
        <w:tab/>
        <w:t>ENUMERATED {</w:t>
      </w:r>
    </w:p>
    <w:p w14:paraId="210D0FD4"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gsm450, gsm480, gsm710, gsm750, gsm810, gsm850,</w:t>
      </w:r>
    </w:p>
    <w:p w14:paraId="0D25099E"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gsm900P, gsm900E, gsm900R, gsm1800, gsm1900,</w:t>
      </w:r>
    </w:p>
    <w:p w14:paraId="60EE9E74"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5, spare4, spare3, spare2, spare1, ...}</w:t>
      </w:r>
    </w:p>
    <w:p w14:paraId="3D41C0DA" w14:textId="77777777" w:rsidR="00EC40DD" w:rsidRPr="007A5A0D" w:rsidRDefault="00EC40DD" w:rsidP="00EC40DD">
      <w:pPr>
        <w:pStyle w:val="PL"/>
        <w:shd w:val="clear" w:color="auto" w:fill="E6E6E6"/>
      </w:pPr>
    </w:p>
    <w:p w14:paraId="1E903693" w14:textId="77777777" w:rsidR="00EC40DD" w:rsidRPr="007A5A0D" w:rsidRDefault="00EC40DD" w:rsidP="00EC40DD">
      <w:pPr>
        <w:pStyle w:val="PL"/>
        <w:shd w:val="clear" w:color="auto" w:fill="E6E6E6"/>
      </w:pPr>
      <w:r w:rsidRPr="007A5A0D">
        <w:t>IRAT-ParametersCDMA2000-HRPD ::=</w:t>
      </w:r>
      <w:r w:rsidRPr="007A5A0D">
        <w:tab/>
        <w:t>SEQUENCE {</w:t>
      </w:r>
    </w:p>
    <w:p w14:paraId="1D8A74E7" w14:textId="77777777" w:rsidR="00EC40DD" w:rsidRPr="007A5A0D" w:rsidRDefault="00EC40DD" w:rsidP="00EC40DD">
      <w:pPr>
        <w:pStyle w:val="PL"/>
        <w:shd w:val="clear" w:color="auto" w:fill="E6E6E6"/>
      </w:pPr>
      <w:r w:rsidRPr="007A5A0D">
        <w:tab/>
        <w:t>supportedBandListHRPD</w:t>
      </w:r>
      <w:r w:rsidRPr="007A5A0D">
        <w:tab/>
      </w:r>
      <w:r w:rsidRPr="007A5A0D">
        <w:tab/>
      </w:r>
      <w:r w:rsidRPr="007A5A0D">
        <w:tab/>
      </w:r>
      <w:r w:rsidRPr="007A5A0D">
        <w:tab/>
        <w:t>SupportedBandListHRPD,</w:t>
      </w:r>
    </w:p>
    <w:p w14:paraId="63B3910A" w14:textId="77777777" w:rsidR="00EC40DD" w:rsidRPr="007A5A0D" w:rsidRDefault="00EC40DD" w:rsidP="00EC40DD">
      <w:pPr>
        <w:pStyle w:val="PL"/>
        <w:shd w:val="clear" w:color="auto" w:fill="E6E6E6"/>
      </w:pPr>
      <w:r w:rsidRPr="007A5A0D">
        <w:tab/>
        <w:t>tx-ConfigHRPD</w:t>
      </w:r>
      <w:r w:rsidRPr="007A5A0D">
        <w:tab/>
      </w:r>
      <w:r w:rsidRPr="007A5A0D">
        <w:tab/>
      </w:r>
      <w:r w:rsidRPr="007A5A0D">
        <w:tab/>
      </w:r>
      <w:r w:rsidRPr="007A5A0D">
        <w:tab/>
      </w:r>
      <w:r w:rsidRPr="007A5A0D">
        <w:tab/>
      </w:r>
      <w:r w:rsidRPr="007A5A0D">
        <w:tab/>
        <w:t>ENUMERATED {single, dual},</w:t>
      </w:r>
    </w:p>
    <w:p w14:paraId="7AD025A4" w14:textId="77777777" w:rsidR="00EC40DD" w:rsidRPr="007A5A0D" w:rsidRDefault="00EC40DD" w:rsidP="00EC40DD">
      <w:pPr>
        <w:pStyle w:val="PL"/>
        <w:shd w:val="clear" w:color="auto" w:fill="E6E6E6"/>
      </w:pPr>
      <w:r w:rsidRPr="007A5A0D">
        <w:tab/>
        <w:t>rx-ConfigHRPD</w:t>
      </w:r>
      <w:r w:rsidRPr="007A5A0D">
        <w:tab/>
      </w:r>
      <w:r w:rsidRPr="007A5A0D">
        <w:tab/>
      </w:r>
      <w:r w:rsidRPr="007A5A0D">
        <w:tab/>
      </w:r>
      <w:r w:rsidRPr="007A5A0D">
        <w:tab/>
      </w:r>
      <w:r w:rsidRPr="007A5A0D">
        <w:tab/>
      </w:r>
      <w:r w:rsidRPr="007A5A0D">
        <w:tab/>
        <w:t>ENUMERATED {single, dual}</w:t>
      </w:r>
    </w:p>
    <w:p w14:paraId="1E40EBD5" w14:textId="77777777" w:rsidR="00EC40DD" w:rsidRPr="007A5A0D" w:rsidRDefault="00EC40DD" w:rsidP="00EC40DD">
      <w:pPr>
        <w:pStyle w:val="PL"/>
        <w:shd w:val="clear" w:color="auto" w:fill="E6E6E6"/>
      </w:pPr>
      <w:r w:rsidRPr="007A5A0D">
        <w:t>}</w:t>
      </w:r>
    </w:p>
    <w:p w14:paraId="3BA4098B" w14:textId="77777777" w:rsidR="00EC40DD" w:rsidRPr="007A5A0D" w:rsidRDefault="00EC40DD" w:rsidP="00EC40DD">
      <w:pPr>
        <w:pStyle w:val="PL"/>
        <w:shd w:val="clear" w:color="auto" w:fill="E6E6E6"/>
      </w:pPr>
    </w:p>
    <w:p w14:paraId="1F0EF80F" w14:textId="77777777" w:rsidR="00EC40DD" w:rsidRPr="007A5A0D" w:rsidRDefault="00EC40DD" w:rsidP="00EC40DD">
      <w:pPr>
        <w:pStyle w:val="PL"/>
        <w:shd w:val="clear" w:color="auto" w:fill="E6E6E6"/>
      </w:pPr>
      <w:r w:rsidRPr="007A5A0D">
        <w:t>SupportedBandListHRPD ::=</w:t>
      </w:r>
      <w:r w:rsidRPr="007A5A0D">
        <w:tab/>
      </w:r>
      <w:r w:rsidRPr="007A5A0D">
        <w:tab/>
      </w:r>
      <w:r w:rsidRPr="007A5A0D">
        <w:tab/>
        <w:t>SEQUENCE (SIZE (1..maxCDMA-BandClass)) OF BandclassCDMA2000</w:t>
      </w:r>
    </w:p>
    <w:p w14:paraId="1C4F13C5" w14:textId="77777777" w:rsidR="00EC40DD" w:rsidRPr="007A5A0D" w:rsidRDefault="00EC40DD" w:rsidP="00EC40DD">
      <w:pPr>
        <w:pStyle w:val="PL"/>
        <w:shd w:val="clear" w:color="auto" w:fill="E6E6E6"/>
      </w:pPr>
    </w:p>
    <w:p w14:paraId="20B62883" w14:textId="77777777" w:rsidR="00EC40DD" w:rsidRPr="007A5A0D" w:rsidRDefault="00EC40DD" w:rsidP="00EC40DD">
      <w:pPr>
        <w:pStyle w:val="PL"/>
        <w:shd w:val="clear" w:color="auto" w:fill="E6E6E6"/>
      </w:pPr>
      <w:r w:rsidRPr="007A5A0D">
        <w:t>IRAT-ParametersCDMA2000-1XRTT ::=</w:t>
      </w:r>
      <w:r w:rsidRPr="007A5A0D">
        <w:tab/>
        <w:t>SEQUENCE {</w:t>
      </w:r>
    </w:p>
    <w:p w14:paraId="073CE90F" w14:textId="77777777" w:rsidR="00EC40DD" w:rsidRPr="007A5A0D" w:rsidRDefault="00EC40DD" w:rsidP="00EC40DD">
      <w:pPr>
        <w:pStyle w:val="PL"/>
        <w:shd w:val="clear" w:color="auto" w:fill="E6E6E6"/>
      </w:pPr>
      <w:r w:rsidRPr="007A5A0D">
        <w:tab/>
        <w:t>supportedBandList1XRTT</w:t>
      </w:r>
      <w:r w:rsidRPr="007A5A0D">
        <w:tab/>
      </w:r>
      <w:r w:rsidRPr="007A5A0D">
        <w:tab/>
      </w:r>
      <w:r w:rsidRPr="007A5A0D">
        <w:tab/>
      </w:r>
      <w:r w:rsidRPr="007A5A0D">
        <w:tab/>
        <w:t>SupportedBandList1XRTT,</w:t>
      </w:r>
    </w:p>
    <w:p w14:paraId="46C59228" w14:textId="77777777" w:rsidR="00EC40DD" w:rsidRPr="007A5A0D" w:rsidRDefault="00EC40DD" w:rsidP="00EC40DD">
      <w:pPr>
        <w:pStyle w:val="PL"/>
        <w:shd w:val="clear" w:color="auto" w:fill="E6E6E6"/>
      </w:pPr>
      <w:r w:rsidRPr="007A5A0D">
        <w:tab/>
        <w:t>tx-Config1XRTT</w:t>
      </w:r>
      <w:r w:rsidRPr="007A5A0D">
        <w:tab/>
      </w:r>
      <w:r w:rsidRPr="007A5A0D">
        <w:tab/>
      </w:r>
      <w:r w:rsidRPr="007A5A0D">
        <w:tab/>
      </w:r>
      <w:r w:rsidRPr="007A5A0D">
        <w:tab/>
      </w:r>
      <w:r w:rsidRPr="007A5A0D">
        <w:tab/>
      </w:r>
      <w:r w:rsidRPr="007A5A0D">
        <w:tab/>
        <w:t>ENUMERATED {single, dual},</w:t>
      </w:r>
    </w:p>
    <w:p w14:paraId="2484DABB" w14:textId="77777777" w:rsidR="00EC40DD" w:rsidRPr="007A5A0D" w:rsidRDefault="00EC40DD" w:rsidP="00EC40DD">
      <w:pPr>
        <w:pStyle w:val="PL"/>
        <w:shd w:val="clear" w:color="auto" w:fill="E6E6E6"/>
      </w:pPr>
      <w:r w:rsidRPr="007A5A0D">
        <w:tab/>
        <w:t>rx-Config1XRTT</w:t>
      </w:r>
      <w:r w:rsidRPr="007A5A0D">
        <w:tab/>
      </w:r>
      <w:r w:rsidRPr="007A5A0D">
        <w:tab/>
      </w:r>
      <w:r w:rsidRPr="007A5A0D">
        <w:tab/>
      </w:r>
      <w:r w:rsidRPr="007A5A0D">
        <w:tab/>
      </w:r>
      <w:r w:rsidRPr="007A5A0D">
        <w:tab/>
      </w:r>
      <w:r w:rsidRPr="007A5A0D">
        <w:tab/>
        <w:t>ENUMERATED {single, dual}</w:t>
      </w:r>
    </w:p>
    <w:p w14:paraId="17C7F561" w14:textId="77777777" w:rsidR="00EC40DD" w:rsidRPr="007A5A0D" w:rsidRDefault="00EC40DD" w:rsidP="00EC40DD">
      <w:pPr>
        <w:pStyle w:val="PL"/>
        <w:shd w:val="clear" w:color="auto" w:fill="E6E6E6"/>
      </w:pPr>
      <w:r w:rsidRPr="007A5A0D">
        <w:t>}</w:t>
      </w:r>
    </w:p>
    <w:p w14:paraId="6D1D3B9D" w14:textId="77777777" w:rsidR="00EC40DD" w:rsidRPr="007A5A0D" w:rsidRDefault="00EC40DD" w:rsidP="00EC40DD">
      <w:pPr>
        <w:pStyle w:val="PL"/>
        <w:shd w:val="clear" w:color="auto" w:fill="E6E6E6"/>
      </w:pPr>
    </w:p>
    <w:p w14:paraId="1584EAC7" w14:textId="77777777" w:rsidR="00EC40DD" w:rsidRPr="007A5A0D" w:rsidRDefault="00EC40DD" w:rsidP="00EC40DD">
      <w:pPr>
        <w:pStyle w:val="PL"/>
        <w:shd w:val="clear" w:color="auto" w:fill="E6E6E6"/>
      </w:pPr>
      <w:r w:rsidRPr="007A5A0D">
        <w:t>IRAT-ParametersCDMA2000-1XRTT-v920 ::=</w:t>
      </w:r>
      <w:r w:rsidRPr="007A5A0D">
        <w:tab/>
        <w:t>SEQUENCE {</w:t>
      </w:r>
    </w:p>
    <w:p w14:paraId="272F87C5" w14:textId="77777777" w:rsidR="00EC40DD" w:rsidRPr="007A5A0D" w:rsidRDefault="00EC40DD" w:rsidP="00EC40DD">
      <w:pPr>
        <w:pStyle w:val="PL"/>
        <w:shd w:val="clear" w:color="auto" w:fill="E6E6E6"/>
        <w:rPr>
          <w:lang w:eastAsia="zh-CN"/>
        </w:rPr>
      </w:pPr>
      <w:r w:rsidRPr="007A5A0D">
        <w:rPr>
          <w:lang w:eastAsia="zh-CN"/>
        </w:rPr>
        <w:tab/>
        <w:t>e-CSFB-1XRTT-r9</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ENUMERATED</w:t>
      </w:r>
      <w:r w:rsidRPr="007A5A0D">
        <w:t xml:space="preserve"> {supported}</w:t>
      </w:r>
      <w:r w:rsidRPr="007A5A0D">
        <w:rPr>
          <w:lang w:eastAsia="zh-CN"/>
        </w:rPr>
        <w:t>,</w:t>
      </w:r>
    </w:p>
    <w:p w14:paraId="6578623C" w14:textId="77777777" w:rsidR="00EC40DD" w:rsidRPr="007A5A0D" w:rsidRDefault="00EC40DD" w:rsidP="00EC40DD">
      <w:pPr>
        <w:pStyle w:val="PL"/>
        <w:shd w:val="clear" w:color="auto" w:fill="E6E6E6"/>
        <w:rPr>
          <w:lang w:eastAsia="zh-CN"/>
        </w:rPr>
      </w:pPr>
      <w:r w:rsidRPr="007A5A0D">
        <w:rPr>
          <w:lang w:eastAsia="zh-CN"/>
        </w:rPr>
        <w:tab/>
        <w:t>e-CSFB-ConcPS-Mob1XRTT-r9</w:t>
      </w:r>
      <w:r w:rsidRPr="007A5A0D">
        <w:rPr>
          <w:lang w:eastAsia="zh-CN"/>
        </w:rPr>
        <w:tab/>
      </w:r>
      <w:r w:rsidRPr="007A5A0D">
        <w:rPr>
          <w:lang w:eastAsia="zh-CN"/>
        </w:rPr>
        <w:tab/>
      </w:r>
      <w:r w:rsidRPr="007A5A0D">
        <w:rPr>
          <w:lang w:eastAsia="zh-CN"/>
        </w:rPr>
        <w:tab/>
        <w:t>ENUMERATED</w:t>
      </w:r>
      <w:r w:rsidRPr="007A5A0D">
        <w:t xml:space="preserve"> {supported}</w:t>
      </w:r>
      <w:r w:rsidRPr="007A5A0D">
        <w:tab/>
      </w:r>
      <w:r w:rsidRPr="007A5A0D">
        <w:tab/>
      </w:r>
      <w:r w:rsidRPr="007A5A0D">
        <w:tab/>
        <w:t>OPTIONAL</w:t>
      </w:r>
    </w:p>
    <w:p w14:paraId="565D978C" w14:textId="77777777" w:rsidR="00EC40DD" w:rsidRPr="007A5A0D" w:rsidRDefault="00EC40DD" w:rsidP="00EC40DD">
      <w:pPr>
        <w:pStyle w:val="PL"/>
        <w:shd w:val="clear" w:color="auto" w:fill="E6E6E6"/>
        <w:rPr>
          <w:lang w:eastAsia="zh-CN"/>
        </w:rPr>
      </w:pPr>
      <w:r w:rsidRPr="007A5A0D">
        <w:rPr>
          <w:lang w:eastAsia="zh-CN"/>
        </w:rPr>
        <w:t>}</w:t>
      </w:r>
    </w:p>
    <w:p w14:paraId="5F8BCA72" w14:textId="77777777" w:rsidR="00EC40DD" w:rsidRPr="007A5A0D" w:rsidRDefault="00EC40DD" w:rsidP="00EC40DD">
      <w:pPr>
        <w:pStyle w:val="PL"/>
        <w:shd w:val="clear" w:color="auto" w:fill="E6E6E6"/>
      </w:pPr>
    </w:p>
    <w:p w14:paraId="10E26988" w14:textId="77777777" w:rsidR="00EC40DD" w:rsidRPr="007A5A0D" w:rsidRDefault="00EC40DD" w:rsidP="00EC40DD">
      <w:pPr>
        <w:pStyle w:val="PL"/>
        <w:shd w:val="clear" w:color="auto" w:fill="E6E6E6"/>
      </w:pPr>
      <w:r w:rsidRPr="007A5A0D">
        <w:t>IRAT-ParametersCDMA2000-1XRTT-v1020 ::=</w:t>
      </w:r>
      <w:r w:rsidRPr="007A5A0D">
        <w:tab/>
        <w:t>SEQUENCE {</w:t>
      </w:r>
    </w:p>
    <w:p w14:paraId="58F75262" w14:textId="77777777" w:rsidR="00EC40DD" w:rsidRPr="007A5A0D" w:rsidRDefault="00EC40DD" w:rsidP="00EC40DD">
      <w:pPr>
        <w:pStyle w:val="PL"/>
        <w:shd w:val="clear" w:color="auto" w:fill="E6E6E6"/>
      </w:pPr>
      <w:r w:rsidRPr="007A5A0D">
        <w:tab/>
        <w:t>e-CSFB-dual-1XRTT-r10</w:t>
      </w:r>
      <w:r w:rsidRPr="007A5A0D">
        <w:tab/>
      </w:r>
      <w:r w:rsidRPr="007A5A0D">
        <w:tab/>
      </w:r>
      <w:r w:rsidRPr="007A5A0D">
        <w:tab/>
      </w:r>
      <w:r w:rsidRPr="007A5A0D">
        <w:tab/>
        <w:t>ENUMERATED {supported}</w:t>
      </w:r>
    </w:p>
    <w:p w14:paraId="23205A7C" w14:textId="77777777" w:rsidR="00EC40DD" w:rsidRPr="007A5A0D" w:rsidRDefault="00EC40DD" w:rsidP="00EC40DD">
      <w:pPr>
        <w:pStyle w:val="PL"/>
        <w:shd w:val="clear" w:color="auto" w:fill="E6E6E6"/>
      </w:pPr>
      <w:r w:rsidRPr="007A5A0D">
        <w:t>}</w:t>
      </w:r>
    </w:p>
    <w:p w14:paraId="2B3C1B91" w14:textId="77777777" w:rsidR="00EC40DD" w:rsidRPr="007A5A0D" w:rsidRDefault="00EC40DD" w:rsidP="00EC40DD">
      <w:pPr>
        <w:pStyle w:val="PL"/>
        <w:shd w:val="clear" w:color="auto" w:fill="E6E6E6"/>
      </w:pPr>
    </w:p>
    <w:p w14:paraId="3BFA5F52" w14:textId="77777777" w:rsidR="00EC40DD" w:rsidRPr="007A5A0D" w:rsidRDefault="00EC40DD" w:rsidP="00EC40DD">
      <w:pPr>
        <w:pStyle w:val="PL"/>
        <w:shd w:val="clear" w:color="auto" w:fill="E6E6E6"/>
      </w:pPr>
      <w:r w:rsidRPr="007A5A0D">
        <w:t>IRAT-ParametersCDMA2000-v1130 ::=</w:t>
      </w:r>
      <w:r w:rsidRPr="007A5A0D">
        <w:tab/>
      </w:r>
      <w:r w:rsidRPr="007A5A0D">
        <w:tab/>
        <w:t>SEQUENCE {</w:t>
      </w:r>
    </w:p>
    <w:p w14:paraId="0F2797DF" w14:textId="77777777" w:rsidR="00EC40DD" w:rsidRPr="007A5A0D" w:rsidRDefault="00EC40DD" w:rsidP="00EC40DD">
      <w:pPr>
        <w:pStyle w:val="PL"/>
        <w:shd w:val="clear" w:color="auto" w:fill="E6E6E6"/>
      </w:pPr>
      <w:r w:rsidRPr="007A5A0D">
        <w:tab/>
        <w:t>cdma2000-NW-Sharing-r11</w:t>
      </w:r>
      <w:r w:rsidRPr="007A5A0D">
        <w:tab/>
      </w:r>
      <w:r w:rsidRPr="007A5A0D">
        <w:tab/>
      </w:r>
      <w:r w:rsidRPr="007A5A0D">
        <w:tab/>
      </w:r>
      <w:r w:rsidRPr="007A5A0D">
        <w:tab/>
      </w:r>
      <w:r w:rsidRPr="007A5A0D">
        <w:tab/>
        <w:t>ENUMERATED {supported}</w:t>
      </w:r>
      <w:r w:rsidRPr="007A5A0D">
        <w:tab/>
      </w:r>
      <w:r w:rsidRPr="007A5A0D">
        <w:tab/>
        <w:t>OPTIONAL</w:t>
      </w:r>
    </w:p>
    <w:p w14:paraId="7CF9F9A2" w14:textId="77777777" w:rsidR="00EC40DD" w:rsidRPr="007A5A0D" w:rsidRDefault="00EC40DD" w:rsidP="00EC40DD">
      <w:pPr>
        <w:pStyle w:val="PL"/>
        <w:shd w:val="clear" w:color="auto" w:fill="E6E6E6"/>
      </w:pPr>
      <w:r w:rsidRPr="007A5A0D">
        <w:t>}</w:t>
      </w:r>
    </w:p>
    <w:p w14:paraId="1CEAC1D3" w14:textId="77777777" w:rsidR="00EC40DD" w:rsidRPr="007A5A0D" w:rsidRDefault="00EC40DD" w:rsidP="00EC40DD">
      <w:pPr>
        <w:pStyle w:val="PL"/>
        <w:shd w:val="clear" w:color="auto" w:fill="E6E6E6"/>
      </w:pPr>
    </w:p>
    <w:p w14:paraId="751A8CCC" w14:textId="77777777" w:rsidR="00EC40DD" w:rsidRPr="007A5A0D" w:rsidRDefault="00EC40DD" w:rsidP="00EC40DD">
      <w:pPr>
        <w:pStyle w:val="PL"/>
        <w:shd w:val="clear" w:color="auto" w:fill="E6E6E6"/>
      </w:pPr>
      <w:r w:rsidRPr="007A5A0D">
        <w:t>SupportedBandList1XRTT ::=</w:t>
      </w:r>
      <w:r w:rsidRPr="007A5A0D">
        <w:tab/>
      </w:r>
      <w:r w:rsidRPr="007A5A0D">
        <w:tab/>
      </w:r>
      <w:r w:rsidRPr="007A5A0D">
        <w:tab/>
        <w:t>SEQUENCE (SIZE (1..maxCDMA-BandClass)) OF BandclassCDMA2000</w:t>
      </w:r>
    </w:p>
    <w:p w14:paraId="16986373" w14:textId="77777777" w:rsidR="00EC40DD" w:rsidRPr="007A5A0D" w:rsidRDefault="00EC40DD" w:rsidP="00EC40DD">
      <w:pPr>
        <w:pStyle w:val="PL"/>
        <w:shd w:val="clear" w:color="auto" w:fill="E6E6E6"/>
      </w:pPr>
    </w:p>
    <w:p w14:paraId="6F2BF7A2" w14:textId="77777777" w:rsidR="00EC40DD" w:rsidRPr="007A5A0D" w:rsidRDefault="00EC40DD" w:rsidP="00EC40DD">
      <w:pPr>
        <w:pStyle w:val="PL"/>
        <w:shd w:val="clear" w:color="auto" w:fill="E6E6E6"/>
      </w:pPr>
      <w:r w:rsidRPr="007A5A0D">
        <w:t>CSG-ProximityIndicationParameters-r9 ::=</w:t>
      </w:r>
      <w:r w:rsidRPr="007A5A0D">
        <w:tab/>
        <w:t>SEQUENCE {</w:t>
      </w:r>
    </w:p>
    <w:p w14:paraId="04C7FF49" w14:textId="77777777" w:rsidR="00EC40DD" w:rsidRPr="007A5A0D" w:rsidRDefault="00EC40DD" w:rsidP="00EC40DD">
      <w:pPr>
        <w:pStyle w:val="PL"/>
        <w:shd w:val="clear" w:color="auto" w:fill="E6E6E6"/>
      </w:pPr>
      <w:r w:rsidRPr="007A5A0D">
        <w:tab/>
        <w:t>intraFreqProximityIndication-r9</w:t>
      </w:r>
      <w:r w:rsidRPr="007A5A0D">
        <w:tab/>
        <w:t>ENUMERATED {supported}</w:t>
      </w:r>
      <w:r w:rsidRPr="007A5A0D">
        <w:tab/>
      </w:r>
      <w:r w:rsidRPr="007A5A0D">
        <w:tab/>
      </w:r>
      <w:r w:rsidRPr="007A5A0D">
        <w:tab/>
        <w:t>OPTIONAL,</w:t>
      </w:r>
    </w:p>
    <w:p w14:paraId="079949B2" w14:textId="77777777" w:rsidR="00EC40DD" w:rsidRPr="007A5A0D" w:rsidRDefault="00EC40DD" w:rsidP="00EC40DD">
      <w:pPr>
        <w:pStyle w:val="PL"/>
        <w:shd w:val="clear" w:color="auto" w:fill="E6E6E6"/>
      </w:pPr>
      <w:r w:rsidRPr="007A5A0D">
        <w:tab/>
        <w:t>interFreqProximityIndication-r9</w:t>
      </w:r>
      <w:r w:rsidRPr="007A5A0D">
        <w:tab/>
        <w:t>ENUMERATED {supported}</w:t>
      </w:r>
      <w:r w:rsidRPr="007A5A0D">
        <w:tab/>
      </w:r>
      <w:r w:rsidRPr="007A5A0D">
        <w:tab/>
      </w:r>
      <w:r w:rsidRPr="007A5A0D">
        <w:tab/>
        <w:t>OPTIONAL,</w:t>
      </w:r>
    </w:p>
    <w:p w14:paraId="1EACF1A8" w14:textId="77777777" w:rsidR="00EC40DD" w:rsidRPr="007A5A0D" w:rsidRDefault="00EC40DD" w:rsidP="00EC40DD">
      <w:pPr>
        <w:pStyle w:val="PL"/>
        <w:shd w:val="clear" w:color="auto" w:fill="E6E6E6"/>
      </w:pPr>
      <w:r w:rsidRPr="007A5A0D">
        <w:tab/>
        <w:t>utran-ProximityIndication-r9</w:t>
      </w:r>
      <w:r w:rsidRPr="007A5A0D">
        <w:tab/>
      </w:r>
      <w:r w:rsidRPr="007A5A0D">
        <w:tab/>
        <w:t>ENUMERATED {supported}</w:t>
      </w:r>
      <w:r w:rsidRPr="007A5A0D">
        <w:tab/>
      </w:r>
      <w:r w:rsidRPr="007A5A0D">
        <w:tab/>
      </w:r>
      <w:r w:rsidRPr="007A5A0D">
        <w:tab/>
        <w:t>OPTIONAL</w:t>
      </w:r>
    </w:p>
    <w:p w14:paraId="6BBF7226" w14:textId="77777777" w:rsidR="00EC40DD" w:rsidRPr="007A5A0D" w:rsidRDefault="00EC40DD" w:rsidP="00EC40DD">
      <w:pPr>
        <w:pStyle w:val="PL"/>
        <w:shd w:val="clear" w:color="auto" w:fill="E6E6E6"/>
      </w:pPr>
      <w:r w:rsidRPr="007A5A0D">
        <w:t>}</w:t>
      </w:r>
    </w:p>
    <w:p w14:paraId="2A8B1DE2" w14:textId="77777777" w:rsidR="00EC40DD" w:rsidRPr="007A5A0D" w:rsidRDefault="00EC40DD" w:rsidP="00EC40DD">
      <w:pPr>
        <w:pStyle w:val="PL"/>
        <w:shd w:val="clear" w:color="auto" w:fill="E6E6E6"/>
      </w:pPr>
    </w:p>
    <w:p w14:paraId="3606272B" w14:textId="77777777" w:rsidR="00EC40DD" w:rsidRPr="007A5A0D" w:rsidRDefault="00EC40DD" w:rsidP="00EC40DD">
      <w:pPr>
        <w:pStyle w:val="PL"/>
        <w:shd w:val="clear" w:color="auto" w:fill="E6E6E6"/>
      </w:pPr>
      <w:r w:rsidRPr="007A5A0D">
        <w:t>NeighCellSI-AcquisitionParameters-r9 ::=</w:t>
      </w:r>
      <w:r w:rsidRPr="007A5A0D">
        <w:tab/>
        <w:t>SEQUENCE {</w:t>
      </w:r>
    </w:p>
    <w:p w14:paraId="25195BB6" w14:textId="77777777" w:rsidR="00EC40DD" w:rsidRPr="007A5A0D" w:rsidRDefault="00EC40DD" w:rsidP="00EC40DD">
      <w:pPr>
        <w:pStyle w:val="PL"/>
        <w:shd w:val="clear" w:color="auto" w:fill="E6E6E6"/>
      </w:pPr>
      <w:r w:rsidRPr="007A5A0D">
        <w:tab/>
        <w:t>intraFreqSI-AcquisitionForHO-r9</w:t>
      </w:r>
      <w:r w:rsidRPr="007A5A0D">
        <w:tab/>
        <w:t>ENUMERATED {supported}</w:t>
      </w:r>
      <w:r w:rsidRPr="007A5A0D">
        <w:tab/>
      </w:r>
      <w:r w:rsidRPr="007A5A0D">
        <w:tab/>
      </w:r>
      <w:r w:rsidRPr="007A5A0D">
        <w:tab/>
        <w:t>OPTIONAL,</w:t>
      </w:r>
    </w:p>
    <w:p w14:paraId="58E02CB5" w14:textId="77777777" w:rsidR="00EC40DD" w:rsidRPr="007A5A0D" w:rsidRDefault="00EC40DD" w:rsidP="00EC40DD">
      <w:pPr>
        <w:pStyle w:val="PL"/>
        <w:shd w:val="clear" w:color="auto" w:fill="E6E6E6"/>
      </w:pPr>
      <w:r w:rsidRPr="007A5A0D">
        <w:tab/>
        <w:t>interFreqSI-AcquisitionForHO-r9</w:t>
      </w:r>
      <w:r w:rsidRPr="007A5A0D">
        <w:tab/>
        <w:t>ENUMERATED {supported}</w:t>
      </w:r>
      <w:r w:rsidRPr="007A5A0D">
        <w:tab/>
      </w:r>
      <w:r w:rsidRPr="007A5A0D">
        <w:tab/>
      </w:r>
      <w:r w:rsidRPr="007A5A0D">
        <w:tab/>
        <w:t>OPTIONAL,</w:t>
      </w:r>
    </w:p>
    <w:p w14:paraId="2B20028F" w14:textId="77777777" w:rsidR="00EC40DD" w:rsidRPr="007A5A0D" w:rsidRDefault="00EC40DD" w:rsidP="00EC40DD">
      <w:pPr>
        <w:pStyle w:val="PL"/>
        <w:shd w:val="clear" w:color="auto" w:fill="E6E6E6"/>
      </w:pPr>
      <w:r w:rsidRPr="007A5A0D">
        <w:tab/>
        <w:t>utran-SI-AcquisitionForHO-r9</w:t>
      </w:r>
      <w:r w:rsidRPr="007A5A0D">
        <w:tab/>
      </w:r>
      <w:r w:rsidRPr="007A5A0D">
        <w:tab/>
        <w:t>ENUMERATED {supported}</w:t>
      </w:r>
      <w:r w:rsidRPr="007A5A0D">
        <w:tab/>
      </w:r>
      <w:r w:rsidRPr="007A5A0D">
        <w:tab/>
      </w:r>
      <w:r w:rsidRPr="007A5A0D">
        <w:tab/>
        <w:t>OPTIONAL</w:t>
      </w:r>
    </w:p>
    <w:p w14:paraId="060EE385" w14:textId="77777777" w:rsidR="00EC40DD" w:rsidRPr="007A5A0D" w:rsidRDefault="00EC40DD" w:rsidP="00EC40DD">
      <w:pPr>
        <w:pStyle w:val="PL"/>
        <w:shd w:val="clear" w:color="auto" w:fill="E6E6E6"/>
      </w:pPr>
      <w:r w:rsidRPr="007A5A0D">
        <w:t>}</w:t>
      </w:r>
    </w:p>
    <w:p w14:paraId="043B284E" w14:textId="77777777" w:rsidR="00EC40DD" w:rsidRPr="007A5A0D" w:rsidRDefault="00EC40DD" w:rsidP="00EC40DD">
      <w:pPr>
        <w:pStyle w:val="PL"/>
        <w:shd w:val="clear" w:color="auto" w:fill="E6E6E6"/>
      </w:pPr>
    </w:p>
    <w:p w14:paraId="6C85FAA5" w14:textId="77777777" w:rsidR="00EC40DD" w:rsidRPr="007A5A0D" w:rsidRDefault="00EC40DD" w:rsidP="00EC40DD">
      <w:pPr>
        <w:pStyle w:val="PL"/>
        <w:shd w:val="clear" w:color="auto" w:fill="E6E6E6"/>
      </w:pPr>
      <w:r w:rsidRPr="007A5A0D">
        <w:t>SON-Parameters-r9 ::=</w:t>
      </w:r>
      <w:r w:rsidRPr="007A5A0D">
        <w:tab/>
      </w:r>
      <w:r w:rsidRPr="007A5A0D">
        <w:tab/>
      </w:r>
      <w:r w:rsidRPr="007A5A0D">
        <w:tab/>
      </w:r>
      <w:r w:rsidRPr="007A5A0D">
        <w:tab/>
        <w:t>SEQUENCE {</w:t>
      </w:r>
    </w:p>
    <w:p w14:paraId="6AED82A0" w14:textId="77777777" w:rsidR="00EC40DD" w:rsidRPr="007A5A0D" w:rsidRDefault="00EC40DD" w:rsidP="00EC40DD">
      <w:pPr>
        <w:pStyle w:val="PL"/>
        <w:shd w:val="clear" w:color="auto" w:fill="E6E6E6"/>
      </w:pPr>
      <w:r w:rsidRPr="007A5A0D">
        <w:tab/>
        <w:t>rach-Report-r9</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t>OPTIONAL</w:t>
      </w:r>
    </w:p>
    <w:p w14:paraId="34B9298A" w14:textId="77777777" w:rsidR="00EC40DD" w:rsidRPr="007A5A0D" w:rsidRDefault="00EC40DD" w:rsidP="00EC40DD">
      <w:pPr>
        <w:pStyle w:val="PL"/>
        <w:shd w:val="clear" w:color="auto" w:fill="E6E6E6"/>
      </w:pPr>
      <w:r w:rsidRPr="007A5A0D">
        <w:t>}</w:t>
      </w:r>
    </w:p>
    <w:p w14:paraId="3E7B5EE3" w14:textId="77777777" w:rsidR="00EC40DD" w:rsidRPr="007A5A0D" w:rsidRDefault="00EC40DD" w:rsidP="00EC40DD">
      <w:pPr>
        <w:pStyle w:val="PL"/>
        <w:shd w:val="clear" w:color="auto" w:fill="E6E6E6"/>
      </w:pPr>
    </w:p>
    <w:p w14:paraId="1DF3F672" w14:textId="77777777" w:rsidR="00EC40DD" w:rsidRPr="007A5A0D" w:rsidRDefault="00EC40DD" w:rsidP="00EC40DD">
      <w:pPr>
        <w:pStyle w:val="PL"/>
        <w:shd w:val="clear" w:color="auto" w:fill="E6E6E6"/>
      </w:pPr>
      <w:r w:rsidRPr="007A5A0D">
        <w:t>UE-BasedNetwPerfMeasParameters-r10 ::=</w:t>
      </w:r>
      <w:r w:rsidRPr="007A5A0D">
        <w:tab/>
        <w:t>SEQUENCE {</w:t>
      </w:r>
    </w:p>
    <w:p w14:paraId="33422DEF" w14:textId="77777777" w:rsidR="00EC40DD" w:rsidRPr="007A5A0D" w:rsidRDefault="00EC40DD" w:rsidP="00EC40DD">
      <w:pPr>
        <w:pStyle w:val="PL"/>
        <w:shd w:val="clear" w:color="auto" w:fill="E6E6E6"/>
      </w:pPr>
      <w:r w:rsidRPr="007A5A0D">
        <w:tab/>
        <w:t>loggedMeasurementsIdle-r10</w:t>
      </w:r>
      <w:r w:rsidRPr="007A5A0D">
        <w:tab/>
      </w:r>
      <w:r w:rsidRPr="007A5A0D">
        <w:tab/>
      </w:r>
      <w:r w:rsidRPr="007A5A0D">
        <w:tab/>
      </w:r>
      <w:r w:rsidRPr="007A5A0D">
        <w:tab/>
        <w:t>ENUMERATED {supported}</w:t>
      </w:r>
      <w:r w:rsidRPr="007A5A0D">
        <w:tab/>
      </w:r>
      <w:r w:rsidRPr="007A5A0D">
        <w:tab/>
        <w:t>OPTIONAL,</w:t>
      </w:r>
    </w:p>
    <w:p w14:paraId="0CE8FE59" w14:textId="77777777" w:rsidR="00EC40DD" w:rsidRPr="007A5A0D" w:rsidRDefault="00EC40DD" w:rsidP="00EC40DD">
      <w:pPr>
        <w:pStyle w:val="PL"/>
        <w:shd w:val="clear" w:color="auto" w:fill="E6E6E6"/>
      </w:pPr>
      <w:r w:rsidRPr="007A5A0D">
        <w:tab/>
        <w:t>standaloneGNSS-Location-r10</w:t>
      </w:r>
      <w:r w:rsidRPr="007A5A0D">
        <w:tab/>
      </w:r>
      <w:r w:rsidRPr="007A5A0D">
        <w:tab/>
      </w:r>
      <w:r w:rsidRPr="007A5A0D">
        <w:tab/>
      </w:r>
      <w:r w:rsidRPr="007A5A0D">
        <w:tab/>
        <w:t>ENUMERATED {supported}</w:t>
      </w:r>
      <w:r w:rsidRPr="007A5A0D">
        <w:tab/>
      </w:r>
      <w:r w:rsidRPr="007A5A0D">
        <w:tab/>
        <w:t>OPTIONAL</w:t>
      </w:r>
    </w:p>
    <w:p w14:paraId="61724B9C" w14:textId="77777777" w:rsidR="00EC40DD" w:rsidRPr="007A5A0D" w:rsidRDefault="00EC40DD" w:rsidP="00EC40DD">
      <w:pPr>
        <w:pStyle w:val="PL"/>
        <w:shd w:val="clear" w:color="auto" w:fill="E6E6E6"/>
      </w:pPr>
      <w:r w:rsidRPr="007A5A0D">
        <w:t>}</w:t>
      </w:r>
    </w:p>
    <w:p w14:paraId="78CB911C" w14:textId="77777777" w:rsidR="00EC40DD" w:rsidRPr="007A5A0D" w:rsidRDefault="00EC40DD" w:rsidP="00EC40DD">
      <w:pPr>
        <w:pStyle w:val="PL"/>
        <w:shd w:val="clear" w:color="auto" w:fill="E6E6E6"/>
        <w:rPr>
          <w:rFonts w:eastAsia="MS Mincho"/>
        </w:rPr>
      </w:pPr>
    </w:p>
    <w:p w14:paraId="348ADF86" w14:textId="77777777" w:rsidR="00EC40DD" w:rsidRPr="007A5A0D" w:rsidRDefault="00EC40DD" w:rsidP="00EC40DD">
      <w:pPr>
        <w:pStyle w:val="PL"/>
        <w:shd w:val="clear" w:color="auto" w:fill="E6E6E6"/>
      </w:pPr>
      <w:r w:rsidRPr="007A5A0D">
        <w:t xml:space="preserve">UE-BasedNetwPerfMeasParameters-v1250 ::= </w:t>
      </w:r>
      <w:r w:rsidRPr="007A5A0D">
        <w:tab/>
        <w:t>SEQUENCE {</w:t>
      </w:r>
    </w:p>
    <w:p w14:paraId="4EADF75D" w14:textId="77777777" w:rsidR="00EC40DD" w:rsidRPr="007A5A0D" w:rsidRDefault="00EC40DD" w:rsidP="00EC40DD">
      <w:pPr>
        <w:pStyle w:val="PL"/>
        <w:shd w:val="clear" w:color="auto" w:fill="E6E6E6"/>
        <w:rPr>
          <w:rFonts w:eastAsia="MS Mincho"/>
        </w:rPr>
      </w:pPr>
      <w:r w:rsidRPr="007A5A0D">
        <w:tab/>
        <w:t>loggedMBSFNMeasurements-r12</w:t>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t>ENUMERATED {supported</w:t>
      </w:r>
      <w:r w:rsidRPr="007A5A0D">
        <w:rPr>
          <w:rFonts w:eastAsia="MS Mincho"/>
        </w:rPr>
        <w:t>}</w:t>
      </w:r>
    </w:p>
    <w:p w14:paraId="02F782E8" w14:textId="77777777" w:rsidR="00EC40DD" w:rsidRPr="007A5A0D" w:rsidRDefault="00EC40DD" w:rsidP="00EC40DD">
      <w:pPr>
        <w:pStyle w:val="PL"/>
        <w:shd w:val="clear" w:color="auto" w:fill="E6E6E6"/>
      </w:pPr>
      <w:r w:rsidRPr="007A5A0D">
        <w:t>}</w:t>
      </w:r>
    </w:p>
    <w:p w14:paraId="6C65A2C5" w14:textId="77777777" w:rsidR="00EC40DD" w:rsidRPr="007A5A0D" w:rsidRDefault="00EC40DD" w:rsidP="00EC40DD">
      <w:pPr>
        <w:pStyle w:val="PL"/>
        <w:shd w:val="clear" w:color="auto" w:fill="E6E6E6"/>
      </w:pPr>
    </w:p>
    <w:p w14:paraId="12224B05" w14:textId="77777777" w:rsidR="00EC40DD" w:rsidRPr="007A5A0D" w:rsidRDefault="00EC40DD" w:rsidP="00EC40DD">
      <w:pPr>
        <w:pStyle w:val="PL"/>
        <w:shd w:val="clear" w:color="auto" w:fill="E6E6E6"/>
      </w:pPr>
      <w:r w:rsidRPr="007A5A0D">
        <w:t>OTDOA-PositioningCapabilities-r10 ::=</w:t>
      </w:r>
      <w:r w:rsidRPr="007A5A0D">
        <w:tab/>
        <w:t>SEQUENCE {</w:t>
      </w:r>
    </w:p>
    <w:p w14:paraId="48A4B524" w14:textId="77777777" w:rsidR="00EC40DD" w:rsidRPr="007A5A0D" w:rsidRDefault="00EC40DD" w:rsidP="00EC40DD">
      <w:pPr>
        <w:pStyle w:val="PL"/>
        <w:shd w:val="clear" w:color="auto" w:fill="E6E6E6"/>
      </w:pPr>
      <w:r w:rsidRPr="007A5A0D">
        <w:tab/>
        <w:t>otdoa-UE-Assisted-r10</w:t>
      </w:r>
      <w:r w:rsidRPr="007A5A0D">
        <w:tab/>
      </w:r>
      <w:r w:rsidRPr="007A5A0D">
        <w:tab/>
      </w:r>
      <w:r w:rsidRPr="007A5A0D">
        <w:tab/>
      </w:r>
      <w:r w:rsidRPr="007A5A0D">
        <w:tab/>
      </w:r>
      <w:r w:rsidRPr="007A5A0D">
        <w:tab/>
        <w:t>ENUMERATED {supported},</w:t>
      </w:r>
    </w:p>
    <w:p w14:paraId="71C5F400" w14:textId="77777777" w:rsidR="00EC40DD" w:rsidRPr="007A5A0D" w:rsidRDefault="00EC40DD" w:rsidP="00EC40DD">
      <w:pPr>
        <w:pStyle w:val="PL"/>
        <w:shd w:val="clear" w:color="auto" w:fill="E6E6E6"/>
      </w:pPr>
      <w:r w:rsidRPr="007A5A0D">
        <w:tab/>
        <w:t>interFreqRSTD-Measurement-r10</w:t>
      </w:r>
      <w:r w:rsidRPr="007A5A0D">
        <w:tab/>
      </w:r>
      <w:r w:rsidRPr="007A5A0D">
        <w:tab/>
      </w:r>
      <w:r w:rsidRPr="007A5A0D">
        <w:tab/>
        <w:t>ENUMERATED {supported}</w:t>
      </w:r>
      <w:r w:rsidRPr="007A5A0D">
        <w:tab/>
      </w:r>
      <w:r w:rsidRPr="007A5A0D">
        <w:tab/>
        <w:t>OPTIONAL</w:t>
      </w:r>
    </w:p>
    <w:p w14:paraId="522EA09B" w14:textId="77777777" w:rsidR="00EC40DD" w:rsidRPr="007A5A0D" w:rsidRDefault="00EC40DD" w:rsidP="00EC40DD">
      <w:pPr>
        <w:pStyle w:val="PL"/>
        <w:shd w:val="clear" w:color="auto" w:fill="E6E6E6"/>
      </w:pPr>
      <w:r w:rsidRPr="007A5A0D">
        <w:t>}</w:t>
      </w:r>
    </w:p>
    <w:p w14:paraId="61D436D8" w14:textId="77777777" w:rsidR="00EC40DD" w:rsidRPr="007A5A0D" w:rsidRDefault="00EC40DD" w:rsidP="00EC40DD">
      <w:pPr>
        <w:pStyle w:val="PL"/>
        <w:shd w:val="clear" w:color="auto" w:fill="E6E6E6"/>
      </w:pPr>
    </w:p>
    <w:p w14:paraId="2548E2D3" w14:textId="77777777" w:rsidR="00EC40DD" w:rsidRPr="007A5A0D" w:rsidRDefault="00EC40DD" w:rsidP="00EC40DD">
      <w:pPr>
        <w:pStyle w:val="PL"/>
        <w:shd w:val="clear" w:color="auto" w:fill="E6E6E6"/>
      </w:pPr>
      <w:r w:rsidRPr="007A5A0D">
        <w:t>Other-Parameters-r11 ::=</w:t>
      </w:r>
      <w:r w:rsidRPr="007A5A0D">
        <w:tab/>
      </w:r>
      <w:r w:rsidRPr="007A5A0D">
        <w:tab/>
      </w:r>
      <w:r w:rsidRPr="007A5A0D">
        <w:tab/>
      </w:r>
      <w:r w:rsidRPr="007A5A0D">
        <w:tab/>
        <w:t>SEQUENCE {</w:t>
      </w:r>
    </w:p>
    <w:p w14:paraId="783270C5" w14:textId="77777777" w:rsidR="00EC40DD" w:rsidRPr="007A5A0D" w:rsidRDefault="00EC40DD" w:rsidP="00EC40DD">
      <w:pPr>
        <w:pStyle w:val="PL"/>
        <w:shd w:val="clear" w:color="auto" w:fill="E6E6E6"/>
      </w:pPr>
      <w:r w:rsidRPr="007A5A0D">
        <w:tab/>
        <w:t>inDeviceCoexInd-r11</w:t>
      </w:r>
      <w:r w:rsidRPr="007A5A0D">
        <w:tab/>
      </w:r>
      <w:r w:rsidRPr="007A5A0D">
        <w:tab/>
      </w:r>
      <w:r w:rsidRPr="007A5A0D">
        <w:tab/>
      </w:r>
      <w:r w:rsidRPr="007A5A0D">
        <w:tab/>
      </w:r>
      <w:r w:rsidRPr="007A5A0D">
        <w:tab/>
      </w:r>
      <w:r w:rsidRPr="007A5A0D">
        <w:tab/>
        <w:t>ENUMERATED {supported}</w:t>
      </w:r>
      <w:r w:rsidRPr="007A5A0D">
        <w:tab/>
      </w:r>
      <w:r w:rsidRPr="007A5A0D">
        <w:tab/>
        <w:t>OPTIONAL,</w:t>
      </w:r>
    </w:p>
    <w:p w14:paraId="421D37A4" w14:textId="77777777" w:rsidR="00EC40DD" w:rsidRPr="007A5A0D" w:rsidRDefault="00EC40DD" w:rsidP="00EC40DD">
      <w:pPr>
        <w:pStyle w:val="PL"/>
        <w:shd w:val="clear" w:color="auto" w:fill="E6E6E6"/>
      </w:pPr>
      <w:r w:rsidRPr="007A5A0D">
        <w:tab/>
        <w:t>powerPrefInd-r11</w:t>
      </w:r>
      <w:r w:rsidRPr="007A5A0D">
        <w:tab/>
      </w:r>
      <w:r w:rsidRPr="007A5A0D">
        <w:tab/>
      </w:r>
      <w:r w:rsidRPr="007A5A0D">
        <w:tab/>
      </w:r>
      <w:r w:rsidRPr="007A5A0D">
        <w:tab/>
      </w:r>
      <w:r w:rsidRPr="007A5A0D">
        <w:tab/>
      </w:r>
      <w:r w:rsidRPr="007A5A0D">
        <w:tab/>
        <w:t>ENUMERATED {supported}</w:t>
      </w:r>
      <w:r w:rsidRPr="007A5A0D">
        <w:tab/>
      </w:r>
      <w:r w:rsidRPr="007A5A0D">
        <w:tab/>
        <w:t>OPTIONAL,</w:t>
      </w:r>
    </w:p>
    <w:p w14:paraId="75EC7501" w14:textId="77777777" w:rsidR="00EC40DD" w:rsidRPr="007A5A0D" w:rsidRDefault="00EC40DD" w:rsidP="00EC40DD">
      <w:pPr>
        <w:pStyle w:val="PL"/>
        <w:shd w:val="clear" w:color="auto" w:fill="E6E6E6"/>
      </w:pPr>
      <w:r w:rsidRPr="007A5A0D">
        <w:tab/>
        <w:t>ue-Rx-TxTimeDiffMeasurements-r11</w:t>
      </w:r>
      <w:r w:rsidRPr="007A5A0D">
        <w:tab/>
      </w:r>
      <w:r w:rsidRPr="007A5A0D">
        <w:tab/>
        <w:t>ENUMERATED {supported}</w:t>
      </w:r>
      <w:r w:rsidRPr="007A5A0D">
        <w:tab/>
      </w:r>
      <w:r w:rsidRPr="007A5A0D">
        <w:tab/>
        <w:t>OPTIONAL</w:t>
      </w:r>
    </w:p>
    <w:p w14:paraId="0B518CD2" w14:textId="77777777" w:rsidR="00EC40DD" w:rsidRPr="007A5A0D" w:rsidRDefault="00EC40DD" w:rsidP="00EC40DD">
      <w:pPr>
        <w:pStyle w:val="PL"/>
        <w:shd w:val="clear" w:color="auto" w:fill="E6E6E6"/>
      </w:pPr>
      <w:r w:rsidRPr="007A5A0D">
        <w:t>}</w:t>
      </w:r>
    </w:p>
    <w:p w14:paraId="529405AA" w14:textId="77777777" w:rsidR="00EC40DD" w:rsidRPr="007A5A0D" w:rsidRDefault="00EC40DD" w:rsidP="00EC40DD">
      <w:pPr>
        <w:pStyle w:val="PL"/>
        <w:shd w:val="clear" w:color="auto" w:fill="E6E6E6"/>
      </w:pPr>
    </w:p>
    <w:p w14:paraId="13AA3F80" w14:textId="77777777" w:rsidR="00EC40DD" w:rsidRPr="007A5A0D" w:rsidRDefault="00EC40DD" w:rsidP="00EC40DD">
      <w:pPr>
        <w:pStyle w:val="PL"/>
        <w:shd w:val="clear" w:color="auto" w:fill="E6E6E6"/>
      </w:pPr>
      <w:r w:rsidRPr="007A5A0D">
        <w:t>Other-Parameters-v11d0 ::=</w:t>
      </w:r>
      <w:r w:rsidRPr="007A5A0D">
        <w:tab/>
      </w:r>
      <w:r w:rsidRPr="007A5A0D">
        <w:tab/>
      </w:r>
      <w:r w:rsidRPr="007A5A0D">
        <w:tab/>
      </w:r>
      <w:r w:rsidRPr="007A5A0D">
        <w:tab/>
        <w:t>SEQUENCE {</w:t>
      </w:r>
    </w:p>
    <w:p w14:paraId="0552C4D4" w14:textId="77777777" w:rsidR="00EC40DD" w:rsidRPr="007A5A0D" w:rsidRDefault="00EC40DD" w:rsidP="00EC40DD">
      <w:pPr>
        <w:pStyle w:val="PL"/>
        <w:shd w:val="clear" w:color="auto" w:fill="E6E6E6"/>
      </w:pPr>
      <w:r w:rsidRPr="007A5A0D">
        <w:tab/>
        <w:t>inDeviceCoexInd-UL-CA-r11</w:t>
      </w:r>
      <w:r w:rsidRPr="007A5A0D">
        <w:tab/>
      </w:r>
      <w:r w:rsidRPr="007A5A0D">
        <w:tab/>
      </w:r>
      <w:r w:rsidRPr="007A5A0D">
        <w:tab/>
      </w:r>
      <w:r w:rsidRPr="007A5A0D">
        <w:tab/>
        <w:t>ENUMERATED {supported}</w:t>
      </w:r>
      <w:r w:rsidRPr="007A5A0D">
        <w:tab/>
      </w:r>
      <w:r w:rsidRPr="007A5A0D">
        <w:tab/>
        <w:t>OPTIONAL</w:t>
      </w:r>
    </w:p>
    <w:p w14:paraId="5355BCC0" w14:textId="77777777" w:rsidR="00EC40DD" w:rsidRPr="007A5A0D" w:rsidRDefault="00EC40DD" w:rsidP="00EC40DD">
      <w:pPr>
        <w:pStyle w:val="PL"/>
        <w:shd w:val="clear" w:color="auto" w:fill="E6E6E6"/>
      </w:pPr>
      <w:r w:rsidRPr="007A5A0D">
        <w:t>}</w:t>
      </w:r>
    </w:p>
    <w:p w14:paraId="1B36F362" w14:textId="77777777" w:rsidR="00EC40DD" w:rsidRPr="007A5A0D" w:rsidRDefault="00EC40DD" w:rsidP="00EC40DD">
      <w:pPr>
        <w:pStyle w:val="PL"/>
        <w:shd w:val="clear" w:color="auto" w:fill="E6E6E6"/>
      </w:pPr>
    </w:p>
    <w:p w14:paraId="2623C414" w14:textId="77777777" w:rsidR="00EC40DD" w:rsidRPr="007A5A0D" w:rsidRDefault="00EC40DD" w:rsidP="00EC40DD">
      <w:pPr>
        <w:pStyle w:val="PL"/>
        <w:shd w:val="clear" w:color="auto" w:fill="E6E6E6"/>
      </w:pPr>
      <w:r w:rsidRPr="007A5A0D">
        <w:t>MBMS-Parameters-r11 ::=</w:t>
      </w:r>
      <w:r w:rsidRPr="007A5A0D">
        <w:tab/>
      </w:r>
      <w:r w:rsidRPr="007A5A0D">
        <w:tab/>
      </w:r>
      <w:r w:rsidRPr="007A5A0D">
        <w:tab/>
      </w:r>
      <w:r w:rsidRPr="007A5A0D">
        <w:tab/>
        <w:t>SEQUENCE {</w:t>
      </w:r>
    </w:p>
    <w:p w14:paraId="45260610" w14:textId="77777777" w:rsidR="00EC40DD" w:rsidRPr="007A5A0D" w:rsidRDefault="00EC40DD" w:rsidP="00EC40DD">
      <w:pPr>
        <w:pStyle w:val="PL"/>
        <w:shd w:val="clear" w:color="auto" w:fill="E6E6E6"/>
      </w:pPr>
      <w:r w:rsidRPr="007A5A0D">
        <w:tab/>
        <w:t>mbms-SCell-r11</w:t>
      </w:r>
      <w:r w:rsidRPr="007A5A0D">
        <w:tab/>
      </w:r>
      <w:r w:rsidRPr="007A5A0D">
        <w:tab/>
      </w:r>
      <w:r w:rsidRPr="007A5A0D">
        <w:tab/>
      </w:r>
      <w:r w:rsidRPr="007A5A0D">
        <w:tab/>
      </w:r>
      <w:r w:rsidRPr="007A5A0D">
        <w:tab/>
      </w:r>
      <w:r w:rsidRPr="007A5A0D">
        <w:tab/>
      </w:r>
      <w:r w:rsidRPr="007A5A0D">
        <w:tab/>
        <w:t>ENUMERATED {supported}</w:t>
      </w:r>
      <w:r w:rsidRPr="007A5A0D">
        <w:tab/>
      </w:r>
      <w:r w:rsidRPr="007A5A0D">
        <w:tab/>
        <w:t>OPTIONAL,</w:t>
      </w:r>
    </w:p>
    <w:p w14:paraId="5EC362A3" w14:textId="77777777" w:rsidR="00EC40DD" w:rsidRPr="007A5A0D" w:rsidRDefault="00EC40DD" w:rsidP="00EC40DD">
      <w:pPr>
        <w:pStyle w:val="PL"/>
        <w:shd w:val="clear" w:color="auto" w:fill="E6E6E6"/>
      </w:pPr>
      <w:r w:rsidRPr="007A5A0D">
        <w:tab/>
        <w:t>mbms-NonServingCell-r11</w:t>
      </w:r>
      <w:r w:rsidRPr="007A5A0D">
        <w:tab/>
      </w:r>
      <w:r w:rsidRPr="007A5A0D">
        <w:tab/>
      </w:r>
      <w:r w:rsidRPr="007A5A0D">
        <w:tab/>
      </w:r>
      <w:r w:rsidRPr="007A5A0D">
        <w:tab/>
      </w:r>
      <w:r w:rsidRPr="007A5A0D">
        <w:tab/>
        <w:t>ENUMERATED {supported}</w:t>
      </w:r>
      <w:r w:rsidRPr="007A5A0D">
        <w:tab/>
      </w:r>
      <w:r w:rsidRPr="007A5A0D">
        <w:tab/>
        <w:t>OPTIONAL</w:t>
      </w:r>
    </w:p>
    <w:p w14:paraId="08ABE45B" w14:textId="77777777" w:rsidR="00EC40DD" w:rsidRPr="007A5A0D" w:rsidRDefault="00EC40DD" w:rsidP="00EC40DD">
      <w:pPr>
        <w:pStyle w:val="PL"/>
        <w:shd w:val="clear" w:color="auto" w:fill="E6E6E6"/>
      </w:pPr>
      <w:r w:rsidRPr="007A5A0D">
        <w:t>}</w:t>
      </w:r>
    </w:p>
    <w:p w14:paraId="45642211" w14:textId="77777777" w:rsidR="00EC40DD" w:rsidRPr="007A5A0D" w:rsidRDefault="00EC40DD" w:rsidP="00EC40DD">
      <w:pPr>
        <w:pStyle w:val="PL"/>
        <w:shd w:val="clear" w:color="auto" w:fill="E6E6E6"/>
      </w:pPr>
    </w:p>
    <w:p w14:paraId="2D7BCA0F" w14:textId="77777777" w:rsidR="00EC40DD" w:rsidRPr="007A5A0D" w:rsidRDefault="00EC40DD" w:rsidP="00EC40DD">
      <w:pPr>
        <w:pStyle w:val="PL"/>
        <w:shd w:val="clear" w:color="auto" w:fill="E6E6E6"/>
      </w:pPr>
      <w:r w:rsidRPr="007A5A0D">
        <w:t>MBMS-Parameters-v1250 ::=</w:t>
      </w:r>
      <w:r w:rsidRPr="007A5A0D">
        <w:tab/>
      </w:r>
      <w:r w:rsidRPr="007A5A0D">
        <w:tab/>
      </w:r>
      <w:r w:rsidRPr="007A5A0D">
        <w:tab/>
      </w:r>
      <w:r w:rsidRPr="007A5A0D">
        <w:tab/>
        <w:t>SEQUENCE {</w:t>
      </w:r>
    </w:p>
    <w:p w14:paraId="010359CD" w14:textId="77777777" w:rsidR="00EC40DD" w:rsidRPr="007A5A0D" w:rsidRDefault="00EC40DD" w:rsidP="00EC40DD">
      <w:pPr>
        <w:pStyle w:val="PL"/>
        <w:shd w:val="clear" w:color="auto" w:fill="E6E6E6"/>
      </w:pPr>
      <w:r w:rsidRPr="007A5A0D">
        <w:tab/>
        <w:t>mbms-AsyncDC-r12</w:t>
      </w:r>
      <w:r w:rsidRPr="007A5A0D">
        <w:tab/>
      </w:r>
      <w:r w:rsidRPr="007A5A0D">
        <w:tab/>
      </w:r>
      <w:r w:rsidRPr="007A5A0D">
        <w:tab/>
      </w:r>
      <w:r w:rsidRPr="007A5A0D">
        <w:tab/>
      </w:r>
      <w:r w:rsidRPr="007A5A0D">
        <w:tab/>
      </w:r>
      <w:r w:rsidRPr="007A5A0D">
        <w:tab/>
        <w:t>ENUMERATED {supported}</w:t>
      </w:r>
      <w:r w:rsidRPr="007A5A0D">
        <w:tab/>
      </w:r>
      <w:r w:rsidRPr="007A5A0D">
        <w:tab/>
        <w:t>OPTIONAL</w:t>
      </w:r>
    </w:p>
    <w:p w14:paraId="7898B15C" w14:textId="77777777" w:rsidR="00EC40DD" w:rsidRPr="007A5A0D" w:rsidRDefault="00EC40DD" w:rsidP="00EC40DD">
      <w:pPr>
        <w:pStyle w:val="PL"/>
        <w:shd w:val="clear" w:color="auto" w:fill="E6E6E6"/>
      </w:pPr>
      <w:r w:rsidRPr="007A5A0D">
        <w:t>}</w:t>
      </w:r>
    </w:p>
    <w:p w14:paraId="14D916DA" w14:textId="77777777" w:rsidR="00EC40DD" w:rsidRPr="007A5A0D" w:rsidRDefault="00EC40DD" w:rsidP="00EC40DD">
      <w:pPr>
        <w:pStyle w:val="PL"/>
        <w:shd w:val="clear" w:color="auto" w:fill="E6E6E6"/>
      </w:pPr>
    </w:p>
    <w:p w14:paraId="674E74F2" w14:textId="77777777" w:rsidR="00EC40DD" w:rsidRPr="007A5A0D" w:rsidRDefault="00EC40DD" w:rsidP="00EC40DD">
      <w:pPr>
        <w:pStyle w:val="PL"/>
        <w:shd w:val="clear" w:color="auto" w:fill="E6E6E6"/>
      </w:pPr>
      <w:r w:rsidRPr="007A5A0D">
        <w:t>WLAN-IW-Parameters-r12 ::=</w:t>
      </w:r>
      <w:r w:rsidRPr="007A5A0D">
        <w:tab/>
        <w:t>SEQUENCE {</w:t>
      </w:r>
    </w:p>
    <w:p w14:paraId="47E95A41" w14:textId="77777777" w:rsidR="00EC40DD" w:rsidRPr="007A5A0D" w:rsidRDefault="00EC40DD" w:rsidP="00EC40DD">
      <w:pPr>
        <w:pStyle w:val="PL"/>
        <w:shd w:val="clear" w:color="auto" w:fill="E6E6E6"/>
      </w:pPr>
      <w:r w:rsidRPr="007A5A0D">
        <w:tab/>
        <w:t>wlan-IW-RAN-Rules-r12</w:t>
      </w:r>
      <w:r w:rsidRPr="007A5A0D">
        <w:tab/>
      </w:r>
      <w:r w:rsidRPr="007A5A0D">
        <w:tab/>
      </w:r>
      <w:r w:rsidRPr="007A5A0D">
        <w:tab/>
      </w:r>
      <w:r w:rsidRPr="007A5A0D">
        <w:tab/>
      </w:r>
      <w:r w:rsidRPr="007A5A0D">
        <w:tab/>
        <w:t>ENUMERATED {supported}</w:t>
      </w:r>
      <w:r w:rsidRPr="007A5A0D">
        <w:tab/>
      </w:r>
      <w:r w:rsidRPr="007A5A0D">
        <w:tab/>
        <w:t>OPTIONAL,</w:t>
      </w:r>
    </w:p>
    <w:p w14:paraId="5E38507E" w14:textId="77777777" w:rsidR="00EC40DD" w:rsidRPr="007A5A0D" w:rsidRDefault="00EC40DD" w:rsidP="00EC40DD">
      <w:pPr>
        <w:pStyle w:val="PL"/>
        <w:shd w:val="clear" w:color="auto" w:fill="E6E6E6"/>
      </w:pPr>
      <w:r w:rsidRPr="007A5A0D">
        <w:tab/>
        <w:t>wlan-IW-ANDSF-Policies-r12</w:t>
      </w:r>
      <w:r w:rsidRPr="007A5A0D">
        <w:tab/>
      </w:r>
      <w:r w:rsidRPr="007A5A0D">
        <w:tab/>
      </w:r>
      <w:r w:rsidRPr="007A5A0D">
        <w:tab/>
      </w:r>
      <w:r w:rsidRPr="007A5A0D">
        <w:tab/>
      </w:r>
      <w:r w:rsidRPr="007A5A0D">
        <w:tab/>
      </w:r>
      <w:r w:rsidRPr="007A5A0D">
        <w:tab/>
        <w:t>ENUMERATED {supported}</w:t>
      </w:r>
      <w:r w:rsidRPr="007A5A0D">
        <w:tab/>
      </w:r>
      <w:r w:rsidRPr="007A5A0D">
        <w:tab/>
        <w:t>OPTIONAL</w:t>
      </w:r>
    </w:p>
    <w:p w14:paraId="3174ECA8" w14:textId="77777777" w:rsidR="00EC40DD" w:rsidRPr="007A5A0D" w:rsidRDefault="00EC40DD" w:rsidP="00EC40DD">
      <w:pPr>
        <w:pStyle w:val="PL"/>
        <w:shd w:val="clear" w:color="auto" w:fill="E6E6E6"/>
      </w:pPr>
      <w:r w:rsidRPr="007A5A0D">
        <w:t>}</w:t>
      </w:r>
    </w:p>
    <w:p w14:paraId="6DA7BEAC" w14:textId="77777777" w:rsidR="00EC40DD" w:rsidRPr="007A5A0D" w:rsidRDefault="00EC40DD" w:rsidP="00EC40DD">
      <w:pPr>
        <w:pStyle w:val="PL"/>
        <w:shd w:val="clear" w:color="auto" w:fill="E6E6E6"/>
      </w:pPr>
    </w:p>
    <w:p w14:paraId="574ABDED" w14:textId="77777777" w:rsidR="00EC40DD" w:rsidRPr="007A5A0D" w:rsidRDefault="00EC40DD" w:rsidP="00EC40DD">
      <w:pPr>
        <w:pStyle w:val="PL"/>
        <w:shd w:val="clear" w:color="auto" w:fill="E6E6E6"/>
      </w:pPr>
      <w:r w:rsidRPr="007A5A0D">
        <w:t>NAICS-Capability-List-r12 ::= SEQUENCE (SIZE (1..maxNAICS-Entries-r12)) OF NAICS-Capability-Entry-r12</w:t>
      </w:r>
    </w:p>
    <w:p w14:paraId="6965073C" w14:textId="77777777" w:rsidR="00EC40DD" w:rsidRPr="007A5A0D" w:rsidRDefault="00EC40DD" w:rsidP="00EC40DD">
      <w:pPr>
        <w:pStyle w:val="PL"/>
        <w:shd w:val="clear" w:color="auto" w:fill="E6E6E6"/>
      </w:pPr>
    </w:p>
    <w:p w14:paraId="63D37657" w14:textId="77777777" w:rsidR="00EC40DD" w:rsidRPr="007A5A0D" w:rsidRDefault="00EC40DD" w:rsidP="00EC40DD">
      <w:pPr>
        <w:pStyle w:val="PL"/>
        <w:shd w:val="clear" w:color="auto" w:fill="E6E6E6"/>
      </w:pPr>
    </w:p>
    <w:p w14:paraId="426FD6E0" w14:textId="77777777" w:rsidR="00EC40DD" w:rsidRPr="007A5A0D" w:rsidRDefault="00EC40DD" w:rsidP="00EC40DD">
      <w:pPr>
        <w:pStyle w:val="PL"/>
        <w:shd w:val="clear" w:color="auto" w:fill="E6E6E6"/>
      </w:pPr>
      <w:r w:rsidRPr="007A5A0D">
        <w:t>NAICS-Capability-Entry-r12</w:t>
      </w:r>
      <w:r w:rsidRPr="007A5A0D">
        <w:tab/>
        <w:t>::=</w:t>
      </w:r>
      <w:r w:rsidRPr="007A5A0D">
        <w:tab/>
        <w:t>SEQUENCE {</w:t>
      </w:r>
    </w:p>
    <w:p w14:paraId="57931F19" w14:textId="77777777" w:rsidR="00EC40DD" w:rsidRPr="007A5A0D" w:rsidRDefault="00EC40DD" w:rsidP="00EC40DD">
      <w:pPr>
        <w:pStyle w:val="PL"/>
        <w:shd w:val="clear" w:color="auto" w:fill="E6E6E6"/>
      </w:pPr>
      <w:r w:rsidRPr="007A5A0D">
        <w:tab/>
        <w:t>numberOfNAICS-CapableCC-r12</w:t>
      </w:r>
      <w:r w:rsidRPr="007A5A0D">
        <w:tab/>
      </w:r>
      <w:r w:rsidRPr="007A5A0D">
        <w:tab/>
      </w:r>
      <w:r w:rsidRPr="007A5A0D">
        <w:tab/>
      </w:r>
      <w:r w:rsidRPr="007A5A0D">
        <w:tab/>
        <w:t>INTEGER(1..5),</w:t>
      </w:r>
    </w:p>
    <w:p w14:paraId="421CE61D" w14:textId="77777777" w:rsidR="00EC40DD" w:rsidRPr="007A5A0D" w:rsidRDefault="00EC40DD" w:rsidP="00EC40DD">
      <w:pPr>
        <w:pStyle w:val="PL"/>
        <w:shd w:val="clear" w:color="auto" w:fill="E6E6E6"/>
      </w:pPr>
      <w:r w:rsidRPr="007A5A0D">
        <w:tab/>
        <w:t>numberOfAggregatedPRB-r12</w:t>
      </w:r>
      <w:r w:rsidRPr="007A5A0D">
        <w:tab/>
      </w:r>
      <w:r w:rsidRPr="007A5A0D">
        <w:tab/>
      </w:r>
      <w:r w:rsidRPr="007A5A0D">
        <w:tab/>
      </w:r>
      <w:r w:rsidRPr="007A5A0D">
        <w:tab/>
        <w:t>ENUMERATED {</w:t>
      </w:r>
    </w:p>
    <w:p w14:paraId="69B4ACD1"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50, n75, n100, n125, n150, n175,</w:t>
      </w:r>
    </w:p>
    <w:p w14:paraId="5356B64D" w14:textId="77777777" w:rsidR="00EC40DD" w:rsidRPr="007A5A0D" w:rsidRDefault="00EC40DD" w:rsidP="00EC40DD">
      <w:pPr>
        <w:pStyle w:val="PL"/>
        <w:shd w:val="clear" w:color="auto" w:fill="E6E6E6"/>
        <w:tabs>
          <w:tab w:val="clear" w:pos="7296"/>
          <w:tab w:val="clear" w:pos="7680"/>
          <w:tab w:val="clear" w:pos="8448"/>
          <w:tab w:val="clear" w:pos="8832"/>
          <w:tab w:val="clear" w:pos="9216"/>
        </w:tabs>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200, n225, n250, n275, n300, n350,</w:t>
      </w:r>
    </w:p>
    <w:p w14:paraId="409C82C9"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400, n450, n500, spare},</w:t>
      </w:r>
    </w:p>
    <w:p w14:paraId="4F52388D" w14:textId="77777777" w:rsidR="00EC40DD" w:rsidRPr="007A5A0D" w:rsidRDefault="00EC40DD" w:rsidP="00EC40DD">
      <w:pPr>
        <w:pStyle w:val="PL"/>
        <w:shd w:val="clear" w:color="auto" w:fill="E6E6E6"/>
      </w:pPr>
      <w:r w:rsidRPr="007A5A0D">
        <w:tab/>
        <w:t>...</w:t>
      </w:r>
    </w:p>
    <w:p w14:paraId="205069C4" w14:textId="77777777" w:rsidR="00EC40DD" w:rsidRPr="007A5A0D" w:rsidRDefault="00EC40DD" w:rsidP="00EC40DD">
      <w:pPr>
        <w:pStyle w:val="PL"/>
        <w:shd w:val="clear" w:color="auto" w:fill="E6E6E6"/>
      </w:pPr>
      <w:r w:rsidRPr="007A5A0D">
        <w:t>}</w:t>
      </w:r>
    </w:p>
    <w:p w14:paraId="47F6574C" w14:textId="77777777" w:rsidR="00EC40DD" w:rsidRPr="007A5A0D" w:rsidRDefault="00EC40DD" w:rsidP="00EC40DD">
      <w:pPr>
        <w:pStyle w:val="PL"/>
        <w:shd w:val="clear" w:color="auto" w:fill="E6E6E6"/>
      </w:pPr>
    </w:p>
    <w:p w14:paraId="507FE94E" w14:textId="77777777" w:rsidR="00EC40DD" w:rsidRPr="007A5A0D" w:rsidRDefault="00EC40DD" w:rsidP="00EC40DD">
      <w:pPr>
        <w:pStyle w:val="PL"/>
        <w:shd w:val="clear" w:color="auto" w:fill="E6E6E6"/>
      </w:pPr>
      <w:r w:rsidRPr="007A5A0D">
        <w:t>SL-Parameters-r12 ::=</w:t>
      </w:r>
      <w:r w:rsidRPr="007A5A0D">
        <w:tab/>
      </w:r>
      <w:r w:rsidRPr="007A5A0D">
        <w:tab/>
      </w:r>
      <w:r w:rsidRPr="007A5A0D">
        <w:tab/>
      </w:r>
      <w:r w:rsidRPr="007A5A0D">
        <w:tab/>
        <w:t>SEQUENCE {</w:t>
      </w:r>
    </w:p>
    <w:p w14:paraId="5626485A" w14:textId="77777777" w:rsidR="00EC40DD" w:rsidRPr="007A5A0D" w:rsidRDefault="00EC40DD" w:rsidP="00EC40DD">
      <w:pPr>
        <w:pStyle w:val="PL"/>
        <w:shd w:val="clear" w:color="auto" w:fill="E6E6E6"/>
      </w:pPr>
      <w:r w:rsidRPr="007A5A0D">
        <w:tab/>
        <w:t>commSimultaneousTx-r12</w:t>
      </w:r>
      <w:r w:rsidRPr="007A5A0D">
        <w:tab/>
      </w:r>
      <w:r w:rsidRPr="007A5A0D">
        <w:tab/>
      </w:r>
      <w:r w:rsidRPr="007A5A0D">
        <w:tab/>
      </w:r>
      <w:r w:rsidRPr="007A5A0D">
        <w:tab/>
      </w:r>
      <w:r w:rsidRPr="007A5A0D">
        <w:tab/>
        <w:t>ENUMERATED {supported}</w:t>
      </w:r>
      <w:r w:rsidRPr="007A5A0D">
        <w:tab/>
      </w:r>
      <w:r w:rsidRPr="007A5A0D">
        <w:tab/>
        <w:t>OPTIONAL,</w:t>
      </w:r>
    </w:p>
    <w:p w14:paraId="15B27792" w14:textId="77777777" w:rsidR="00EC40DD" w:rsidRPr="007A5A0D" w:rsidRDefault="00EC40DD" w:rsidP="00EC40DD">
      <w:pPr>
        <w:pStyle w:val="PL"/>
        <w:shd w:val="clear" w:color="auto" w:fill="E6E6E6"/>
      </w:pPr>
      <w:r w:rsidRPr="007A5A0D">
        <w:tab/>
        <w:t>commSupportedBands-r12</w:t>
      </w:r>
      <w:r w:rsidRPr="007A5A0D">
        <w:tab/>
      </w:r>
      <w:r w:rsidRPr="007A5A0D">
        <w:tab/>
      </w:r>
      <w:r w:rsidRPr="007A5A0D">
        <w:tab/>
      </w:r>
      <w:r w:rsidRPr="007A5A0D">
        <w:tab/>
      </w:r>
      <w:r w:rsidRPr="007A5A0D">
        <w:tab/>
        <w:t xml:space="preserve">FreqBandIndicatorListEUTRA-r12 </w:t>
      </w:r>
      <w:r w:rsidRPr="007A5A0D">
        <w:tab/>
        <w:t>OPTIONAL,</w:t>
      </w:r>
    </w:p>
    <w:p w14:paraId="7AA1CB77" w14:textId="77777777" w:rsidR="00EC40DD" w:rsidRPr="007A5A0D" w:rsidRDefault="00EC40DD" w:rsidP="00EC40DD">
      <w:pPr>
        <w:pStyle w:val="PL"/>
        <w:shd w:val="clear" w:color="auto" w:fill="E6E6E6"/>
      </w:pPr>
      <w:r w:rsidRPr="007A5A0D">
        <w:tab/>
        <w:t>discSupportedBands-r12</w:t>
      </w:r>
      <w:r w:rsidRPr="007A5A0D">
        <w:tab/>
      </w:r>
      <w:r w:rsidRPr="007A5A0D">
        <w:tab/>
      </w:r>
      <w:r w:rsidRPr="007A5A0D">
        <w:tab/>
      </w:r>
      <w:r w:rsidRPr="007A5A0D">
        <w:tab/>
      </w:r>
      <w:r w:rsidRPr="007A5A0D">
        <w:tab/>
        <w:t xml:space="preserve">SupportedBandInfoList-r12 </w:t>
      </w:r>
      <w:r w:rsidRPr="007A5A0D">
        <w:tab/>
        <w:t>OPTIONAL,</w:t>
      </w:r>
    </w:p>
    <w:p w14:paraId="2C07939C" w14:textId="77777777" w:rsidR="00EC40DD" w:rsidRPr="007A5A0D" w:rsidRDefault="00EC40DD" w:rsidP="00EC40DD">
      <w:pPr>
        <w:pStyle w:val="PL"/>
        <w:shd w:val="clear" w:color="auto" w:fill="E6E6E6"/>
      </w:pPr>
      <w:r w:rsidRPr="007A5A0D">
        <w:tab/>
        <w:t>discScheduledResourceAlloc-r12</w:t>
      </w:r>
      <w:r w:rsidRPr="007A5A0D">
        <w:tab/>
      </w:r>
      <w:r w:rsidRPr="007A5A0D">
        <w:tab/>
      </w:r>
      <w:r w:rsidRPr="007A5A0D">
        <w:tab/>
        <w:t>ENUMERATED {supported}</w:t>
      </w:r>
      <w:r w:rsidRPr="007A5A0D">
        <w:tab/>
      </w:r>
      <w:r w:rsidRPr="007A5A0D">
        <w:tab/>
        <w:t>OPTIONAL,</w:t>
      </w:r>
    </w:p>
    <w:p w14:paraId="39B6996B" w14:textId="77777777" w:rsidR="00EC40DD" w:rsidRPr="007A5A0D" w:rsidRDefault="00EC40DD" w:rsidP="00EC40DD">
      <w:pPr>
        <w:pStyle w:val="PL"/>
        <w:shd w:val="clear" w:color="auto" w:fill="E6E6E6"/>
      </w:pPr>
      <w:r w:rsidRPr="007A5A0D">
        <w:tab/>
        <w:t>disc-UE-SelectedResourceAlloc-r12</w:t>
      </w:r>
      <w:r w:rsidRPr="007A5A0D">
        <w:tab/>
      </w:r>
      <w:r w:rsidRPr="007A5A0D">
        <w:tab/>
        <w:t>ENUMERATED {supported}</w:t>
      </w:r>
      <w:r w:rsidRPr="007A5A0D">
        <w:tab/>
      </w:r>
      <w:r w:rsidRPr="007A5A0D">
        <w:tab/>
        <w:t>OPTIONAL,</w:t>
      </w:r>
    </w:p>
    <w:p w14:paraId="2D287E3B" w14:textId="77777777" w:rsidR="00EC40DD" w:rsidRPr="007A5A0D" w:rsidRDefault="00EC40DD" w:rsidP="00EC40DD">
      <w:pPr>
        <w:pStyle w:val="PL"/>
        <w:shd w:val="clear" w:color="auto" w:fill="E6E6E6"/>
      </w:pPr>
      <w:r w:rsidRPr="007A5A0D">
        <w:tab/>
        <w:t>disc-SLSS-r12</w:t>
      </w:r>
      <w:r w:rsidRPr="007A5A0D">
        <w:tab/>
      </w:r>
      <w:r w:rsidRPr="007A5A0D">
        <w:tab/>
      </w:r>
      <w:r w:rsidRPr="007A5A0D">
        <w:tab/>
      </w:r>
      <w:r w:rsidRPr="007A5A0D">
        <w:tab/>
      </w:r>
      <w:r w:rsidRPr="007A5A0D">
        <w:tab/>
      </w:r>
      <w:r w:rsidRPr="007A5A0D">
        <w:tab/>
      </w:r>
      <w:r w:rsidRPr="007A5A0D">
        <w:tab/>
        <w:t>ENUMERATED {supported}</w:t>
      </w:r>
      <w:r w:rsidRPr="007A5A0D">
        <w:tab/>
      </w:r>
      <w:r w:rsidRPr="007A5A0D">
        <w:tab/>
        <w:t>OPTIONAL,</w:t>
      </w:r>
    </w:p>
    <w:p w14:paraId="057F678B" w14:textId="77777777" w:rsidR="00EC40DD" w:rsidRPr="007A5A0D" w:rsidRDefault="00EC40DD" w:rsidP="00EC40DD">
      <w:pPr>
        <w:pStyle w:val="PL"/>
        <w:shd w:val="clear" w:color="auto" w:fill="E6E6E6"/>
      </w:pPr>
      <w:r w:rsidRPr="007A5A0D">
        <w:tab/>
        <w:t>discSupportedProc-r12</w:t>
      </w:r>
      <w:r w:rsidRPr="007A5A0D">
        <w:tab/>
      </w:r>
      <w:r w:rsidRPr="007A5A0D">
        <w:tab/>
      </w:r>
      <w:r w:rsidRPr="007A5A0D">
        <w:tab/>
      </w:r>
      <w:r w:rsidRPr="007A5A0D">
        <w:tab/>
      </w:r>
      <w:r w:rsidRPr="007A5A0D">
        <w:tab/>
        <w:t>ENUMERATED {n50, n400}</w:t>
      </w:r>
      <w:r w:rsidRPr="007A5A0D">
        <w:tab/>
      </w:r>
      <w:r w:rsidRPr="007A5A0D">
        <w:tab/>
        <w:t>OPTIONAL</w:t>
      </w:r>
    </w:p>
    <w:p w14:paraId="03B3E544" w14:textId="77777777" w:rsidR="00EC40DD" w:rsidRPr="007A5A0D" w:rsidRDefault="00EC40DD" w:rsidP="00EC40DD">
      <w:pPr>
        <w:pStyle w:val="PL"/>
        <w:shd w:val="clear" w:color="auto" w:fill="E6E6E6"/>
      </w:pPr>
      <w:r w:rsidRPr="007A5A0D">
        <w:t>}</w:t>
      </w:r>
    </w:p>
    <w:p w14:paraId="276F03CC" w14:textId="77777777" w:rsidR="00EC40DD" w:rsidRPr="007A5A0D" w:rsidRDefault="00EC40DD" w:rsidP="00EC40DD">
      <w:pPr>
        <w:pStyle w:val="PL"/>
        <w:shd w:val="clear" w:color="auto" w:fill="E6E6E6"/>
      </w:pPr>
    </w:p>
    <w:p w14:paraId="68F17562" w14:textId="77777777" w:rsidR="00EC40DD" w:rsidRPr="007A5A0D" w:rsidRDefault="00EC40DD" w:rsidP="00EC40DD">
      <w:pPr>
        <w:pStyle w:val="PL"/>
        <w:shd w:val="clear" w:color="auto" w:fill="E6E6E6"/>
      </w:pPr>
      <w:r w:rsidRPr="007A5A0D">
        <w:t>SupportedBandInfoList-r12 ::=</w:t>
      </w:r>
      <w:r w:rsidRPr="007A5A0D">
        <w:tab/>
      </w:r>
      <w:r w:rsidRPr="007A5A0D">
        <w:tab/>
        <w:t>SEQUENCE (SIZE (1..maxBands)) OF SupportedBandInfo-r12</w:t>
      </w:r>
    </w:p>
    <w:p w14:paraId="12312D5C" w14:textId="77777777" w:rsidR="00EC40DD" w:rsidRPr="007A5A0D" w:rsidRDefault="00EC40DD" w:rsidP="00EC40DD">
      <w:pPr>
        <w:pStyle w:val="PL"/>
        <w:shd w:val="clear" w:color="auto" w:fill="E6E6E6"/>
      </w:pPr>
    </w:p>
    <w:p w14:paraId="03A5E676" w14:textId="77777777" w:rsidR="00EC40DD" w:rsidRPr="007A5A0D" w:rsidRDefault="00EC40DD" w:rsidP="00EC40DD">
      <w:pPr>
        <w:pStyle w:val="PL"/>
        <w:shd w:val="clear" w:color="auto" w:fill="E6E6E6"/>
      </w:pPr>
      <w:r w:rsidRPr="007A5A0D">
        <w:t>SupportedBandInfo-r12 ::=</w:t>
      </w:r>
      <w:r w:rsidRPr="007A5A0D">
        <w:tab/>
      </w:r>
      <w:r w:rsidRPr="007A5A0D">
        <w:tab/>
      </w:r>
      <w:r w:rsidRPr="007A5A0D">
        <w:tab/>
        <w:t>SEQUENCE {</w:t>
      </w:r>
    </w:p>
    <w:p w14:paraId="0E86EDA6" w14:textId="77777777" w:rsidR="00EC40DD" w:rsidRPr="007A5A0D" w:rsidRDefault="00EC40DD" w:rsidP="00EC40DD">
      <w:pPr>
        <w:pStyle w:val="PL"/>
        <w:shd w:val="clear" w:color="auto" w:fill="E6E6E6"/>
      </w:pPr>
      <w:r w:rsidRPr="007A5A0D">
        <w:tab/>
        <w:t>support-r12</w:t>
      </w:r>
      <w:r w:rsidRPr="007A5A0D">
        <w:tab/>
      </w:r>
      <w:r w:rsidRPr="007A5A0D">
        <w:tab/>
      </w:r>
      <w:r w:rsidRPr="007A5A0D">
        <w:tab/>
      </w:r>
      <w:r w:rsidRPr="007A5A0D">
        <w:tab/>
      </w:r>
      <w:r w:rsidRPr="007A5A0D">
        <w:tab/>
      </w:r>
      <w:r w:rsidRPr="007A5A0D">
        <w:tab/>
      </w:r>
      <w:r w:rsidRPr="007A5A0D">
        <w:tab/>
      </w:r>
      <w:r w:rsidRPr="007A5A0D">
        <w:tab/>
        <w:t>ENUMERATED {supported}</w:t>
      </w:r>
      <w:r w:rsidRPr="007A5A0D">
        <w:tab/>
        <w:t>OPTIONAL</w:t>
      </w:r>
    </w:p>
    <w:p w14:paraId="6957B64B" w14:textId="77777777" w:rsidR="00EC40DD" w:rsidRPr="007A5A0D" w:rsidRDefault="00EC40DD" w:rsidP="00EC40DD">
      <w:pPr>
        <w:pStyle w:val="PL"/>
        <w:shd w:val="clear" w:color="auto" w:fill="E6E6E6"/>
      </w:pPr>
      <w:r w:rsidRPr="007A5A0D">
        <w:t>}</w:t>
      </w:r>
    </w:p>
    <w:p w14:paraId="64F955E7" w14:textId="77777777" w:rsidR="00EC40DD" w:rsidRPr="007A5A0D" w:rsidRDefault="00EC40DD" w:rsidP="00EC40DD">
      <w:pPr>
        <w:pStyle w:val="PL"/>
        <w:shd w:val="clear" w:color="auto" w:fill="E6E6E6"/>
      </w:pPr>
    </w:p>
    <w:p w14:paraId="4C616605" w14:textId="77777777" w:rsidR="00EC40DD" w:rsidRPr="007A5A0D" w:rsidRDefault="00EC40DD" w:rsidP="00EC40DD">
      <w:pPr>
        <w:pStyle w:val="PL"/>
        <w:shd w:val="clear" w:color="auto" w:fill="E6E6E6"/>
      </w:pPr>
      <w:r w:rsidRPr="007A5A0D">
        <w:t>FreqBandIndicatorListEUTRA-r12 ::=</w:t>
      </w:r>
      <w:r w:rsidRPr="007A5A0D">
        <w:tab/>
      </w:r>
      <w:r w:rsidRPr="007A5A0D">
        <w:tab/>
        <w:t>SEQUENCE (SIZE (1..maxBands)) OF FreqBandIndicator-r11</w:t>
      </w:r>
    </w:p>
    <w:p w14:paraId="4F93A542" w14:textId="77777777" w:rsidR="00EC40DD" w:rsidRPr="007A5A0D" w:rsidRDefault="00EC40DD" w:rsidP="00EC40DD">
      <w:pPr>
        <w:pStyle w:val="PL"/>
        <w:shd w:val="clear" w:color="auto" w:fill="E6E6E6"/>
      </w:pPr>
    </w:p>
    <w:p w14:paraId="6E37ADD7" w14:textId="77777777" w:rsidR="00EC40DD" w:rsidRPr="007A5A0D" w:rsidRDefault="00EC40DD" w:rsidP="00EC40DD">
      <w:pPr>
        <w:pStyle w:val="PL"/>
        <w:shd w:val="clear" w:color="auto" w:fill="E6E6E6"/>
      </w:pPr>
      <w:r w:rsidRPr="007A5A0D">
        <w:t>-- ASN1STOP</w:t>
      </w:r>
    </w:p>
    <w:p w14:paraId="6914FB47" w14:textId="77777777" w:rsidR="00EC40DD" w:rsidRPr="007A5A0D" w:rsidRDefault="00EC40DD" w:rsidP="00EC40DD">
      <w:pPr>
        <w:rPr>
          <w:iCs/>
        </w:rPr>
      </w:pPr>
    </w:p>
    <w:p w14:paraId="64F8BB77" w14:textId="77777777" w:rsidR="00EC40DD" w:rsidRPr="007A5A0D" w:rsidRDefault="00EC40DD" w:rsidP="00EC40DD"/>
    <w:tbl>
      <w:tblPr>
        <w:tblW w:w="87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7"/>
        <w:gridCol w:w="6"/>
        <w:gridCol w:w="910"/>
        <w:gridCol w:w="7"/>
      </w:tblGrid>
      <w:tr w:rsidR="00EC40DD" w:rsidRPr="007A5A0D" w14:paraId="047332EA" w14:textId="77777777" w:rsidTr="0062656E">
        <w:trPr>
          <w:gridAfter w:val="1"/>
          <w:wAfter w:w="7" w:type="dxa"/>
          <w:cantSplit/>
          <w:tblHeader/>
        </w:trPr>
        <w:tc>
          <w:tcPr>
            <w:tcW w:w="7807" w:type="dxa"/>
          </w:tcPr>
          <w:p w14:paraId="353CBAEB" w14:textId="77777777" w:rsidR="00EC40DD" w:rsidRPr="007A5A0D" w:rsidRDefault="00EC40DD" w:rsidP="0062656E">
            <w:pPr>
              <w:pStyle w:val="TAH"/>
              <w:rPr>
                <w:lang w:eastAsia="en-GB"/>
              </w:rPr>
            </w:pPr>
            <w:r w:rsidRPr="007A5A0D">
              <w:rPr>
                <w:i/>
                <w:noProof/>
                <w:lang w:eastAsia="en-GB"/>
              </w:rPr>
              <w:lastRenderedPageBreak/>
              <w:t>UE-EUTRA-Capability</w:t>
            </w:r>
            <w:r w:rsidRPr="007A5A0D">
              <w:rPr>
                <w:iCs/>
                <w:noProof/>
                <w:lang w:eastAsia="en-GB"/>
              </w:rPr>
              <w:t xml:space="preserve"> field descriptions</w:t>
            </w:r>
          </w:p>
        </w:tc>
        <w:tc>
          <w:tcPr>
            <w:tcW w:w="916" w:type="dxa"/>
            <w:gridSpan w:val="2"/>
          </w:tcPr>
          <w:p w14:paraId="75DB986B" w14:textId="77777777" w:rsidR="00EC40DD" w:rsidRPr="007A5A0D" w:rsidRDefault="00EC40DD" w:rsidP="0062656E">
            <w:pPr>
              <w:pStyle w:val="TAH"/>
              <w:rPr>
                <w:i/>
                <w:noProof/>
                <w:lang w:eastAsia="en-GB"/>
              </w:rPr>
            </w:pPr>
            <w:r w:rsidRPr="007A5A0D">
              <w:rPr>
                <w:i/>
                <w:noProof/>
                <w:lang w:eastAsia="en-GB"/>
              </w:rPr>
              <w:t>FDD/ TDD diff</w:t>
            </w:r>
          </w:p>
        </w:tc>
      </w:tr>
      <w:tr w:rsidR="00EC40DD" w:rsidRPr="007A5A0D" w14:paraId="3754B3F3" w14:textId="77777777" w:rsidTr="0062656E">
        <w:trPr>
          <w:gridAfter w:val="1"/>
          <w:wAfter w:w="7" w:type="dxa"/>
          <w:cantSplit/>
        </w:trPr>
        <w:tc>
          <w:tcPr>
            <w:tcW w:w="7807" w:type="dxa"/>
          </w:tcPr>
          <w:p w14:paraId="5275002A" w14:textId="77777777" w:rsidR="00EC40DD" w:rsidRPr="007A5A0D" w:rsidRDefault="00EC40DD" w:rsidP="0062656E">
            <w:pPr>
              <w:pStyle w:val="TAL"/>
              <w:rPr>
                <w:b/>
                <w:bCs/>
                <w:i/>
                <w:noProof/>
                <w:lang w:eastAsia="en-GB"/>
              </w:rPr>
            </w:pPr>
            <w:r w:rsidRPr="007A5A0D">
              <w:rPr>
                <w:b/>
                <w:bCs/>
                <w:i/>
                <w:noProof/>
                <w:lang w:eastAsia="en-GB"/>
              </w:rPr>
              <w:t>accessStratumRelease</w:t>
            </w:r>
          </w:p>
          <w:p w14:paraId="6D943E32" w14:textId="77777777" w:rsidR="00EC40DD" w:rsidRPr="007A5A0D" w:rsidRDefault="00EC40DD" w:rsidP="0062656E">
            <w:pPr>
              <w:pStyle w:val="TAL"/>
              <w:rPr>
                <w:lang w:eastAsia="en-GB"/>
              </w:rPr>
            </w:pPr>
            <w:r w:rsidRPr="007A5A0D">
              <w:rPr>
                <w:lang w:eastAsia="en-GB"/>
              </w:rPr>
              <w:t>Set to rel12 in this version of the specification.</w:t>
            </w:r>
          </w:p>
        </w:tc>
        <w:tc>
          <w:tcPr>
            <w:tcW w:w="916" w:type="dxa"/>
            <w:gridSpan w:val="2"/>
          </w:tcPr>
          <w:p w14:paraId="6B22F66D"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09809301" w14:textId="77777777" w:rsidTr="0062656E">
        <w:trPr>
          <w:gridAfter w:val="1"/>
          <w:wAfter w:w="7" w:type="dxa"/>
          <w:cantSplit/>
        </w:trPr>
        <w:tc>
          <w:tcPr>
            <w:tcW w:w="7807" w:type="dxa"/>
          </w:tcPr>
          <w:p w14:paraId="478850F6" w14:textId="77777777" w:rsidR="00EC40DD" w:rsidRPr="007A5A0D" w:rsidRDefault="00EC40DD" w:rsidP="0062656E">
            <w:pPr>
              <w:keepNext/>
              <w:keepLines/>
              <w:spacing w:after="0"/>
              <w:rPr>
                <w:rFonts w:ascii="Arial" w:hAnsi="Arial"/>
                <w:b/>
                <w:bCs/>
                <w:i/>
                <w:noProof/>
                <w:sz w:val="18"/>
              </w:rPr>
            </w:pPr>
            <w:r w:rsidRPr="007A5A0D">
              <w:rPr>
                <w:rFonts w:ascii="Arial" w:hAnsi="Arial"/>
                <w:b/>
                <w:bCs/>
                <w:i/>
                <w:noProof/>
                <w:sz w:val="18"/>
              </w:rPr>
              <w:t>alternativeTBS-Indices</w:t>
            </w:r>
          </w:p>
          <w:p w14:paraId="5396C57B" w14:textId="77777777" w:rsidR="00EC40DD" w:rsidRPr="007A5A0D" w:rsidRDefault="00EC40DD" w:rsidP="0062656E">
            <w:pPr>
              <w:keepNext/>
              <w:keepLines/>
              <w:spacing w:after="0"/>
              <w:rPr>
                <w:rFonts w:ascii="Arial" w:hAnsi="Arial"/>
                <w:b/>
                <w:bCs/>
                <w:i/>
                <w:noProof/>
                <w:sz w:val="18"/>
              </w:rPr>
            </w:pPr>
            <w:r w:rsidRPr="007A5A0D">
              <w:rPr>
                <w:rFonts w:ascii="Arial" w:hAnsi="Arial"/>
                <w:sz w:val="18"/>
              </w:rPr>
              <w:t xml:space="preserve">Indicates whether the UE supports alternative TBS indices for </w:t>
            </w:r>
            <w:r w:rsidRPr="007A5A0D">
              <w:rPr>
                <w:rFonts w:ascii="Arial" w:hAnsi="Arial"/>
                <w:i/>
                <w:sz w:val="18"/>
              </w:rPr>
              <w:t>I</w:t>
            </w:r>
            <w:r w:rsidRPr="007A5A0D">
              <w:rPr>
                <w:rFonts w:ascii="Arial" w:hAnsi="Arial"/>
                <w:sz w:val="18"/>
                <w:vertAlign w:val="subscript"/>
              </w:rPr>
              <w:t>TBS</w:t>
            </w:r>
            <w:r w:rsidRPr="007A5A0D">
              <w:rPr>
                <w:rFonts w:ascii="Arial" w:hAnsi="Arial"/>
                <w:sz w:val="18"/>
              </w:rPr>
              <w:t xml:space="preserve"> 26 and 33 as specified in TS 36.213 [23].</w:t>
            </w:r>
          </w:p>
        </w:tc>
        <w:tc>
          <w:tcPr>
            <w:tcW w:w="916" w:type="dxa"/>
            <w:gridSpan w:val="2"/>
          </w:tcPr>
          <w:p w14:paraId="5A22F0E6" w14:textId="77777777" w:rsidR="00EC40DD" w:rsidRPr="007A5A0D" w:rsidRDefault="00EC40DD" w:rsidP="0062656E">
            <w:pPr>
              <w:keepNext/>
              <w:keepLines/>
              <w:spacing w:after="0"/>
              <w:jc w:val="center"/>
              <w:rPr>
                <w:rFonts w:ascii="Arial" w:hAnsi="Arial"/>
                <w:bCs/>
                <w:noProof/>
                <w:sz w:val="18"/>
              </w:rPr>
            </w:pPr>
            <w:r w:rsidRPr="007A5A0D">
              <w:rPr>
                <w:rFonts w:ascii="Arial" w:hAnsi="Arial"/>
                <w:bCs/>
                <w:noProof/>
                <w:sz w:val="18"/>
              </w:rPr>
              <w:t>-</w:t>
            </w:r>
          </w:p>
        </w:tc>
      </w:tr>
      <w:tr w:rsidR="00EC40DD" w:rsidRPr="007A5A0D" w14:paraId="031348DF" w14:textId="77777777" w:rsidTr="0062656E">
        <w:trPr>
          <w:gridAfter w:val="1"/>
          <w:wAfter w:w="7" w:type="dxa"/>
          <w:cantSplit/>
        </w:trPr>
        <w:tc>
          <w:tcPr>
            <w:tcW w:w="7807" w:type="dxa"/>
          </w:tcPr>
          <w:p w14:paraId="249452F9" w14:textId="77777777" w:rsidR="00EC40DD" w:rsidRPr="007A5A0D" w:rsidRDefault="00EC40DD" w:rsidP="0062656E">
            <w:pPr>
              <w:pStyle w:val="TAL"/>
              <w:rPr>
                <w:b/>
                <w:bCs/>
                <w:i/>
                <w:noProof/>
                <w:lang w:eastAsia="en-GB"/>
              </w:rPr>
            </w:pPr>
            <w:r w:rsidRPr="007A5A0D">
              <w:rPr>
                <w:b/>
                <w:bCs/>
                <w:i/>
                <w:noProof/>
                <w:lang w:eastAsia="en-GB"/>
              </w:rPr>
              <w:t>alternativeTimeToTrigger</w:t>
            </w:r>
          </w:p>
          <w:p w14:paraId="693FEA7A" w14:textId="77777777" w:rsidR="00EC40DD" w:rsidRPr="007A5A0D" w:rsidRDefault="00EC40DD" w:rsidP="0062656E">
            <w:pPr>
              <w:pStyle w:val="TAL"/>
              <w:rPr>
                <w:b/>
                <w:bCs/>
                <w:i/>
                <w:noProof/>
                <w:lang w:eastAsia="en-GB"/>
              </w:rPr>
            </w:pPr>
            <w:r w:rsidRPr="007A5A0D">
              <w:rPr>
                <w:lang w:eastAsia="en-GB"/>
              </w:rPr>
              <w:t>Indicates whether the UE supports alternativeTimeToTrigger.</w:t>
            </w:r>
          </w:p>
        </w:tc>
        <w:tc>
          <w:tcPr>
            <w:tcW w:w="916" w:type="dxa"/>
            <w:gridSpan w:val="2"/>
          </w:tcPr>
          <w:p w14:paraId="54134A39"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6CDFC7B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5DF5686" w14:textId="77777777" w:rsidR="00EC40DD" w:rsidRPr="007A5A0D" w:rsidRDefault="00EC40DD" w:rsidP="0062656E">
            <w:pPr>
              <w:pStyle w:val="TAL"/>
              <w:rPr>
                <w:b/>
                <w:bCs/>
                <w:i/>
                <w:noProof/>
                <w:lang w:eastAsia="en-GB"/>
              </w:rPr>
            </w:pPr>
            <w:r w:rsidRPr="007A5A0D">
              <w:rPr>
                <w:b/>
                <w:bCs/>
                <w:i/>
                <w:noProof/>
                <w:lang w:eastAsia="en-GB"/>
              </w:rPr>
              <w:t>bandCombinationListEUTRA</w:t>
            </w:r>
          </w:p>
          <w:p w14:paraId="34071F69" w14:textId="77777777" w:rsidR="00EC40DD" w:rsidRPr="007A5A0D" w:rsidRDefault="00EC40DD" w:rsidP="0062656E">
            <w:pPr>
              <w:pStyle w:val="TAL"/>
              <w:rPr>
                <w:iCs/>
                <w:noProof/>
                <w:lang w:eastAsia="en-GB"/>
              </w:rPr>
            </w:pPr>
            <w:r w:rsidRPr="007A5A0D">
              <w:rPr>
                <w:iCs/>
                <w:noProof/>
                <w:lang w:eastAsia="en-GB"/>
              </w:rPr>
              <w:t xml:space="preserve">One entry corresponding to each supported band combination listed in the same order as in </w:t>
            </w:r>
            <w:r w:rsidRPr="007A5A0D">
              <w:rPr>
                <w:i/>
                <w:iCs/>
                <w:lang w:eastAsia="en-GB"/>
              </w:rPr>
              <w:t>supportedBandCombination.</w:t>
            </w:r>
            <w:r w:rsidRPr="007A5A0D">
              <w:rPr>
                <w:iCs/>
                <w:noProof/>
                <w:lang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14:paraId="104CC9A0"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13E527B" w14:textId="77777777" w:rsidTr="0062656E">
        <w:trPr>
          <w:gridAfter w:val="1"/>
          <w:wAfter w:w="7" w:type="dxa"/>
          <w:cantSplit/>
        </w:trPr>
        <w:tc>
          <w:tcPr>
            <w:tcW w:w="7807" w:type="dxa"/>
          </w:tcPr>
          <w:p w14:paraId="5FFE2B25" w14:textId="77777777" w:rsidR="00EC40DD" w:rsidRPr="007A5A0D" w:rsidRDefault="00EC40DD" w:rsidP="0062656E">
            <w:pPr>
              <w:pStyle w:val="TAL"/>
              <w:rPr>
                <w:b/>
                <w:bCs/>
                <w:i/>
                <w:noProof/>
                <w:lang w:eastAsia="en-GB"/>
              </w:rPr>
            </w:pPr>
            <w:r w:rsidRPr="007A5A0D">
              <w:rPr>
                <w:b/>
                <w:bCs/>
                <w:i/>
                <w:noProof/>
                <w:lang w:eastAsia="en-GB"/>
              </w:rPr>
              <w:t>BandCombinationParameters-v1090, BandCombinationParameters-v10i0, BandCombinationParameters-v1270</w:t>
            </w:r>
          </w:p>
          <w:p w14:paraId="34CA1EF5" w14:textId="77777777" w:rsidR="00EC40DD" w:rsidRPr="007A5A0D" w:rsidRDefault="00EC40DD" w:rsidP="0062656E">
            <w:pPr>
              <w:pStyle w:val="TAL"/>
              <w:rPr>
                <w:b/>
                <w:bCs/>
                <w:i/>
                <w:noProof/>
                <w:lang w:eastAsia="en-GB"/>
              </w:rPr>
            </w:pPr>
            <w:r w:rsidRPr="007A5A0D">
              <w:rPr>
                <w:lang w:eastAsia="en-GB"/>
              </w:rPr>
              <w:t xml:space="preserve">If included, the UE shall </w:t>
            </w:r>
            <w:r w:rsidRPr="007A5A0D">
              <w:rPr>
                <w:lang w:eastAsia="zh-CN"/>
              </w:rPr>
              <w:t xml:space="preserve">include the same number of entries, and listed in the same order, as in </w:t>
            </w:r>
            <w:r w:rsidRPr="007A5A0D">
              <w:rPr>
                <w:i/>
                <w:lang w:eastAsia="en-GB"/>
              </w:rPr>
              <w:t>BandCombinationParameters-r10</w:t>
            </w:r>
            <w:r w:rsidRPr="007A5A0D">
              <w:rPr>
                <w:lang w:eastAsia="en-GB"/>
              </w:rPr>
              <w:t>.</w:t>
            </w:r>
          </w:p>
        </w:tc>
        <w:tc>
          <w:tcPr>
            <w:tcW w:w="916" w:type="dxa"/>
            <w:gridSpan w:val="2"/>
          </w:tcPr>
          <w:p w14:paraId="491261CA"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394B2A44" w14:textId="77777777" w:rsidTr="0062656E">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14:paraId="2EEF1931" w14:textId="77777777" w:rsidR="00EC40DD" w:rsidRPr="007A5A0D" w:rsidRDefault="00EC40DD" w:rsidP="0062656E">
            <w:pPr>
              <w:pStyle w:val="TAL"/>
              <w:rPr>
                <w:b/>
                <w:bCs/>
                <w:i/>
                <w:noProof/>
                <w:kern w:val="2"/>
                <w:lang w:eastAsia="zh-CN"/>
              </w:rPr>
            </w:pPr>
            <w:r w:rsidRPr="007A5A0D">
              <w:rPr>
                <w:b/>
                <w:bCs/>
                <w:i/>
                <w:noProof/>
                <w:kern w:val="2"/>
                <w:lang w:eastAsia="en-GB"/>
              </w:rPr>
              <w:t>BandCombinationParameters-v1</w:t>
            </w:r>
            <w:r w:rsidRPr="007A5A0D">
              <w:rPr>
                <w:b/>
                <w:bCs/>
                <w:i/>
                <w:noProof/>
                <w:kern w:val="2"/>
                <w:lang w:eastAsia="zh-CN"/>
              </w:rPr>
              <w:t>130</w:t>
            </w:r>
          </w:p>
          <w:p w14:paraId="25A644D8" w14:textId="77777777" w:rsidR="00EC40DD" w:rsidRPr="007A5A0D" w:rsidRDefault="00EC40DD" w:rsidP="0062656E">
            <w:pPr>
              <w:pStyle w:val="TAL"/>
              <w:rPr>
                <w:b/>
                <w:bCs/>
                <w:i/>
                <w:noProof/>
                <w:kern w:val="2"/>
                <w:lang w:eastAsia="zh-CN"/>
              </w:rPr>
            </w:pPr>
            <w:r w:rsidRPr="007A5A0D">
              <w:rPr>
                <w:kern w:val="2"/>
                <w:lang w:eastAsia="zh-CN"/>
              </w:rPr>
              <w:t>The field is applicable to each supported CA bandwidth class combination (i.e. CA configuration in TS 36.101 [42</w:t>
            </w:r>
            <w:r w:rsidRPr="007A5A0D">
              <w:rPr>
                <w:bCs/>
                <w:noProof/>
                <w:lang w:eastAsia="en-GB"/>
              </w:rPr>
              <w:t xml:space="preserve">, </w:t>
            </w:r>
            <w:r>
              <w:rPr>
                <w:bCs/>
                <w:noProof/>
                <w:lang w:eastAsia="en-GB"/>
              </w:rPr>
              <w:t>Clause</w:t>
            </w:r>
            <w:r w:rsidRPr="007A5A0D">
              <w:rPr>
                <w:bCs/>
                <w:noProof/>
                <w:lang w:eastAsia="en-GB"/>
              </w:rPr>
              <w:t xml:space="preserve"> 5.6A.1</w:t>
            </w:r>
            <w:r w:rsidRPr="007A5A0D">
              <w:rPr>
                <w:kern w:val="2"/>
                <w:lang w:eastAsia="zh-CN"/>
              </w:rPr>
              <w:t xml:space="preserve">]) indicated in the corresponding band combination. If included, the UE shall include the same number of entries, and listed in the same order, as in </w:t>
            </w:r>
            <w:r w:rsidRPr="007A5A0D">
              <w:rPr>
                <w:i/>
                <w:kern w:val="2"/>
                <w:lang w:eastAsia="zh-CN"/>
              </w:rPr>
              <w:t>BandCombinationParameters-r10</w:t>
            </w:r>
            <w:r w:rsidRPr="007A5A0D">
              <w:rPr>
                <w:kern w:val="2"/>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6ABD65A" w14:textId="77777777" w:rsidR="00EC40DD" w:rsidRPr="007A5A0D" w:rsidRDefault="00EC40DD" w:rsidP="0062656E">
            <w:pPr>
              <w:pStyle w:val="TAL"/>
              <w:jc w:val="center"/>
              <w:rPr>
                <w:bCs/>
                <w:noProof/>
                <w:kern w:val="2"/>
                <w:lang w:eastAsia="zh-CN"/>
              </w:rPr>
            </w:pPr>
            <w:r w:rsidRPr="007A5A0D">
              <w:rPr>
                <w:bCs/>
                <w:noProof/>
                <w:kern w:val="2"/>
                <w:lang w:eastAsia="zh-CN"/>
              </w:rPr>
              <w:t>-</w:t>
            </w:r>
          </w:p>
        </w:tc>
      </w:tr>
      <w:tr w:rsidR="00EC40DD" w:rsidRPr="007A5A0D" w14:paraId="4F037AC2" w14:textId="77777777" w:rsidTr="0062656E">
        <w:trPr>
          <w:gridAfter w:val="1"/>
          <w:wAfter w:w="7" w:type="dxa"/>
          <w:cantSplit/>
        </w:trPr>
        <w:tc>
          <w:tcPr>
            <w:tcW w:w="7807" w:type="dxa"/>
          </w:tcPr>
          <w:p w14:paraId="13A13804" w14:textId="77777777" w:rsidR="00EC40DD" w:rsidRPr="007A5A0D" w:rsidRDefault="00EC40DD" w:rsidP="0062656E">
            <w:pPr>
              <w:pStyle w:val="TAL"/>
              <w:rPr>
                <w:b/>
                <w:bCs/>
                <w:i/>
                <w:noProof/>
                <w:lang w:eastAsia="en-GB"/>
              </w:rPr>
            </w:pPr>
            <w:r w:rsidRPr="007A5A0D">
              <w:rPr>
                <w:b/>
                <w:bCs/>
                <w:i/>
                <w:noProof/>
                <w:lang w:eastAsia="en-GB"/>
              </w:rPr>
              <w:t>bandEUTRA</w:t>
            </w:r>
          </w:p>
          <w:p w14:paraId="2AEEA59B" w14:textId="77777777" w:rsidR="00EC40DD" w:rsidRPr="007A5A0D" w:rsidRDefault="00EC40DD" w:rsidP="0062656E">
            <w:pPr>
              <w:pStyle w:val="TAL"/>
              <w:rPr>
                <w:lang w:eastAsia="en-GB"/>
              </w:rPr>
            </w:pPr>
            <w:r w:rsidRPr="007A5A0D">
              <w:rPr>
                <w:lang w:eastAsia="en-GB"/>
              </w:rPr>
              <w:t>E</w:t>
            </w:r>
            <w:r w:rsidRPr="007A5A0D">
              <w:rPr>
                <w:lang w:eastAsia="en-GB"/>
              </w:rPr>
              <w:noBreakHyphen/>
              <w:t xml:space="preserve">UTRA band as defined in TS 36.101 [42]. In case the UE includes </w:t>
            </w:r>
            <w:r w:rsidRPr="007A5A0D">
              <w:rPr>
                <w:i/>
                <w:lang w:eastAsia="en-GB"/>
              </w:rPr>
              <w:t>bandEUTRA-v9e0</w:t>
            </w:r>
            <w:r w:rsidRPr="007A5A0D">
              <w:rPr>
                <w:lang w:eastAsia="en-GB"/>
              </w:rPr>
              <w:t xml:space="preserve"> or </w:t>
            </w:r>
            <w:r w:rsidRPr="007A5A0D">
              <w:rPr>
                <w:i/>
                <w:lang w:eastAsia="en-GB"/>
              </w:rPr>
              <w:t>bandEUTRA-v1090</w:t>
            </w:r>
            <w:r w:rsidRPr="007A5A0D">
              <w:rPr>
                <w:lang w:eastAsia="en-GB"/>
              </w:rPr>
              <w:t xml:space="preserve">, the UE shall set the corresponding entry of </w:t>
            </w:r>
            <w:r w:rsidRPr="007A5A0D">
              <w:rPr>
                <w:i/>
                <w:lang w:eastAsia="en-GB"/>
              </w:rPr>
              <w:t>bandEUTRA</w:t>
            </w:r>
            <w:r w:rsidRPr="007A5A0D">
              <w:rPr>
                <w:lang w:eastAsia="en-GB"/>
              </w:rPr>
              <w:t xml:space="preserve"> (i.e. without suffix) or </w:t>
            </w:r>
            <w:r w:rsidRPr="007A5A0D">
              <w:rPr>
                <w:i/>
                <w:lang w:eastAsia="en-GB"/>
              </w:rPr>
              <w:t>bandEUTRA-r10</w:t>
            </w:r>
            <w:r w:rsidRPr="007A5A0D">
              <w:rPr>
                <w:lang w:eastAsia="en-GB"/>
              </w:rPr>
              <w:t xml:space="preserve"> respectively to </w:t>
            </w:r>
            <w:r w:rsidRPr="007A5A0D">
              <w:rPr>
                <w:i/>
                <w:lang w:eastAsia="en-GB"/>
              </w:rPr>
              <w:t>maxFBI</w:t>
            </w:r>
            <w:r w:rsidRPr="007A5A0D">
              <w:rPr>
                <w:lang w:eastAsia="en-GB"/>
              </w:rPr>
              <w:t>.</w:t>
            </w:r>
          </w:p>
        </w:tc>
        <w:tc>
          <w:tcPr>
            <w:tcW w:w="916" w:type="dxa"/>
            <w:gridSpan w:val="2"/>
          </w:tcPr>
          <w:p w14:paraId="2053EEF9"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E8344E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53893613" w14:textId="77777777" w:rsidR="00EC40DD" w:rsidRPr="007A5A0D" w:rsidRDefault="00EC40DD" w:rsidP="0062656E">
            <w:pPr>
              <w:pStyle w:val="TAL"/>
              <w:rPr>
                <w:b/>
                <w:bCs/>
                <w:i/>
                <w:noProof/>
                <w:lang w:eastAsia="en-GB"/>
              </w:rPr>
            </w:pPr>
            <w:r w:rsidRPr="007A5A0D">
              <w:rPr>
                <w:b/>
                <w:bCs/>
                <w:i/>
                <w:noProof/>
                <w:lang w:eastAsia="en-GB"/>
              </w:rPr>
              <w:t>bandListEUTRA</w:t>
            </w:r>
          </w:p>
          <w:p w14:paraId="51EC4953" w14:textId="77777777" w:rsidR="00EC40DD" w:rsidRPr="007A5A0D" w:rsidRDefault="00EC40DD" w:rsidP="0062656E">
            <w:pPr>
              <w:pStyle w:val="TAL"/>
              <w:rPr>
                <w:iCs/>
                <w:lang w:eastAsia="en-GB"/>
              </w:rPr>
            </w:pPr>
            <w:r w:rsidRPr="007A5A0D">
              <w:rPr>
                <w:lang w:eastAsia="en-GB"/>
              </w:rPr>
              <w:t>One entry corresponding to each supported E</w:t>
            </w:r>
            <w:r w:rsidRPr="007A5A0D">
              <w:rPr>
                <w:lang w:eastAsia="en-GB"/>
              </w:rPr>
              <w:noBreakHyphen/>
              <w:t xml:space="preserve">UTRA band listed in the same order as in </w:t>
            </w:r>
            <w:r w:rsidRPr="007A5A0D">
              <w:rPr>
                <w:i/>
                <w:noProof/>
                <w:lang w:eastAsia="en-GB"/>
              </w:rPr>
              <w:t>supportedBandListEUTRA</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0C5C77F"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41005CE"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CF63B63" w14:textId="77777777" w:rsidR="00EC40DD" w:rsidRPr="007A5A0D" w:rsidRDefault="00EC40DD" w:rsidP="0062656E">
            <w:pPr>
              <w:pStyle w:val="TAL"/>
              <w:rPr>
                <w:b/>
                <w:bCs/>
                <w:i/>
                <w:noProof/>
                <w:lang w:eastAsia="en-GB"/>
              </w:rPr>
            </w:pPr>
            <w:r w:rsidRPr="007A5A0D">
              <w:rPr>
                <w:b/>
                <w:bCs/>
                <w:i/>
                <w:noProof/>
                <w:lang w:eastAsia="en-GB"/>
              </w:rPr>
              <w:t>bandParametersUL, bandParametersDL</w:t>
            </w:r>
          </w:p>
          <w:p w14:paraId="4D51221A" w14:textId="77777777" w:rsidR="00EC40DD" w:rsidRPr="007A5A0D" w:rsidRDefault="00EC40DD" w:rsidP="0062656E">
            <w:pPr>
              <w:pStyle w:val="TAL"/>
              <w:rPr>
                <w:bCs/>
                <w:noProof/>
                <w:lang w:eastAsia="en-GB"/>
              </w:rPr>
            </w:pPr>
            <w:r w:rsidRPr="007A5A0D">
              <w:rPr>
                <w:bCs/>
                <w:noProof/>
                <w:lang w:eastAsia="en-GB"/>
              </w:rPr>
              <w:t xml:space="preserve">Indicates the supported parameters for the band. </w:t>
            </w:r>
            <w:r w:rsidRPr="007A5A0D">
              <w:rPr>
                <w:lang w:eastAsia="ko-KR"/>
              </w:rPr>
              <w:t xml:space="preserve"> Each of </w:t>
            </w:r>
            <w:r w:rsidRPr="007A5A0D">
              <w:rPr>
                <w:i/>
                <w:lang w:eastAsia="ko-KR"/>
              </w:rPr>
              <w:t>CA-MIMO-ParametersUL</w:t>
            </w:r>
            <w:r w:rsidRPr="007A5A0D">
              <w:rPr>
                <w:lang w:eastAsia="ko-KR"/>
              </w:rPr>
              <w:t xml:space="preserve"> and </w:t>
            </w:r>
            <w:r w:rsidRPr="007A5A0D">
              <w:rPr>
                <w:i/>
                <w:lang w:eastAsia="ko-KR"/>
              </w:rPr>
              <w:t>CA-MIMO-ParametersDL</w:t>
            </w:r>
            <w:r w:rsidRPr="007A5A0D">
              <w:rPr>
                <w:lang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14:paraId="3C9610D1"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725D7128" w14:textId="77777777" w:rsidTr="0062656E">
        <w:trPr>
          <w:gridAfter w:val="1"/>
          <w:wAfter w:w="7" w:type="dxa"/>
          <w:cantSplit/>
        </w:trPr>
        <w:tc>
          <w:tcPr>
            <w:tcW w:w="7807" w:type="dxa"/>
          </w:tcPr>
          <w:p w14:paraId="55BB8E8B" w14:textId="77777777" w:rsidR="00EC40DD" w:rsidRPr="007A5A0D" w:rsidRDefault="00EC40DD" w:rsidP="0062656E">
            <w:pPr>
              <w:pStyle w:val="TAL"/>
              <w:rPr>
                <w:b/>
                <w:i/>
                <w:lang w:eastAsia="zh-CN"/>
              </w:rPr>
            </w:pPr>
            <w:r w:rsidRPr="007A5A0D">
              <w:rPr>
                <w:b/>
                <w:i/>
                <w:lang w:eastAsia="en-GB"/>
              </w:rPr>
              <w:t>benefitsFromInterruption</w:t>
            </w:r>
          </w:p>
          <w:p w14:paraId="17585B1E" w14:textId="77777777" w:rsidR="00EC40DD" w:rsidRPr="007A5A0D" w:rsidRDefault="00EC40DD" w:rsidP="0062656E">
            <w:pPr>
              <w:pStyle w:val="TAL"/>
              <w:rPr>
                <w:b/>
                <w:bCs/>
                <w:i/>
                <w:noProof/>
                <w:lang w:eastAsia="en-GB"/>
              </w:rPr>
            </w:pPr>
            <w:r w:rsidRPr="007A5A0D">
              <w:rPr>
                <w:lang w:eastAsia="en-GB"/>
              </w:rPr>
              <w:t xml:space="preserve">Indicates whether the UE power consumption would benefit from being allowed to cause interruptions to serving cells when performing measurements of deactivated SCell carriers for </w:t>
            </w:r>
            <w:r w:rsidRPr="007A5A0D">
              <w:rPr>
                <w:i/>
                <w:lang w:eastAsia="en-GB"/>
              </w:rPr>
              <w:t>measCycleSCell</w:t>
            </w:r>
            <w:r w:rsidRPr="007A5A0D">
              <w:rPr>
                <w:lang w:eastAsia="en-GB"/>
              </w:rPr>
              <w:t xml:space="preserve"> of less than 640ms, as specified in TS 36.133 [16].</w:t>
            </w:r>
          </w:p>
        </w:tc>
        <w:tc>
          <w:tcPr>
            <w:tcW w:w="916" w:type="dxa"/>
            <w:gridSpan w:val="2"/>
          </w:tcPr>
          <w:p w14:paraId="33AC419A"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14E1AB16" w14:textId="77777777" w:rsidTr="0062656E">
        <w:trPr>
          <w:gridAfter w:val="1"/>
          <w:wAfter w:w="7" w:type="dxa"/>
          <w:cantSplit/>
        </w:trPr>
        <w:tc>
          <w:tcPr>
            <w:tcW w:w="7807" w:type="dxa"/>
          </w:tcPr>
          <w:p w14:paraId="05CAFEED" w14:textId="77777777" w:rsidR="00EC40DD" w:rsidRPr="007A5A0D" w:rsidRDefault="00EC40DD" w:rsidP="0062656E">
            <w:pPr>
              <w:pStyle w:val="TAL"/>
              <w:rPr>
                <w:b/>
                <w:bCs/>
                <w:i/>
                <w:noProof/>
                <w:lang w:eastAsia="en-GB"/>
              </w:rPr>
            </w:pPr>
            <w:r w:rsidRPr="007A5A0D">
              <w:rPr>
                <w:b/>
                <w:bCs/>
                <w:i/>
                <w:noProof/>
                <w:lang w:eastAsia="en-GB"/>
              </w:rPr>
              <w:t>CA-BandwidthClass</w:t>
            </w:r>
          </w:p>
          <w:p w14:paraId="57A27315" w14:textId="77777777" w:rsidR="00EC40DD" w:rsidRPr="007A5A0D" w:rsidRDefault="00EC40DD" w:rsidP="0062656E">
            <w:pPr>
              <w:pStyle w:val="TAL"/>
              <w:rPr>
                <w:iCs/>
                <w:noProof/>
                <w:kern w:val="2"/>
                <w:lang w:eastAsia="zh-CN"/>
              </w:rPr>
            </w:pPr>
            <w:r w:rsidRPr="007A5A0D">
              <w:rPr>
                <w:iCs/>
                <w:noProof/>
                <w:lang w:eastAsia="en-GB"/>
              </w:rPr>
              <w:t>The CA bandwidth class supported by the UE as defined in TS 36.101 [42, Table 5.6A-1].</w:t>
            </w:r>
          </w:p>
          <w:p w14:paraId="0E25D42F" w14:textId="77777777" w:rsidR="00EC40DD" w:rsidRPr="007A5A0D" w:rsidRDefault="00EC40DD" w:rsidP="0062656E">
            <w:pPr>
              <w:pStyle w:val="TAL"/>
              <w:rPr>
                <w:iCs/>
                <w:noProof/>
                <w:lang w:eastAsia="en-GB"/>
              </w:rPr>
            </w:pPr>
            <w:r w:rsidRPr="007A5A0D">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14:paraId="5C49C399"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76F2463A" w14:textId="77777777" w:rsidTr="0062656E">
        <w:trPr>
          <w:gridAfter w:val="1"/>
          <w:wAfter w:w="7" w:type="dxa"/>
          <w:cantSplit/>
        </w:trPr>
        <w:tc>
          <w:tcPr>
            <w:tcW w:w="7807" w:type="dxa"/>
          </w:tcPr>
          <w:p w14:paraId="306D310D" w14:textId="77777777" w:rsidR="00EC40DD" w:rsidRPr="007A5A0D" w:rsidRDefault="00EC40DD" w:rsidP="0062656E">
            <w:pPr>
              <w:pStyle w:val="TAL"/>
              <w:rPr>
                <w:b/>
                <w:bCs/>
                <w:i/>
                <w:noProof/>
                <w:lang w:eastAsia="en-GB"/>
              </w:rPr>
            </w:pPr>
            <w:r w:rsidRPr="007A5A0D">
              <w:rPr>
                <w:b/>
                <w:bCs/>
                <w:i/>
                <w:noProof/>
                <w:lang w:eastAsia="en-GB"/>
              </w:rPr>
              <w:t>cdma2000-NW-Sharing</w:t>
            </w:r>
          </w:p>
          <w:p w14:paraId="67FF9331" w14:textId="77777777" w:rsidR="00EC40DD" w:rsidRPr="007A5A0D" w:rsidRDefault="00EC40DD" w:rsidP="0062656E">
            <w:pPr>
              <w:pStyle w:val="TAL"/>
              <w:rPr>
                <w:b/>
                <w:bCs/>
                <w:i/>
                <w:noProof/>
                <w:lang w:eastAsia="en-GB"/>
              </w:rPr>
            </w:pPr>
            <w:r w:rsidRPr="007A5A0D">
              <w:rPr>
                <w:iCs/>
                <w:noProof/>
                <w:lang w:eastAsia="en-GB"/>
              </w:rPr>
              <w:t>Indicates whether the UE supports network sharing for CDMA2000.</w:t>
            </w:r>
          </w:p>
        </w:tc>
        <w:tc>
          <w:tcPr>
            <w:tcW w:w="916" w:type="dxa"/>
            <w:gridSpan w:val="2"/>
          </w:tcPr>
          <w:p w14:paraId="52BEA5FA"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18C0A413"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477D1A2D" w14:textId="77777777" w:rsidR="00EC40DD" w:rsidRPr="007A5A0D" w:rsidRDefault="00EC40DD" w:rsidP="0062656E">
            <w:pPr>
              <w:pStyle w:val="TAL"/>
              <w:rPr>
                <w:b/>
                <w:i/>
                <w:lang w:eastAsia="en-GB"/>
              </w:rPr>
            </w:pPr>
            <w:r w:rsidRPr="007A5A0D">
              <w:rPr>
                <w:b/>
                <w:i/>
                <w:lang w:eastAsia="en-GB"/>
              </w:rPr>
              <w:t>commSimultaneousTx</w:t>
            </w:r>
          </w:p>
          <w:p w14:paraId="25621AF9" w14:textId="77777777" w:rsidR="00EC40DD" w:rsidRPr="007A5A0D" w:rsidRDefault="00EC40DD" w:rsidP="0062656E">
            <w:pPr>
              <w:pStyle w:val="TAL"/>
              <w:rPr>
                <w:b/>
                <w:i/>
                <w:lang w:eastAsia="en-GB"/>
              </w:rPr>
            </w:pPr>
            <w:r w:rsidRPr="007A5A0D">
              <w:rPr>
                <w:lang w:eastAsia="en-GB"/>
              </w:rPr>
              <w:t xml:space="preserve">Indicates whether the UE supports simultaneous transmission of EUTRA and sidelink communication (on different carriers) in all bands for which the UE indicated sidelink support in a band combination (using </w:t>
            </w:r>
            <w:r w:rsidRPr="007A5A0D">
              <w:rPr>
                <w:i/>
                <w:lang w:eastAsia="en-GB"/>
              </w:rPr>
              <w:t>commSupportedBandsPerBC</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3FB18824"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37C52988"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1631BF5" w14:textId="77777777" w:rsidR="00EC40DD" w:rsidRPr="007A5A0D" w:rsidRDefault="00EC40DD" w:rsidP="0062656E">
            <w:pPr>
              <w:pStyle w:val="TAL"/>
              <w:rPr>
                <w:b/>
                <w:i/>
                <w:lang w:eastAsia="en-GB"/>
              </w:rPr>
            </w:pPr>
            <w:r w:rsidRPr="007A5A0D">
              <w:rPr>
                <w:b/>
                <w:i/>
                <w:lang w:eastAsia="en-GB"/>
              </w:rPr>
              <w:t>commSupportedBands</w:t>
            </w:r>
          </w:p>
          <w:p w14:paraId="4234628A" w14:textId="77777777" w:rsidR="00EC40DD" w:rsidRPr="007A5A0D" w:rsidRDefault="00EC40DD" w:rsidP="0062656E">
            <w:pPr>
              <w:pStyle w:val="TAL"/>
              <w:rPr>
                <w:b/>
                <w:i/>
                <w:lang w:eastAsia="en-GB"/>
              </w:rPr>
            </w:pPr>
            <w:r w:rsidRPr="007A5A0D">
              <w:rPr>
                <w:lang w:eastAsia="en-GB"/>
              </w:rPr>
              <w:t xml:space="preserve">Indicates the bands on which the UE supports sidelink communication, by an independent list of bands i.e. separate from the list of supported E UTRA band, as indicated in </w:t>
            </w:r>
            <w:r w:rsidRPr="007A5A0D">
              <w:rPr>
                <w:i/>
                <w:lang w:eastAsia="en-GB"/>
              </w:rPr>
              <w:t>supportedBandListEUTRA</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EB52E7B"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E3F3A1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1D72232" w14:textId="77777777" w:rsidR="00EC40DD" w:rsidRPr="007A5A0D" w:rsidRDefault="00EC40DD" w:rsidP="0062656E">
            <w:pPr>
              <w:pStyle w:val="TAL"/>
              <w:rPr>
                <w:b/>
                <w:i/>
                <w:lang w:eastAsia="en-GB"/>
              </w:rPr>
            </w:pPr>
            <w:r w:rsidRPr="007A5A0D">
              <w:rPr>
                <w:b/>
                <w:i/>
                <w:lang w:eastAsia="en-GB"/>
              </w:rPr>
              <w:t>commSupportedBandsPerBC</w:t>
            </w:r>
          </w:p>
          <w:p w14:paraId="55479F32" w14:textId="77777777" w:rsidR="00EC40DD" w:rsidRPr="007A5A0D" w:rsidRDefault="00EC40DD" w:rsidP="0062656E">
            <w:pPr>
              <w:pStyle w:val="TAL"/>
              <w:rPr>
                <w:b/>
                <w:i/>
                <w:lang w:eastAsia="en-GB"/>
              </w:rPr>
            </w:pPr>
            <w:r w:rsidRPr="007A5A0D">
              <w:rPr>
                <w:lang w:eastAsia="en-GB"/>
              </w:rPr>
              <w:t xml:space="preserve">Indicates, for a particular band combination, the bands on which the UE supports simultaneous reception of EUTRA and sidelink communication. If the UE indicates support simultaneous transmission (using </w:t>
            </w:r>
            <w:r w:rsidRPr="007A5A0D">
              <w:rPr>
                <w:i/>
                <w:lang w:eastAsia="en-GB"/>
              </w:rPr>
              <w:t>commSimultaneousTx</w:t>
            </w:r>
            <w:r w:rsidRPr="007A5A0D">
              <w:rPr>
                <w:lang w:eastAsia="en-GB"/>
              </w:rPr>
              <w:t xml:space="preserve">), it also indicates, for a particular band combination, the bands on which the UE supports simultaneous transmission of EUTRA and sidelink communication. The first bit refers to the first band included in </w:t>
            </w:r>
            <w:r w:rsidRPr="007A5A0D">
              <w:rPr>
                <w:i/>
                <w:lang w:eastAsia="en-GB"/>
              </w:rPr>
              <w:t>commSupportedBands</w:t>
            </w:r>
            <w:r w:rsidRPr="007A5A0D">
              <w:rPr>
                <w:lang w:eastAsia="en-GB"/>
              </w:rPr>
              <w:t>, with value 1 indicating sidelink is supported.</w:t>
            </w:r>
          </w:p>
        </w:tc>
        <w:tc>
          <w:tcPr>
            <w:tcW w:w="916" w:type="dxa"/>
            <w:gridSpan w:val="2"/>
            <w:tcBorders>
              <w:top w:val="single" w:sz="4" w:space="0" w:color="808080"/>
              <w:left w:val="single" w:sz="4" w:space="0" w:color="808080"/>
              <w:bottom w:val="single" w:sz="4" w:space="0" w:color="808080"/>
              <w:right w:val="single" w:sz="4" w:space="0" w:color="808080"/>
            </w:tcBorders>
          </w:tcPr>
          <w:p w14:paraId="37B3227F"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38E1C249" w14:textId="77777777" w:rsidTr="0062656E">
        <w:trPr>
          <w:gridAfter w:val="1"/>
          <w:wAfter w:w="7" w:type="dxa"/>
          <w:cantSplit/>
        </w:trPr>
        <w:tc>
          <w:tcPr>
            <w:tcW w:w="7807" w:type="dxa"/>
          </w:tcPr>
          <w:p w14:paraId="0AA4DABB" w14:textId="77777777" w:rsidR="00EC40DD" w:rsidRPr="007A5A0D" w:rsidRDefault="00EC40DD" w:rsidP="0062656E">
            <w:pPr>
              <w:pStyle w:val="TAL"/>
              <w:rPr>
                <w:b/>
                <w:bCs/>
                <w:i/>
                <w:noProof/>
                <w:lang w:eastAsia="en-GB"/>
              </w:rPr>
            </w:pPr>
            <w:r w:rsidRPr="007A5A0D">
              <w:rPr>
                <w:b/>
                <w:bCs/>
                <w:i/>
                <w:noProof/>
                <w:lang w:eastAsia="en-GB"/>
              </w:rPr>
              <w:t>crossCarrierScheduling</w:t>
            </w:r>
          </w:p>
        </w:tc>
        <w:tc>
          <w:tcPr>
            <w:tcW w:w="916" w:type="dxa"/>
            <w:gridSpan w:val="2"/>
          </w:tcPr>
          <w:p w14:paraId="7167DEF8" w14:textId="77777777" w:rsidR="00EC40DD" w:rsidRPr="007A5A0D" w:rsidRDefault="00EC40DD" w:rsidP="0062656E">
            <w:pPr>
              <w:pStyle w:val="TAL"/>
              <w:jc w:val="center"/>
              <w:rPr>
                <w:bCs/>
                <w:noProof/>
                <w:lang w:eastAsia="en-GB"/>
              </w:rPr>
            </w:pPr>
            <w:r w:rsidRPr="007A5A0D">
              <w:rPr>
                <w:bCs/>
                <w:noProof/>
                <w:lang w:eastAsia="zh-CN"/>
              </w:rPr>
              <w:t>Yes</w:t>
            </w:r>
          </w:p>
        </w:tc>
      </w:tr>
      <w:tr w:rsidR="00EC40DD" w:rsidRPr="007A5A0D" w14:paraId="63809EBE" w14:textId="77777777" w:rsidTr="0062656E">
        <w:trPr>
          <w:gridAfter w:val="1"/>
          <w:wAfter w:w="7" w:type="dxa"/>
          <w:cantSplit/>
        </w:trPr>
        <w:tc>
          <w:tcPr>
            <w:tcW w:w="7807" w:type="dxa"/>
          </w:tcPr>
          <w:p w14:paraId="47E73D77" w14:textId="77777777" w:rsidR="00EC40DD" w:rsidRPr="007A5A0D" w:rsidRDefault="00EC40DD" w:rsidP="0062656E">
            <w:pPr>
              <w:pStyle w:val="TAL"/>
              <w:rPr>
                <w:b/>
                <w:bCs/>
                <w:i/>
                <w:noProof/>
                <w:lang w:eastAsia="en-GB"/>
              </w:rPr>
            </w:pPr>
            <w:r w:rsidRPr="007A5A0D">
              <w:rPr>
                <w:b/>
                <w:bCs/>
                <w:i/>
                <w:noProof/>
                <w:lang w:eastAsia="en-GB"/>
              </w:rPr>
              <w:t>crs-DiscoverySignalsMeas</w:t>
            </w:r>
          </w:p>
          <w:p w14:paraId="0D2DDAFF" w14:textId="77777777" w:rsidR="00EC40DD" w:rsidRPr="007A5A0D" w:rsidRDefault="00EC40DD" w:rsidP="0062656E">
            <w:pPr>
              <w:pStyle w:val="TAL"/>
              <w:rPr>
                <w:b/>
                <w:bCs/>
                <w:i/>
                <w:noProof/>
                <w:lang w:eastAsia="zh-CN"/>
              </w:rPr>
            </w:pPr>
            <w:r w:rsidRPr="007A5A0D">
              <w:rPr>
                <w:iCs/>
                <w:noProof/>
                <w:lang w:eastAsia="en-GB"/>
              </w:rPr>
              <w:t xml:space="preserve">Indicates whether the UE supports CRS based discovery signals measurement, and PDSCH/EPDCCH </w:t>
            </w:r>
            <w:r w:rsidRPr="007A5A0D">
              <w:rPr>
                <w:lang w:eastAsia="en-GB"/>
              </w:rPr>
              <w:t>RE mapping</w:t>
            </w:r>
            <w:r w:rsidRPr="007A5A0D">
              <w:rPr>
                <w:iCs/>
                <w:noProof/>
                <w:lang w:eastAsia="en-GB"/>
              </w:rPr>
              <w:t xml:space="preserve"> </w:t>
            </w:r>
            <w:r w:rsidRPr="007A5A0D">
              <w:rPr>
                <w:iCs/>
                <w:noProof/>
                <w:lang w:eastAsia="zh-CN"/>
              </w:rPr>
              <w:t xml:space="preserve">with </w:t>
            </w:r>
            <w:r w:rsidRPr="007A5A0D">
              <w:rPr>
                <w:iCs/>
                <w:noProof/>
                <w:lang w:eastAsia="en-GB"/>
              </w:rPr>
              <w:t>zero power CSI-RS configured for discovery signals.</w:t>
            </w:r>
          </w:p>
        </w:tc>
        <w:tc>
          <w:tcPr>
            <w:tcW w:w="916" w:type="dxa"/>
            <w:gridSpan w:val="2"/>
          </w:tcPr>
          <w:p w14:paraId="3337172B" w14:textId="77777777" w:rsidR="00EC40DD" w:rsidRPr="007A5A0D" w:rsidRDefault="00EC40DD" w:rsidP="0062656E">
            <w:pPr>
              <w:pStyle w:val="TAL"/>
              <w:jc w:val="center"/>
              <w:rPr>
                <w:bCs/>
                <w:noProof/>
                <w:lang w:eastAsia="zh-CN"/>
              </w:rPr>
            </w:pPr>
            <w:r w:rsidRPr="007A5A0D">
              <w:rPr>
                <w:bCs/>
                <w:noProof/>
                <w:lang w:eastAsia="zh-CN"/>
              </w:rPr>
              <w:t>FFS</w:t>
            </w:r>
          </w:p>
        </w:tc>
      </w:tr>
      <w:tr w:rsidR="00EC40DD" w:rsidRPr="007A5A0D" w14:paraId="0E5F0808" w14:textId="77777777" w:rsidTr="0062656E">
        <w:trPr>
          <w:gridAfter w:val="1"/>
          <w:wAfter w:w="7" w:type="dxa"/>
          <w:cantSplit/>
        </w:trPr>
        <w:tc>
          <w:tcPr>
            <w:tcW w:w="7807" w:type="dxa"/>
          </w:tcPr>
          <w:p w14:paraId="5856BBDC" w14:textId="77777777" w:rsidR="00EC40DD" w:rsidRPr="007A5A0D" w:rsidRDefault="00EC40DD" w:rsidP="0062656E">
            <w:pPr>
              <w:pStyle w:val="TAL"/>
              <w:rPr>
                <w:b/>
                <w:bCs/>
                <w:i/>
                <w:noProof/>
                <w:lang w:eastAsia="en-GB"/>
              </w:rPr>
            </w:pPr>
            <w:r w:rsidRPr="007A5A0D">
              <w:rPr>
                <w:b/>
                <w:bCs/>
                <w:i/>
                <w:noProof/>
                <w:lang w:eastAsia="en-GB"/>
              </w:rPr>
              <w:t>crs-InterfHandl</w:t>
            </w:r>
          </w:p>
          <w:p w14:paraId="1271C2C9" w14:textId="77777777" w:rsidR="00EC40DD" w:rsidRPr="007A5A0D" w:rsidRDefault="00EC40DD" w:rsidP="0062656E">
            <w:pPr>
              <w:pStyle w:val="TAL"/>
              <w:rPr>
                <w:b/>
                <w:bCs/>
                <w:i/>
                <w:noProof/>
                <w:lang w:eastAsia="en-GB"/>
              </w:rPr>
            </w:pPr>
            <w:r w:rsidRPr="007A5A0D">
              <w:rPr>
                <w:iCs/>
                <w:noProof/>
                <w:lang w:eastAsia="en-GB"/>
              </w:rPr>
              <w:t>Indicates whether the UE supports CRS interference handling.</w:t>
            </w:r>
          </w:p>
        </w:tc>
        <w:tc>
          <w:tcPr>
            <w:tcW w:w="916" w:type="dxa"/>
            <w:gridSpan w:val="2"/>
          </w:tcPr>
          <w:p w14:paraId="314A6705" w14:textId="77777777" w:rsidR="00EC40DD" w:rsidRPr="007A5A0D" w:rsidRDefault="00EC40DD" w:rsidP="0062656E">
            <w:pPr>
              <w:pStyle w:val="TAL"/>
              <w:jc w:val="center"/>
              <w:rPr>
                <w:bCs/>
                <w:noProof/>
                <w:lang w:eastAsia="en-GB"/>
              </w:rPr>
            </w:pPr>
            <w:r w:rsidRPr="007A5A0D">
              <w:rPr>
                <w:bCs/>
                <w:noProof/>
                <w:lang w:eastAsia="en-GB"/>
              </w:rPr>
              <w:t>Yes</w:t>
            </w:r>
          </w:p>
        </w:tc>
      </w:tr>
      <w:tr w:rsidR="00EC40DD" w:rsidRPr="007A5A0D" w14:paraId="6A124F33" w14:textId="77777777" w:rsidTr="0062656E">
        <w:trPr>
          <w:gridAfter w:val="1"/>
          <w:wAfter w:w="7" w:type="dxa"/>
          <w:cantSplit/>
        </w:trPr>
        <w:tc>
          <w:tcPr>
            <w:tcW w:w="7807" w:type="dxa"/>
          </w:tcPr>
          <w:p w14:paraId="6EC3CCE2" w14:textId="77777777" w:rsidR="00EC40DD" w:rsidRPr="007A5A0D" w:rsidRDefault="00EC40DD" w:rsidP="0062656E">
            <w:pPr>
              <w:pStyle w:val="TAL"/>
              <w:rPr>
                <w:b/>
                <w:bCs/>
                <w:i/>
                <w:noProof/>
                <w:lang w:eastAsia="en-GB"/>
              </w:rPr>
            </w:pPr>
            <w:r w:rsidRPr="007A5A0D">
              <w:rPr>
                <w:b/>
                <w:bCs/>
                <w:i/>
                <w:noProof/>
                <w:lang w:eastAsia="en-GB"/>
              </w:rPr>
              <w:t>csi-RS-DiscoverySignalsMeas</w:t>
            </w:r>
          </w:p>
          <w:p w14:paraId="6897D9DC" w14:textId="77777777" w:rsidR="00EC40DD" w:rsidRPr="007A5A0D" w:rsidRDefault="00EC40DD" w:rsidP="0062656E">
            <w:pPr>
              <w:pStyle w:val="TAL"/>
              <w:rPr>
                <w:b/>
                <w:bCs/>
                <w:i/>
                <w:noProof/>
                <w:lang w:eastAsia="zh-CN"/>
              </w:rPr>
            </w:pPr>
            <w:r w:rsidRPr="007A5A0D">
              <w:rPr>
                <w:iCs/>
                <w:noProof/>
                <w:lang w:eastAsia="en-GB"/>
              </w:rPr>
              <w:t xml:space="preserve">Indicates whether the UE supports CSI-RS based discovery signals measurement. If this field is included, the UE shall also include </w:t>
            </w:r>
            <w:r w:rsidRPr="007A5A0D">
              <w:rPr>
                <w:i/>
                <w:iCs/>
                <w:noProof/>
                <w:lang w:eastAsia="en-GB"/>
              </w:rPr>
              <w:t>crs-DiscoverySignalsMeas</w:t>
            </w:r>
            <w:r w:rsidRPr="007A5A0D">
              <w:rPr>
                <w:iCs/>
                <w:noProof/>
                <w:lang w:eastAsia="en-GB"/>
              </w:rPr>
              <w:t>.</w:t>
            </w:r>
          </w:p>
        </w:tc>
        <w:tc>
          <w:tcPr>
            <w:tcW w:w="916" w:type="dxa"/>
            <w:gridSpan w:val="2"/>
          </w:tcPr>
          <w:p w14:paraId="248DAC28" w14:textId="77777777" w:rsidR="00EC40DD" w:rsidRPr="007A5A0D" w:rsidRDefault="00EC40DD" w:rsidP="0062656E">
            <w:pPr>
              <w:pStyle w:val="TAL"/>
              <w:jc w:val="center"/>
              <w:rPr>
                <w:bCs/>
                <w:noProof/>
                <w:lang w:eastAsia="zh-CN"/>
              </w:rPr>
            </w:pPr>
            <w:r w:rsidRPr="007A5A0D">
              <w:rPr>
                <w:bCs/>
                <w:noProof/>
                <w:lang w:eastAsia="zh-CN"/>
              </w:rPr>
              <w:t>FFS</w:t>
            </w:r>
          </w:p>
        </w:tc>
      </w:tr>
      <w:tr w:rsidR="00EC40DD" w:rsidRPr="007A5A0D" w14:paraId="73435CCB" w14:textId="77777777" w:rsidTr="0062656E">
        <w:trPr>
          <w:gridAfter w:val="1"/>
          <w:wAfter w:w="7" w:type="dxa"/>
          <w:cantSplit/>
        </w:trPr>
        <w:tc>
          <w:tcPr>
            <w:tcW w:w="7807" w:type="dxa"/>
          </w:tcPr>
          <w:p w14:paraId="5B753B1B" w14:textId="77777777" w:rsidR="00EC40DD" w:rsidRPr="007A5A0D" w:rsidRDefault="00EC40DD" w:rsidP="0062656E">
            <w:pPr>
              <w:keepNext/>
              <w:keepLines/>
              <w:spacing w:after="0"/>
              <w:rPr>
                <w:rFonts w:ascii="Arial" w:eastAsia="SimSun" w:hAnsi="Arial" w:cs="Arial"/>
                <w:b/>
                <w:bCs/>
                <w:i/>
                <w:noProof/>
                <w:sz w:val="18"/>
                <w:szCs w:val="18"/>
                <w:lang w:eastAsia="zh-CN"/>
              </w:rPr>
            </w:pPr>
            <w:r w:rsidRPr="007A5A0D">
              <w:rPr>
                <w:rFonts w:ascii="Arial" w:eastAsia="SimSun" w:hAnsi="Arial" w:cs="Arial"/>
                <w:b/>
                <w:bCs/>
                <w:i/>
                <w:noProof/>
                <w:sz w:val="18"/>
                <w:szCs w:val="18"/>
              </w:rPr>
              <w:lastRenderedPageBreak/>
              <w:t>csi-SubframeSet</w:t>
            </w:r>
          </w:p>
          <w:p w14:paraId="3B696402" w14:textId="77777777" w:rsidR="00EC40DD" w:rsidRPr="007A5A0D" w:rsidRDefault="00EC40DD" w:rsidP="0062656E">
            <w:pPr>
              <w:pStyle w:val="TAL"/>
              <w:rPr>
                <w:b/>
                <w:bCs/>
                <w:i/>
                <w:noProof/>
                <w:lang w:eastAsia="en-GB"/>
              </w:rPr>
            </w:pPr>
            <w:r w:rsidRPr="007A5A0D">
              <w:rPr>
                <w:rFonts w:eastAsia="SimSun"/>
                <w:lang w:eastAsia="en-GB"/>
              </w:rPr>
              <w:t xml:space="preserve">Indicates whether the UE supports REL-12 DL CSI subframe set configuration, REL-12 DL CSI subframe set dependent CSI measurement/feedback, configuration of </w:t>
            </w:r>
            <w:r w:rsidRPr="007A5A0D">
              <w:rPr>
                <w:lang w:eastAsia="en-GB"/>
              </w:rPr>
              <w:t xml:space="preserve">up to 2 </w:t>
            </w:r>
            <w:r w:rsidRPr="007A5A0D">
              <w:rPr>
                <w:rFonts w:eastAsia="SimSun"/>
                <w:lang w:eastAsia="en-GB"/>
              </w:rPr>
              <w:t>CSI-IM resource</w:t>
            </w:r>
            <w:r w:rsidRPr="007A5A0D">
              <w:rPr>
                <w:lang w:eastAsia="zh-CN"/>
              </w:rPr>
              <w:t>s</w:t>
            </w:r>
            <w:r w:rsidRPr="007A5A0D">
              <w:rPr>
                <w:rFonts w:eastAsia="SimSun"/>
                <w:lang w:eastAsia="en-GB"/>
              </w:rPr>
              <w:t xml:space="preserve"> for a CSI process</w:t>
            </w:r>
            <w:r w:rsidRPr="007A5A0D">
              <w:rPr>
                <w:lang w:eastAsia="zh-CN"/>
              </w:rPr>
              <w:t xml:space="preserve"> with </w:t>
            </w:r>
            <w:r w:rsidRPr="007A5A0D">
              <w:rPr>
                <w:lang w:eastAsia="en-GB"/>
              </w:rPr>
              <w:t>no more than 4 CSI-IM resource</w:t>
            </w:r>
            <w:r w:rsidRPr="007A5A0D">
              <w:rPr>
                <w:lang w:eastAsia="zh-CN"/>
              </w:rPr>
              <w:t>s</w:t>
            </w:r>
            <w:r w:rsidRPr="007A5A0D">
              <w:rPr>
                <w:lang w:eastAsia="en-GB"/>
              </w:rPr>
              <w:t xml:space="preserve"> for all CSI processes of one frequency</w:t>
            </w:r>
            <w:r w:rsidRPr="007A5A0D">
              <w:rPr>
                <w:rFonts w:eastAsia="SimSun"/>
                <w:lang w:eastAsia="en-GB"/>
              </w:rPr>
              <w:t xml:space="preserve"> if the UE supports tm10, configuration of two ZP-CSI-RS</w:t>
            </w:r>
            <w:r w:rsidRPr="007A5A0D">
              <w:rPr>
                <w:lang w:eastAsia="en-GB"/>
              </w:rPr>
              <w:t xml:space="preserve"> for tm1 to tm9</w:t>
            </w:r>
            <w:r w:rsidRPr="007A5A0D">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14:paraId="552E7B77" w14:textId="77777777" w:rsidR="00EC40DD" w:rsidRPr="007A5A0D" w:rsidRDefault="00EC40DD" w:rsidP="0062656E">
            <w:pPr>
              <w:pStyle w:val="TAL"/>
              <w:jc w:val="center"/>
              <w:rPr>
                <w:bCs/>
                <w:noProof/>
                <w:lang w:eastAsia="en-GB"/>
              </w:rPr>
            </w:pPr>
            <w:r w:rsidRPr="007A5A0D">
              <w:rPr>
                <w:rFonts w:eastAsia="SimSun"/>
                <w:bCs/>
                <w:noProof/>
                <w:lang w:eastAsia="zh-CN"/>
              </w:rPr>
              <w:t>Yes</w:t>
            </w:r>
          </w:p>
        </w:tc>
      </w:tr>
      <w:tr w:rsidR="00EC40DD" w:rsidRPr="007A5A0D" w14:paraId="4E0855E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A4BCC68" w14:textId="77777777" w:rsidR="00EC40DD" w:rsidRPr="007A5A0D" w:rsidRDefault="00EC40DD" w:rsidP="0062656E">
            <w:pPr>
              <w:pStyle w:val="TAL"/>
              <w:rPr>
                <w:b/>
                <w:i/>
                <w:lang w:eastAsia="zh-CN"/>
              </w:rPr>
            </w:pPr>
            <w:r w:rsidRPr="007A5A0D">
              <w:rPr>
                <w:b/>
                <w:i/>
                <w:lang w:eastAsia="zh-CN"/>
              </w:rPr>
              <w:t>dc-Support</w:t>
            </w:r>
          </w:p>
          <w:p w14:paraId="48EDAAF1" w14:textId="77777777" w:rsidR="00EC40DD" w:rsidRPr="007A5A0D" w:rsidRDefault="00EC40DD" w:rsidP="0062656E">
            <w:pPr>
              <w:pStyle w:val="TAL"/>
            </w:pPr>
            <w:r w:rsidRPr="007A5A0D">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7A5A0D">
              <w:rPr>
                <w:i/>
                <w:lang w:eastAsia="en-GB"/>
              </w:rPr>
              <w:t>asynchronous</w:t>
            </w:r>
            <w:r w:rsidRPr="007A5A0D">
              <w:rPr>
                <w:lang w:eastAsia="en-GB"/>
              </w:rPr>
              <w:t xml:space="preserve"> indicates that the UE supports asynchronous DC and power control mode 2.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14:paraId="60C3AE73" w14:textId="77777777" w:rsidR="00EC40DD" w:rsidRPr="007A5A0D" w:rsidRDefault="00EC40DD" w:rsidP="0062656E">
            <w:pPr>
              <w:pStyle w:val="TAL"/>
              <w:jc w:val="center"/>
              <w:rPr>
                <w:lang w:eastAsia="zh-CN"/>
              </w:rPr>
            </w:pPr>
            <w:r w:rsidRPr="007A5A0D">
              <w:rPr>
                <w:lang w:eastAsia="zh-CN"/>
              </w:rPr>
              <w:t>-</w:t>
            </w:r>
          </w:p>
        </w:tc>
      </w:tr>
      <w:tr w:rsidR="00EC40DD" w:rsidRPr="007A5A0D" w14:paraId="4A59DE3E"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0D38C5B" w14:textId="77777777" w:rsidR="00EC40DD" w:rsidRPr="007A5A0D" w:rsidRDefault="00EC40DD" w:rsidP="0062656E">
            <w:pPr>
              <w:pStyle w:val="TAL"/>
              <w:rPr>
                <w:b/>
                <w:i/>
                <w:lang w:eastAsia="zh-CN"/>
              </w:rPr>
            </w:pPr>
            <w:r w:rsidRPr="007A5A0D">
              <w:rPr>
                <w:b/>
                <w:i/>
                <w:lang w:eastAsia="zh-CN"/>
              </w:rPr>
              <w:t>deviceType</w:t>
            </w:r>
          </w:p>
          <w:p w14:paraId="3EBC3CF3" w14:textId="77777777" w:rsidR="00EC40DD" w:rsidRPr="007A5A0D" w:rsidRDefault="00EC40DD" w:rsidP="0062656E">
            <w:pPr>
              <w:pStyle w:val="TAL"/>
              <w:rPr>
                <w:b/>
                <w:i/>
                <w:lang w:eastAsia="zh-CN"/>
              </w:rPr>
            </w:pPr>
            <w:r w:rsidRPr="007A5A0D">
              <w:rPr>
                <w:lang w:eastAsia="en-GB"/>
              </w:rPr>
              <w:t>UE may set the value to "</w:t>
            </w:r>
            <w:r w:rsidRPr="007A5A0D">
              <w:rPr>
                <w:i/>
                <w:lang w:eastAsia="zh-CN"/>
              </w:rPr>
              <w:t>noBenFromBatConsumpOpt</w:t>
            </w:r>
            <w:r w:rsidRPr="007A5A0D">
              <w:rPr>
                <w:lang w:eastAsia="en-GB"/>
              </w:rPr>
              <w:t xml:space="preserve">" when it does not foresee to </w:t>
            </w:r>
            <w:r w:rsidRPr="007A5A0D">
              <w:rPr>
                <w:noProof/>
                <w:lang w:eastAsia="en-GB"/>
              </w:rPr>
              <w:t xml:space="preserve">particularly </w:t>
            </w:r>
            <w:r w:rsidRPr="007A5A0D">
              <w:rPr>
                <w:lang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14:paraId="567B1177" w14:textId="77777777" w:rsidR="00EC40DD" w:rsidRPr="007A5A0D" w:rsidRDefault="00EC40DD" w:rsidP="0062656E">
            <w:pPr>
              <w:pStyle w:val="TAL"/>
              <w:jc w:val="center"/>
              <w:rPr>
                <w:lang w:eastAsia="zh-CN"/>
              </w:rPr>
            </w:pPr>
            <w:r w:rsidRPr="007A5A0D">
              <w:rPr>
                <w:lang w:eastAsia="zh-CN"/>
              </w:rPr>
              <w:t>-</w:t>
            </w:r>
          </w:p>
        </w:tc>
      </w:tr>
      <w:tr w:rsidR="00EC40DD" w:rsidRPr="007A5A0D" w14:paraId="76BA5CD5" w14:textId="77777777" w:rsidTr="0062656E">
        <w:trPr>
          <w:gridAfter w:val="1"/>
          <w:wAfter w:w="7" w:type="dxa"/>
          <w:cantSplit/>
        </w:trPr>
        <w:tc>
          <w:tcPr>
            <w:tcW w:w="7807" w:type="dxa"/>
          </w:tcPr>
          <w:p w14:paraId="74AFCC75" w14:textId="77777777" w:rsidR="00EC40DD" w:rsidRPr="007A5A0D" w:rsidRDefault="00EC40DD" w:rsidP="0062656E">
            <w:pPr>
              <w:pStyle w:val="TAL"/>
              <w:rPr>
                <w:b/>
                <w:i/>
                <w:lang w:eastAsia="zh-CN"/>
              </w:rPr>
            </w:pPr>
            <w:r w:rsidRPr="007A5A0D">
              <w:rPr>
                <w:b/>
                <w:i/>
                <w:lang w:eastAsia="zh-CN"/>
              </w:rPr>
              <w:t>discoverySignalsInDeactSCell</w:t>
            </w:r>
          </w:p>
          <w:p w14:paraId="17439FD7" w14:textId="77777777" w:rsidR="00EC40DD" w:rsidRPr="007A5A0D" w:rsidRDefault="00EC40DD" w:rsidP="0062656E">
            <w:pPr>
              <w:keepNext/>
              <w:keepLines/>
              <w:spacing w:after="0"/>
              <w:rPr>
                <w:rFonts w:ascii="Arial" w:hAnsi="Arial" w:cs="Arial"/>
                <w:b/>
                <w:bCs/>
                <w:i/>
                <w:noProof/>
                <w:sz w:val="18"/>
                <w:szCs w:val="18"/>
                <w:lang w:eastAsia="zh-CN"/>
              </w:rPr>
            </w:pPr>
            <w:r w:rsidRPr="007A5A0D">
              <w:rPr>
                <w:rFonts w:ascii="Arial" w:hAnsi="Arial"/>
                <w:sz w:val="18"/>
              </w:rPr>
              <w:t>Indicates whether the UE supports the behaviour on DL signals and physical channels when SCell is deactivated and discovery signals measurement is configured as specified in TS 36.211 [17</w:t>
            </w:r>
            <w:r w:rsidRPr="007A5A0D">
              <w:rPr>
                <w:rFonts w:ascii="Arial" w:hAnsi="Arial"/>
                <w:sz w:val="18"/>
                <w:lang w:eastAsia="zh-CN"/>
              </w:rPr>
              <w:t>, 6.11A</w:t>
            </w:r>
            <w:r w:rsidRPr="007A5A0D">
              <w:rPr>
                <w:rFonts w:ascii="Arial" w:hAnsi="Arial"/>
                <w:sz w:val="18"/>
              </w:rPr>
              <w:t>]</w:t>
            </w:r>
            <w:r w:rsidRPr="007A5A0D">
              <w:rPr>
                <w:rFonts w:ascii="Arial" w:hAnsi="Arial"/>
                <w:sz w:val="18"/>
                <w:lang w:eastAsia="zh-CN"/>
              </w:rPr>
              <w:t xml:space="preserve">. </w:t>
            </w:r>
            <w:r w:rsidRPr="007A5A0D">
              <w:rPr>
                <w:rFonts w:ascii="Arial" w:hAnsi="Arial"/>
                <w:sz w:val="18"/>
              </w:rPr>
              <w:t>Thi</w:t>
            </w:r>
            <w:r w:rsidRPr="007A5A0D">
              <w:rPr>
                <w:rFonts w:ascii="Arial" w:hAnsi="Arial"/>
                <w:iCs/>
                <w:noProof/>
                <w:sz w:val="18"/>
              </w:rPr>
              <w:t xml:space="preserve">s field is included only if UE supports carrier aggregation and includes </w:t>
            </w:r>
            <w:r w:rsidRPr="007A5A0D">
              <w:rPr>
                <w:rFonts w:ascii="Arial" w:hAnsi="Arial"/>
                <w:i/>
                <w:iCs/>
                <w:noProof/>
                <w:sz w:val="18"/>
              </w:rPr>
              <w:t>crs-DiscoverySignalsMeas</w:t>
            </w:r>
            <w:r w:rsidRPr="007A5A0D">
              <w:rPr>
                <w:rFonts w:ascii="Arial" w:hAnsi="Arial"/>
                <w:iCs/>
                <w:noProof/>
                <w:sz w:val="18"/>
              </w:rPr>
              <w:t>.</w:t>
            </w:r>
          </w:p>
        </w:tc>
        <w:tc>
          <w:tcPr>
            <w:tcW w:w="916" w:type="dxa"/>
            <w:gridSpan w:val="2"/>
          </w:tcPr>
          <w:p w14:paraId="1857ADFC" w14:textId="77777777" w:rsidR="00EC40DD" w:rsidRPr="007A5A0D" w:rsidRDefault="00EC40DD" w:rsidP="0062656E">
            <w:pPr>
              <w:pStyle w:val="TAL"/>
              <w:jc w:val="center"/>
              <w:rPr>
                <w:bCs/>
                <w:noProof/>
                <w:lang w:eastAsia="zh-CN"/>
              </w:rPr>
            </w:pPr>
            <w:r w:rsidRPr="007A5A0D">
              <w:rPr>
                <w:bCs/>
                <w:noProof/>
                <w:lang w:eastAsia="zh-CN"/>
              </w:rPr>
              <w:t>FFS</w:t>
            </w:r>
          </w:p>
        </w:tc>
      </w:tr>
      <w:tr w:rsidR="00EC40DD" w:rsidRPr="007A5A0D" w14:paraId="74185395" w14:textId="77777777" w:rsidTr="0062656E">
        <w:trPr>
          <w:gridAfter w:val="1"/>
          <w:wAfter w:w="7" w:type="dxa"/>
          <w:cantSplit/>
        </w:trPr>
        <w:tc>
          <w:tcPr>
            <w:tcW w:w="7807" w:type="dxa"/>
          </w:tcPr>
          <w:p w14:paraId="668851BC" w14:textId="77777777" w:rsidR="00EC40DD" w:rsidRPr="007A5A0D" w:rsidRDefault="00EC40DD" w:rsidP="0062656E">
            <w:pPr>
              <w:pStyle w:val="TAL"/>
              <w:rPr>
                <w:b/>
                <w:i/>
                <w:lang w:eastAsia="en-GB"/>
              </w:rPr>
            </w:pPr>
            <w:r w:rsidRPr="007A5A0D">
              <w:rPr>
                <w:b/>
                <w:i/>
                <w:lang w:eastAsia="en-GB"/>
              </w:rPr>
              <w:t>discScheduledResourceAlloc</w:t>
            </w:r>
          </w:p>
          <w:p w14:paraId="16B48AF7" w14:textId="77777777" w:rsidR="00EC40DD" w:rsidRPr="007A5A0D" w:rsidRDefault="00EC40DD" w:rsidP="0062656E">
            <w:pPr>
              <w:pStyle w:val="TAL"/>
              <w:rPr>
                <w:b/>
                <w:i/>
                <w:lang w:eastAsia="zh-CN"/>
              </w:rPr>
            </w:pPr>
            <w:r w:rsidRPr="007A5A0D">
              <w:rPr>
                <w:lang w:eastAsia="en-GB"/>
              </w:rPr>
              <w:t>Indicates whether the UE supports transmission of discovery announcements based on network scheduled resource allocation.</w:t>
            </w:r>
          </w:p>
        </w:tc>
        <w:tc>
          <w:tcPr>
            <w:tcW w:w="916" w:type="dxa"/>
            <w:gridSpan w:val="2"/>
          </w:tcPr>
          <w:p w14:paraId="2743EE43" w14:textId="77777777" w:rsidR="00EC40DD" w:rsidRPr="007A5A0D" w:rsidRDefault="00EC40DD" w:rsidP="0062656E">
            <w:pPr>
              <w:pStyle w:val="TAL"/>
              <w:jc w:val="center"/>
              <w:rPr>
                <w:bCs/>
                <w:noProof/>
                <w:lang w:eastAsia="zh-CN"/>
              </w:rPr>
            </w:pPr>
            <w:r w:rsidRPr="007A5A0D">
              <w:rPr>
                <w:bCs/>
                <w:noProof/>
                <w:lang w:eastAsia="en-GB"/>
              </w:rPr>
              <w:t>-</w:t>
            </w:r>
          </w:p>
        </w:tc>
      </w:tr>
      <w:tr w:rsidR="00EC40DD" w:rsidRPr="007A5A0D" w14:paraId="76813B8F" w14:textId="77777777" w:rsidTr="0062656E">
        <w:trPr>
          <w:gridAfter w:val="1"/>
          <w:wAfter w:w="7" w:type="dxa"/>
          <w:cantSplit/>
        </w:trPr>
        <w:tc>
          <w:tcPr>
            <w:tcW w:w="7807" w:type="dxa"/>
          </w:tcPr>
          <w:p w14:paraId="644B73C3" w14:textId="77777777" w:rsidR="00EC40DD" w:rsidRPr="007A5A0D" w:rsidRDefault="00EC40DD" w:rsidP="0062656E">
            <w:pPr>
              <w:pStyle w:val="TAL"/>
              <w:rPr>
                <w:b/>
                <w:i/>
                <w:lang w:eastAsia="en-GB"/>
              </w:rPr>
            </w:pPr>
            <w:r w:rsidRPr="007A5A0D">
              <w:rPr>
                <w:b/>
                <w:i/>
                <w:lang w:eastAsia="en-GB"/>
              </w:rPr>
              <w:t>disc-UE-SelectedResourceAlloc</w:t>
            </w:r>
          </w:p>
          <w:p w14:paraId="3DA4EAC3" w14:textId="77777777" w:rsidR="00EC40DD" w:rsidRPr="007A5A0D" w:rsidRDefault="00EC40DD" w:rsidP="0062656E">
            <w:pPr>
              <w:pStyle w:val="TAL"/>
              <w:rPr>
                <w:b/>
                <w:i/>
                <w:lang w:eastAsia="zh-CN"/>
              </w:rPr>
            </w:pPr>
            <w:r w:rsidRPr="007A5A0D">
              <w:rPr>
                <w:lang w:eastAsia="en-GB"/>
              </w:rPr>
              <w:t>Indicates whether the UE supports transmission of discovery announcements based on UE autonomous resource selection.</w:t>
            </w:r>
          </w:p>
        </w:tc>
        <w:tc>
          <w:tcPr>
            <w:tcW w:w="916" w:type="dxa"/>
            <w:gridSpan w:val="2"/>
          </w:tcPr>
          <w:p w14:paraId="7ACF1C65" w14:textId="77777777" w:rsidR="00EC40DD" w:rsidRPr="007A5A0D" w:rsidRDefault="00EC40DD" w:rsidP="0062656E">
            <w:pPr>
              <w:pStyle w:val="TAL"/>
              <w:jc w:val="center"/>
              <w:rPr>
                <w:bCs/>
                <w:noProof/>
                <w:lang w:eastAsia="zh-CN"/>
              </w:rPr>
            </w:pPr>
            <w:r w:rsidRPr="007A5A0D">
              <w:rPr>
                <w:bCs/>
                <w:noProof/>
                <w:lang w:eastAsia="en-GB"/>
              </w:rPr>
              <w:t>-</w:t>
            </w:r>
          </w:p>
        </w:tc>
      </w:tr>
      <w:tr w:rsidR="00EC40DD" w:rsidRPr="007A5A0D" w14:paraId="713D878B" w14:textId="77777777" w:rsidTr="0062656E">
        <w:trPr>
          <w:gridAfter w:val="1"/>
          <w:wAfter w:w="7" w:type="dxa"/>
          <w:cantSplit/>
        </w:trPr>
        <w:tc>
          <w:tcPr>
            <w:tcW w:w="7807" w:type="dxa"/>
          </w:tcPr>
          <w:p w14:paraId="56D6DA4E" w14:textId="77777777" w:rsidR="00EC40DD" w:rsidRPr="007A5A0D" w:rsidRDefault="00EC40DD" w:rsidP="0062656E">
            <w:pPr>
              <w:pStyle w:val="TAL"/>
              <w:rPr>
                <w:b/>
                <w:i/>
                <w:lang w:eastAsia="en-GB"/>
              </w:rPr>
            </w:pPr>
            <w:r w:rsidRPr="007A5A0D">
              <w:rPr>
                <w:b/>
                <w:i/>
                <w:lang w:eastAsia="en-GB"/>
              </w:rPr>
              <w:t>disc</w:t>
            </w:r>
            <w:r w:rsidRPr="007A5A0D">
              <w:rPr>
                <w:lang w:eastAsia="en-GB"/>
              </w:rPr>
              <w:t>-</w:t>
            </w:r>
            <w:r w:rsidRPr="007A5A0D">
              <w:rPr>
                <w:b/>
                <w:i/>
                <w:lang w:eastAsia="en-GB"/>
              </w:rPr>
              <w:t>SLSS</w:t>
            </w:r>
          </w:p>
          <w:p w14:paraId="0B81B7D5" w14:textId="77777777" w:rsidR="00EC40DD" w:rsidRPr="007A5A0D" w:rsidRDefault="00EC40DD" w:rsidP="0062656E">
            <w:pPr>
              <w:pStyle w:val="TAL"/>
              <w:rPr>
                <w:b/>
                <w:i/>
                <w:lang w:eastAsia="zh-CN"/>
              </w:rPr>
            </w:pPr>
            <w:r w:rsidRPr="007A5A0D">
              <w:rPr>
                <w:lang w:eastAsia="en-GB"/>
              </w:rPr>
              <w:t>Indicates whether the UE supports Sidelink Synchronization Signal (SLSS) transmission and reception for sidelink discovery.</w:t>
            </w:r>
          </w:p>
        </w:tc>
        <w:tc>
          <w:tcPr>
            <w:tcW w:w="916" w:type="dxa"/>
            <w:gridSpan w:val="2"/>
          </w:tcPr>
          <w:p w14:paraId="0A762386" w14:textId="77777777" w:rsidR="00EC40DD" w:rsidRPr="007A5A0D" w:rsidRDefault="00EC40DD" w:rsidP="0062656E">
            <w:pPr>
              <w:pStyle w:val="TAL"/>
              <w:jc w:val="center"/>
              <w:rPr>
                <w:bCs/>
                <w:noProof/>
                <w:lang w:eastAsia="zh-CN"/>
              </w:rPr>
            </w:pPr>
            <w:r w:rsidRPr="007A5A0D">
              <w:rPr>
                <w:bCs/>
                <w:noProof/>
                <w:lang w:eastAsia="en-GB"/>
              </w:rPr>
              <w:t>-</w:t>
            </w:r>
          </w:p>
        </w:tc>
      </w:tr>
      <w:tr w:rsidR="00EC40DD" w:rsidRPr="007A5A0D" w14:paraId="4D9D4376" w14:textId="77777777" w:rsidTr="0062656E">
        <w:trPr>
          <w:gridAfter w:val="1"/>
          <w:wAfter w:w="7" w:type="dxa"/>
          <w:cantSplit/>
        </w:trPr>
        <w:tc>
          <w:tcPr>
            <w:tcW w:w="7807" w:type="dxa"/>
          </w:tcPr>
          <w:p w14:paraId="6085E4B8" w14:textId="77777777" w:rsidR="00EC40DD" w:rsidRPr="007A5A0D" w:rsidRDefault="00EC40DD" w:rsidP="0062656E">
            <w:pPr>
              <w:pStyle w:val="TAL"/>
              <w:rPr>
                <w:b/>
                <w:i/>
                <w:lang w:eastAsia="en-GB"/>
              </w:rPr>
            </w:pPr>
            <w:r w:rsidRPr="007A5A0D">
              <w:rPr>
                <w:b/>
                <w:i/>
                <w:lang w:eastAsia="en-GB"/>
              </w:rPr>
              <w:t>discSupportedBands</w:t>
            </w:r>
          </w:p>
          <w:p w14:paraId="0BA43F30" w14:textId="77777777" w:rsidR="00EC40DD" w:rsidRPr="007A5A0D" w:rsidRDefault="00EC40DD" w:rsidP="0062656E">
            <w:pPr>
              <w:pStyle w:val="TAL"/>
              <w:rPr>
                <w:b/>
                <w:i/>
                <w:lang w:eastAsia="zh-CN"/>
              </w:rPr>
            </w:pPr>
            <w:r w:rsidRPr="007A5A0D">
              <w:rPr>
                <w:lang w:eastAsia="en-GB"/>
              </w:rPr>
              <w:t xml:space="preserve">Indicates the bands on which the UE supports sidelink discovery. One entry corresponding to each supported E UTRA band, listed in the same order as in </w:t>
            </w:r>
            <w:r w:rsidRPr="007A5A0D">
              <w:rPr>
                <w:i/>
                <w:lang w:eastAsia="en-GB"/>
              </w:rPr>
              <w:t>supportedBandListEUTRA</w:t>
            </w:r>
            <w:r w:rsidRPr="007A5A0D">
              <w:rPr>
                <w:lang w:eastAsia="en-GB"/>
              </w:rPr>
              <w:t>.</w:t>
            </w:r>
          </w:p>
        </w:tc>
        <w:tc>
          <w:tcPr>
            <w:tcW w:w="916" w:type="dxa"/>
            <w:gridSpan w:val="2"/>
          </w:tcPr>
          <w:p w14:paraId="3718CDD5" w14:textId="77777777" w:rsidR="00EC40DD" w:rsidRPr="007A5A0D" w:rsidRDefault="00EC40DD" w:rsidP="0062656E">
            <w:pPr>
              <w:pStyle w:val="TAL"/>
              <w:jc w:val="center"/>
              <w:rPr>
                <w:bCs/>
                <w:noProof/>
                <w:lang w:eastAsia="zh-CN"/>
              </w:rPr>
            </w:pPr>
            <w:r w:rsidRPr="007A5A0D">
              <w:rPr>
                <w:bCs/>
                <w:noProof/>
                <w:lang w:eastAsia="en-GB"/>
              </w:rPr>
              <w:t>-</w:t>
            </w:r>
          </w:p>
        </w:tc>
      </w:tr>
      <w:tr w:rsidR="00EC40DD" w:rsidRPr="007A5A0D" w14:paraId="34B7863F" w14:textId="77777777" w:rsidTr="0062656E">
        <w:trPr>
          <w:gridAfter w:val="1"/>
          <w:wAfter w:w="7" w:type="dxa"/>
          <w:cantSplit/>
        </w:trPr>
        <w:tc>
          <w:tcPr>
            <w:tcW w:w="7807" w:type="dxa"/>
          </w:tcPr>
          <w:p w14:paraId="2531F2F7" w14:textId="77777777" w:rsidR="00EC40DD" w:rsidRPr="007A5A0D" w:rsidRDefault="00EC40DD" w:rsidP="0062656E">
            <w:pPr>
              <w:pStyle w:val="TAL"/>
              <w:rPr>
                <w:b/>
                <w:i/>
                <w:lang w:eastAsia="en-GB"/>
              </w:rPr>
            </w:pPr>
            <w:r w:rsidRPr="007A5A0D">
              <w:rPr>
                <w:b/>
                <w:i/>
                <w:lang w:eastAsia="en-GB"/>
              </w:rPr>
              <w:t>discSupportedProc</w:t>
            </w:r>
          </w:p>
          <w:p w14:paraId="0842B331" w14:textId="77777777" w:rsidR="00EC40DD" w:rsidRPr="007A5A0D" w:rsidRDefault="00EC40DD" w:rsidP="0062656E">
            <w:pPr>
              <w:pStyle w:val="TAL"/>
              <w:rPr>
                <w:b/>
                <w:i/>
                <w:lang w:eastAsia="zh-CN"/>
              </w:rPr>
            </w:pPr>
            <w:r w:rsidRPr="007A5A0D">
              <w:rPr>
                <w:lang w:eastAsia="en-GB"/>
              </w:rPr>
              <w:t>Indicates the number of processes supported by the UE for sidelink discovery.</w:t>
            </w:r>
          </w:p>
        </w:tc>
        <w:tc>
          <w:tcPr>
            <w:tcW w:w="916" w:type="dxa"/>
            <w:gridSpan w:val="2"/>
          </w:tcPr>
          <w:p w14:paraId="01E120E4" w14:textId="77777777" w:rsidR="00EC40DD" w:rsidRPr="007A5A0D" w:rsidRDefault="00EC40DD" w:rsidP="0062656E">
            <w:pPr>
              <w:pStyle w:val="TAL"/>
              <w:jc w:val="center"/>
              <w:rPr>
                <w:bCs/>
                <w:noProof/>
                <w:lang w:eastAsia="zh-CN"/>
              </w:rPr>
            </w:pPr>
            <w:r w:rsidRPr="007A5A0D">
              <w:rPr>
                <w:bCs/>
                <w:noProof/>
                <w:lang w:eastAsia="en-GB"/>
              </w:rPr>
              <w:t>-</w:t>
            </w:r>
          </w:p>
        </w:tc>
      </w:tr>
      <w:tr w:rsidR="00EC40DD" w:rsidRPr="007A5A0D" w14:paraId="3BC3B7AB"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FA5FA4C" w14:textId="77777777" w:rsidR="00EC40DD" w:rsidRPr="007A5A0D" w:rsidRDefault="00EC40DD" w:rsidP="0062656E">
            <w:pPr>
              <w:pStyle w:val="TAL"/>
              <w:rPr>
                <w:rFonts w:eastAsia="SimSun"/>
                <w:b/>
                <w:i/>
                <w:lang w:eastAsia="zh-CN"/>
              </w:rPr>
            </w:pPr>
            <w:r w:rsidRPr="007A5A0D">
              <w:rPr>
                <w:b/>
                <w:i/>
                <w:lang w:eastAsia="zh-CN"/>
              </w:rPr>
              <w:t>dl-256QAM</w:t>
            </w:r>
          </w:p>
          <w:p w14:paraId="1D803D88" w14:textId="77777777" w:rsidR="00EC40DD" w:rsidRPr="007A5A0D" w:rsidRDefault="00EC40DD" w:rsidP="0062656E">
            <w:pPr>
              <w:pStyle w:val="TAL"/>
              <w:rPr>
                <w:b/>
                <w:i/>
                <w:lang w:eastAsia="zh-CN"/>
              </w:rPr>
            </w:pPr>
            <w:r w:rsidRPr="007A5A0D">
              <w:rPr>
                <w:rFonts w:eastAsia="SimSun"/>
                <w:lang w:eastAsia="en-GB"/>
              </w:rPr>
              <w:t>Indicates</w:t>
            </w:r>
            <w:r w:rsidRPr="007A5A0D">
              <w:rPr>
                <w:lang w:eastAsia="en-GB"/>
              </w:rPr>
              <w:t xml:space="preserve"> whether the UE supports 256QAM in DL</w:t>
            </w:r>
            <w:r w:rsidRPr="007A5A0D">
              <w:rPr>
                <w:rFonts w:eastAsia="SimSun"/>
                <w:lang w:eastAsia="zh-CN"/>
              </w:rPr>
              <w:t xml:space="preserve"> on the </w:t>
            </w:r>
            <w:r w:rsidRPr="007A5A0D">
              <w:rPr>
                <w:lang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14:paraId="5BC55110" w14:textId="77777777" w:rsidR="00EC40DD" w:rsidRPr="007A5A0D" w:rsidRDefault="00EC40DD" w:rsidP="0062656E">
            <w:pPr>
              <w:pStyle w:val="TAL"/>
              <w:jc w:val="center"/>
              <w:rPr>
                <w:lang w:eastAsia="zh-CN"/>
              </w:rPr>
            </w:pPr>
            <w:r w:rsidRPr="007A5A0D">
              <w:rPr>
                <w:lang w:eastAsia="zh-CN"/>
              </w:rPr>
              <w:t>-</w:t>
            </w:r>
          </w:p>
        </w:tc>
      </w:tr>
      <w:tr w:rsidR="00EC40DD" w:rsidRPr="007A5A0D" w14:paraId="04471F49"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5E69E154" w14:textId="77777777" w:rsidR="00EC40DD" w:rsidRPr="007A5A0D" w:rsidRDefault="00EC40DD" w:rsidP="0062656E">
            <w:pPr>
              <w:pStyle w:val="TAL"/>
              <w:rPr>
                <w:b/>
                <w:i/>
                <w:lang w:eastAsia="zh-CN"/>
              </w:rPr>
            </w:pPr>
            <w:r w:rsidRPr="007A5A0D">
              <w:rPr>
                <w:b/>
                <w:i/>
                <w:lang w:eastAsia="zh-CN"/>
              </w:rPr>
              <w:t>dtm</w:t>
            </w:r>
          </w:p>
          <w:p w14:paraId="1EF634ED" w14:textId="77777777" w:rsidR="00EC40DD" w:rsidRPr="007A5A0D" w:rsidRDefault="00EC40DD" w:rsidP="0062656E">
            <w:pPr>
              <w:pStyle w:val="TAL"/>
              <w:rPr>
                <w:b/>
                <w:bCs/>
                <w:i/>
                <w:noProof/>
                <w:lang w:eastAsia="en-GB"/>
              </w:rPr>
            </w:pPr>
            <w:r w:rsidRPr="007A5A0D">
              <w:rPr>
                <w:lang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14:paraId="665920AB" w14:textId="77777777" w:rsidR="00EC40DD" w:rsidRPr="007A5A0D" w:rsidRDefault="00EC40DD" w:rsidP="0062656E">
            <w:pPr>
              <w:pStyle w:val="TAL"/>
              <w:jc w:val="center"/>
              <w:rPr>
                <w:lang w:eastAsia="zh-CN"/>
              </w:rPr>
            </w:pPr>
            <w:r w:rsidRPr="007A5A0D">
              <w:rPr>
                <w:lang w:eastAsia="zh-CN"/>
              </w:rPr>
              <w:t>-</w:t>
            </w:r>
          </w:p>
        </w:tc>
      </w:tr>
      <w:tr w:rsidR="00EC40DD" w:rsidRPr="007A5A0D" w14:paraId="5A2E35CE"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787DADC" w14:textId="77777777" w:rsidR="00EC40DD" w:rsidRPr="007A5A0D" w:rsidRDefault="00EC40DD" w:rsidP="0062656E">
            <w:pPr>
              <w:pStyle w:val="TAL"/>
              <w:rPr>
                <w:b/>
                <w:i/>
                <w:lang w:eastAsia="en-GB"/>
              </w:rPr>
            </w:pPr>
            <w:r w:rsidRPr="007A5A0D">
              <w:rPr>
                <w:b/>
                <w:i/>
                <w:lang w:eastAsia="en-GB"/>
              </w:rPr>
              <w:t>e-CSFB-1XRTT</w:t>
            </w:r>
          </w:p>
          <w:p w14:paraId="71E3EB42" w14:textId="77777777" w:rsidR="00EC40DD" w:rsidRPr="007A5A0D" w:rsidDel="00C220DB" w:rsidRDefault="00EC40DD" w:rsidP="0062656E">
            <w:pPr>
              <w:pStyle w:val="TAL"/>
              <w:rPr>
                <w:noProof/>
                <w:lang w:eastAsia="zh-CN"/>
              </w:rPr>
            </w:pPr>
            <w:r w:rsidRPr="007A5A0D">
              <w:rPr>
                <w:lang w:eastAsia="en-GB"/>
              </w:rPr>
              <w:t xml:space="preserve">Indicates whether the UE supports enhanced CS fallback to </w:t>
            </w:r>
            <w:r w:rsidRPr="007A5A0D">
              <w:rPr>
                <w:bCs/>
                <w:noProof/>
                <w:lang w:eastAsia="zh-CN"/>
              </w:rPr>
              <w:t xml:space="preserve">CDMA2000 1xRTT </w:t>
            </w:r>
            <w:r w:rsidRPr="007A5A0D">
              <w:rPr>
                <w:lang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14:paraId="4FC52BCD" w14:textId="77777777" w:rsidR="00EC40DD" w:rsidRPr="007A5A0D" w:rsidRDefault="00EC40DD" w:rsidP="0062656E">
            <w:pPr>
              <w:pStyle w:val="TAL"/>
              <w:jc w:val="center"/>
              <w:rPr>
                <w:lang w:eastAsia="en-GB"/>
              </w:rPr>
            </w:pPr>
            <w:r w:rsidRPr="007A5A0D">
              <w:rPr>
                <w:lang w:eastAsia="en-GB"/>
              </w:rPr>
              <w:t>Yes</w:t>
            </w:r>
          </w:p>
        </w:tc>
      </w:tr>
      <w:tr w:rsidR="00EC40DD" w:rsidRPr="007A5A0D" w14:paraId="35943B27"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9D313FA" w14:textId="77777777" w:rsidR="00EC40DD" w:rsidRPr="007A5A0D" w:rsidRDefault="00EC40DD" w:rsidP="0062656E">
            <w:pPr>
              <w:pStyle w:val="TAL"/>
              <w:rPr>
                <w:b/>
                <w:bCs/>
                <w:i/>
                <w:noProof/>
                <w:lang w:eastAsia="zh-CN"/>
              </w:rPr>
            </w:pPr>
            <w:r w:rsidRPr="007A5A0D">
              <w:rPr>
                <w:b/>
                <w:i/>
                <w:lang w:eastAsia="zh-CN"/>
              </w:rPr>
              <w:t>e-CSFB-ConcPS-Mob1XRTT</w:t>
            </w:r>
          </w:p>
          <w:p w14:paraId="71B22620" w14:textId="77777777" w:rsidR="00EC40DD" w:rsidRPr="007A5A0D" w:rsidDel="00C220DB" w:rsidRDefault="00EC40DD" w:rsidP="0062656E">
            <w:pPr>
              <w:pStyle w:val="TAL"/>
              <w:rPr>
                <w:bCs/>
                <w:noProof/>
                <w:lang w:eastAsia="zh-CN"/>
              </w:rPr>
            </w:pPr>
            <w:r w:rsidRPr="007A5A0D">
              <w:rPr>
                <w:bCs/>
                <w:noProof/>
                <w:lang w:eastAsia="zh-CN"/>
              </w:rPr>
              <w:t>Indicates whether the UE supports concurrent enhanced CS fallback to CDMA2000 1xR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14:paraId="5A6D7E54" w14:textId="77777777" w:rsidR="00EC40DD" w:rsidRPr="007A5A0D" w:rsidRDefault="00EC40DD" w:rsidP="0062656E">
            <w:pPr>
              <w:pStyle w:val="TAL"/>
              <w:jc w:val="center"/>
              <w:rPr>
                <w:lang w:eastAsia="zh-CN"/>
              </w:rPr>
            </w:pPr>
            <w:r w:rsidRPr="007A5A0D">
              <w:rPr>
                <w:lang w:eastAsia="zh-CN"/>
              </w:rPr>
              <w:t>Y</w:t>
            </w:r>
            <w:r w:rsidRPr="007A5A0D">
              <w:rPr>
                <w:lang w:eastAsia="en-GB"/>
              </w:rPr>
              <w:t>es</w:t>
            </w:r>
          </w:p>
        </w:tc>
      </w:tr>
      <w:tr w:rsidR="00EC40DD" w:rsidRPr="007A5A0D" w14:paraId="2949239C"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2AE0A75" w14:textId="77777777" w:rsidR="00EC40DD" w:rsidRPr="007A5A0D" w:rsidRDefault="00EC40DD" w:rsidP="0062656E">
            <w:pPr>
              <w:pStyle w:val="TAL"/>
              <w:rPr>
                <w:b/>
                <w:i/>
                <w:lang w:eastAsia="en-GB"/>
              </w:rPr>
            </w:pPr>
            <w:r w:rsidRPr="007A5A0D">
              <w:rPr>
                <w:b/>
                <w:i/>
                <w:lang w:eastAsia="en-GB"/>
              </w:rPr>
              <w:t>e-CSFB-dual-1XRTT</w:t>
            </w:r>
          </w:p>
          <w:p w14:paraId="39D3E254" w14:textId="77777777" w:rsidR="00EC40DD" w:rsidRPr="007A5A0D" w:rsidRDefault="00EC40DD" w:rsidP="0062656E">
            <w:pPr>
              <w:pStyle w:val="TAL"/>
              <w:rPr>
                <w:b/>
                <w:i/>
                <w:lang w:eastAsia="en-GB"/>
              </w:rPr>
            </w:pPr>
            <w:r w:rsidRPr="007A5A0D">
              <w:rPr>
                <w:lang w:eastAsia="en-GB"/>
              </w:rPr>
              <w:t xml:space="preserve">Indicates whether the UE supports enhanced CS fallback to </w:t>
            </w:r>
            <w:r w:rsidRPr="007A5A0D">
              <w:rPr>
                <w:bCs/>
                <w:noProof/>
                <w:lang w:eastAsia="zh-CN"/>
              </w:rPr>
              <w:t xml:space="preserve">CDMA2000 1xRTT </w:t>
            </w:r>
            <w:r w:rsidRPr="007A5A0D">
              <w:rPr>
                <w:lang w:eastAsia="en-GB"/>
              </w:rPr>
              <w:t xml:space="preserve">for dual Rx/Tx configuration. This bit can only be set to supported if </w:t>
            </w:r>
            <w:r w:rsidRPr="007A5A0D">
              <w:rPr>
                <w:i/>
                <w:iCs/>
                <w:lang w:eastAsia="en-GB"/>
              </w:rPr>
              <w:t>tx-Config1XRTT</w:t>
            </w:r>
            <w:r w:rsidRPr="007A5A0D">
              <w:rPr>
                <w:lang w:eastAsia="en-GB"/>
              </w:rPr>
              <w:t xml:space="preserve"> and </w:t>
            </w:r>
            <w:r w:rsidRPr="007A5A0D">
              <w:rPr>
                <w:i/>
                <w:iCs/>
                <w:lang w:eastAsia="en-GB"/>
              </w:rPr>
              <w:t>rx-Config1XRTT</w:t>
            </w:r>
            <w:r w:rsidRPr="007A5A0D">
              <w:rPr>
                <w:lang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14:paraId="109E705C" w14:textId="77777777" w:rsidR="00EC40DD" w:rsidRPr="007A5A0D" w:rsidRDefault="00EC40DD" w:rsidP="0062656E">
            <w:pPr>
              <w:pStyle w:val="TAL"/>
              <w:jc w:val="center"/>
              <w:rPr>
                <w:lang w:eastAsia="en-GB"/>
              </w:rPr>
            </w:pPr>
            <w:r w:rsidRPr="007A5A0D">
              <w:rPr>
                <w:lang w:eastAsia="en-GB"/>
              </w:rPr>
              <w:t>Yes</w:t>
            </w:r>
          </w:p>
        </w:tc>
      </w:tr>
      <w:tr w:rsidR="00EC40DD" w:rsidRPr="007A5A0D" w14:paraId="2FFD0E96"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5E7D543" w14:textId="77777777" w:rsidR="00EC40DD" w:rsidRPr="007A5A0D" w:rsidRDefault="00EC40DD" w:rsidP="0062656E">
            <w:pPr>
              <w:pStyle w:val="TAL"/>
              <w:rPr>
                <w:b/>
                <w:bCs/>
                <w:i/>
                <w:noProof/>
                <w:lang w:eastAsia="zh-CN"/>
              </w:rPr>
            </w:pPr>
            <w:r w:rsidRPr="007A5A0D">
              <w:rPr>
                <w:b/>
                <w:bCs/>
                <w:i/>
                <w:noProof/>
                <w:lang w:eastAsia="zh-CN"/>
              </w:rPr>
              <w:t>e-HARQ-Pattern-FDD</w:t>
            </w:r>
          </w:p>
          <w:p w14:paraId="59ED5104" w14:textId="77777777" w:rsidR="00EC40DD" w:rsidRPr="007A5A0D" w:rsidRDefault="00EC40DD" w:rsidP="0062656E">
            <w:pPr>
              <w:pStyle w:val="TAL"/>
              <w:rPr>
                <w:b/>
                <w:i/>
                <w:lang w:eastAsia="en-GB"/>
              </w:rPr>
            </w:pPr>
            <w:r w:rsidRPr="007A5A0D">
              <w:rPr>
                <w:noProof/>
                <w:lang w:eastAsia="zh-CN"/>
              </w:rPr>
              <w:t>Indicates whether the 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14:paraId="0049F307" w14:textId="77777777" w:rsidR="00EC40DD" w:rsidRPr="007A5A0D" w:rsidRDefault="00EC40DD" w:rsidP="0062656E">
            <w:pPr>
              <w:pStyle w:val="TAL"/>
              <w:jc w:val="center"/>
              <w:rPr>
                <w:lang w:eastAsia="en-GB"/>
              </w:rPr>
            </w:pPr>
            <w:r w:rsidRPr="007A5A0D">
              <w:rPr>
                <w:lang w:eastAsia="zh-CN"/>
              </w:rPr>
              <w:t>Yes</w:t>
            </w:r>
          </w:p>
        </w:tc>
      </w:tr>
      <w:tr w:rsidR="00EC40DD" w:rsidRPr="007A5A0D" w14:paraId="491E700E"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A256F6E" w14:textId="77777777" w:rsidR="00EC40DD" w:rsidRPr="007A5A0D" w:rsidRDefault="00EC40DD" w:rsidP="0062656E">
            <w:pPr>
              <w:keepNext/>
              <w:keepLines/>
              <w:spacing w:after="0"/>
              <w:rPr>
                <w:rFonts w:ascii="Arial" w:hAnsi="Arial" w:cs="Arial"/>
                <w:b/>
                <w:i/>
                <w:sz w:val="18"/>
                <w:szCs w:val="18"/>
              </w:rPr>
            </w:pPr>
            <w:r w:rsidRPr="007A5A0D">
              <w:rPr>
                <w:rFonts w:ascii="Arial" w:hAnsi="Arial" w:cs="Arial"/>
                <w:b/>
                <w:i/>
                <w:sz w:val="18"/>
                <w:szCs w:val="18"/>
              </w:rPr>
              <w:t>Enhanced-4TxCodebook</w:t>
            </w:r>
          </w:p>
          <w:p w14:paraId="29309625" w14:textId="77777777" w:rsidR="00EC40DD" w:rsidRPr="007A5A0D" w:rsidRDefault="00EC40DD" w:rsidP="0062656E">
            <w:pPr>
              <w:pStyle w:val="TAL"/>
              <w:rPr>
                <w:b/>
                <w:bCs/>
                <w:i/>
                <w:noProof/>
                <w:lang w:eastAsia="zh-CN"/>
              </w:rPr>
            </w:pPr>
            <w:r w:rsidRPr="007A5A0D">
              <w:rPr>
                <w:lang w:eastAsia="en-GB"/>
              </w:rPr>
              <w:t>Indicates whether the UE supports enhanced 4Tx codebook</w:t>
            </w:r>
            <w:r w:rsidRPr="007A5A0D">
              <w:rPr>
                <w:i/>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47FCD259" w14:textId="77777777" w:rsidR="00EC40DD" w:rsidRPr="007A5A0D" w:rsidRDefault="00EC40DD" w:rsidP="0062656E">
            <w:pPr>
              <w:pStyle w:val="TAL"/>
              <w:jc w:val="center"/>
              <w:rPr>
                <w:lang w:eastAsia="zh-CN"/>
              </w:rPr>
            </w:pPr>
            <w:r w:rsidRPr="007A5A0D">
              <w:rPr>
                <w:bCs/>
                <w:noProof/>
                <w:lang w:eastAsia="en-GB"/>
              </w:rPr>
              <w:t>No</w:t>
            </w:r>
          </w:p>
        </w:tc>
      </w:tr>
      <w:tr w:rsidR="00EC40DD" w:rsidRPr="007A5A0D" w14:paraId="120C2DCF"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FBDAD1E" w14:textId="77777777" w:rsidR="00EC40DD" w:rsidRPr="007A5A0D" w:rsidRDefault="00EC40DD" w:rsidP="0062656E">
            <w:pPr>
              <w:pStyle w:val="TAL"/>
              <w:rPr>
                <w:b/>
                <w:i/>
                <w:noProof/>
                <w:lang w:eastAsia="en-GB"/>
              </w:rPr>
            </w:pPr>
            <w:r w:rsidRPr="007A5A0D">
              <w:rPr>
                <w:b/>
                <w:i/>
                <w:noProof/>
                <w:lang w:eastAsia="en-GB"/>
              </w:rPr>
              <w:t>enhancedDualLayerTDD</w:t>
            </w:r>
          </w:p>
          <w:p w14:paraId="1AA71E2F" w14:textId="77777777" w:rsidR="00EC40DD" w:rsidRPr="007A5A0D" w:rsidRDefault="00EC40DD" w:rsidP="0062656E">
            <w:pPr>
              <w:pStyle w:val="TAL"/>
              <w:rPr>
                <w:b/>
                <w:i/>
                <w:noProof/>
                <w:lang w:eastAsia="en-GB"/>
              </w:rPr>
            </w:pPr>
            <w:r w:rsidRPr="007A5A0D">
              <w:rPr>
                <w:lang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14:paraId="183DB317" w14:textId="77777777" w:rsidR="00EC40DD" w:rsidRPr="007A5A0D" w:rsidRDefault="00EC40DD" w:rsidP="0062656E">
            <w:pPr>
              <w:pStyle w:val="TAL"/>
              <w:jc w:val="center"/>
              <w:rPr>
                <w:noProof/>
                <w:lang w:eastAsia="en-GB"/>
              </w:rPr>
            </w:pPr>
            <w:r w:rsidRPr="007A5A0D">
              <w:rPr>
                <w:noProof/>
                <w:lang w:eastAsia="en-GB"/>
              </w:rPr>
              <w:t>-</w:t>
            </w:r>
          </w:p>
        </w:tc>
      </w:tr>
      <w:tr w:rsidR="00EC40DD" w:rsidRPr="007A5A0D" w14:paraId="159F4B2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846175E" w14:textId="77777777" w:rsidR="00EC40DD" w:rsidRPr="007A5A0D" w:rsidRDefault="00EC40DD" w:rsidP="0062656E">
            <w:pPr>
              <w:pStyle w:val="TAL"/>
              <w:rPr>
                <w:b/>
                <w:i/>
                <w:noProof/>
                <w:lang w:eastAsia="en-GB"/>
              </w:rPr>
            </w:pPr>
            <w:r w:rsidRPr="007A5A0D">
              <w:rPr>
                <w:b/>
                <w:i/>
                <w:noProof/>
                <w:lang w:eastAsia="en-GB"/>
              </w:rPr>
              <w:t>ePDCCH</w:t>
            </w:r>
          </w:p>
          <w:p w14:paraId="33FB61B1" w14:textId="77777777" w:rsidR="00EC40DD" w:rsidRPr="007A5A0D" w:rsidRDefault="00EC40DD" w:rsidP="0062656E">
            <w:pPr>
              <w:pStyle w:val="TAL"/>
              <w:rPr>
                <w:b/>
                <w:i/>
                <w:noProof/>
                <w:lang w:eastAsia="en-GB"/>
              </w:rPr>
            </w:pPr>
            <w:r w:rsidRPr="007A5A0D">
              <w:rPr>
                <w:lang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14:paraId="4DDF968C" w14:textId="77777777" w:rsidR="00EC40DD" w:rsidRPr="007A5A0D" w:rsidRDefault="00EC40DD" w:rsidP="0062656E">
            <w:pPr>
              <w:pStyle w:val="TAL"/>
              <w:jc w:val="center"/>
              <w:rPr>
                <w:noProof/>
                <w:lang w:eastAsia="en-GB"/>
              </w:rPr>
            </w:pPr>
            <w:r w:rsidRPr="007A5A0D">
              <w:rPr>
                <w:noProof/>
                <w:lang w:eastAsia="en-GB"/>
              </w:rPr>
              <w:t>Yes</w:t>
            </w:r>
          </w:p>
        </w:tc>
      </w:tr>
      <w:tr w:rsidR="00EC40DD" w:rsidRPr="007A5A0D" w14:paraId="7B530C9D"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B121BC4" w14:textId="77777777" w:rsidR="00EC40DD" w:rsidRPr="007A5A0D" w:rsidRDefault="00EC40DD" w:rsidP="0062656E">
            <w:pPr>
              <w:pStyle w:val="TAL"/>
              <w:rPr>
                <w:b/>
                <w:i/>
                <w:noProof/>
                <w:lang w:eastAsia="en-GB"/>
              </w:rPr>
            </w:pPr>
            <w:r w:rsidRPr="007A5A0D">
              <w:rPr>
                <w:b/>
                <w:i/>
                <w:lang w:eastAsia="zh-CN"/>
              </w:rPr>
              <w:t>e-RedirectionUTRA</w:t>
            </w:r>
          </w:p>
        </w:tc>
        <w:tc>
          <w:tcPr>
            <w:tcW w:w="916" w:type="dxa"/>
            <w:gridSpan w:val="2"/>
            <w:tcBorders>
              <w:top w:val="single" w:sz="4" w:space="0" w:color="808080"/>
              <w:left w:val="single" w:sz="4" w:space="0" w:color="808080"/>
              <w:bottom w:val="single" w:sz="4" w:space="0" w:color="808080"/>
              <w:right w:val="single" w:sz="4" w:space="0" w:color="808080"/>
            </w:tcBorders>
          </w:tcPr>
          <w:p w14:paraId="20BFDB76" w14:textId="77777777" w:rsidR="00EC40DD" w:rsidRPr="007A5A0D" w:rsidRDefault="00EC40DD" w:rsidP="0062656E">
            <w:pPr>
              <w:pStyle w:val="TAL"/>
              <w:jc w:val="center"/>
              <w:rPr>
                <w:noProof/>
                <w:lang w:eastAsia="en-GB"/>
              </w:rPr>
            </w:pPr>
            <w:r w:rsidRPr="007A5A0D">
              <w:rPr>
                <w:noProof/>
                <w:lang w:eastAsia="en-GB"/>
              </w:rPr>
              <w:t>Y</w:t>
            </w:r>
            <w:r w:rsidRPr="007A5A0D">
              <w:rPr>
                <w:lang w:eastAsia="en-GB"/>
              </w:rPr>
              <w:t>es</w:t>
            </w:r>
          </w:p>
        </w:tc>
      </w:tr>
      <w:tr w:rsidR="00EC40DD" w:rsidRPr="007A5A0D" w14:paraId="0E64CDC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C17DF91" w14:textId="77777777" w:rsidR="00EC40DD" w:rsidRPr="007A5A0D" w:rsidRDefault="00EC40DD" w:rsidP="0062656E">
            <w:pPr>
              <w:pStyle w:val="TAL"/>
              <w:rPr>
                <w:b/>
                <w:i/>
                <w:lang w:eastAsia="zh-CN"/>
              </w:rPr>
            </w:pPr>
            <w:r w:rsidRPr="007A5A0D">
              <w:rPr>
                <w:b/>
                <w:i/>
                <w:lang w:eastAsia="zh-CN"/>
              </w:rPr>
              <w:lastRenderedPageBreak/>
              <w:t>e-RedirectionUTRA-TDD</w:t>
            </w:r>
          </w:p>
          <w:p w14:paraId="7AE89351" w14:textId="77777777" w:rsidR="00EC40DD" w:rsidRPr="007A5A0D" w:rsidRDefault="00EC40DD" w:rsidP="0062656E">
            <w:pPr>
              <w:pStyle w:val="TAL"/>
              <w:rPr>
                <w:b/>
                <w:i/>
                <w:noProof/>
                <w:lang w:eastAsia="en-GB"/>
              </w:rPr>
            </w:pPr>
            <w:r w:rsidRPr="007A5A0D">
              <w:rPr>
                <w:lang w:eastAsia="zh-CN"/>
              </w:rPr>
              <w:t xml:space="preserve">Indicates whether the UE supports enhanced redirection to UTRA TDD to multiple carrier frequencies both with and without using related SIB </w:t>
            </w:r>
            <w:r w:rsidRPr="007A5A0D">
              <w:rPr>
                <w:lang w:eastAsia="en-GB"/>
              </w:rPr>
              <w:t xml:space="preserve">provided by </w:t>
            </w:r>
            <w:r w:rsidRPr="007A5A0D">
              <w:rPr>
                <w:i/>
                <w:iCs/>
                <w:lang w:eastAsia="en-GB"/>
              </w:rPr>
              <w:t>RRCConnectionRelease</w:t>
            </w:r>
            <w:r w:rsidRPr="007A5A0D">
              <w:rPr>
                <w:iCs/>
                <w:lang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14:paraId="47687BDE" w14:textId="77777777" w:rsidR="00EC40DD" w:rsidRPr="007A5A0D" w:rsidRDefault="00EC40DD" w:rsidP="0062656E">
            <w:pPr>
              <w:pStyle w:val="TAL"/>
              <w:jc w:val="center"/>
              <w:rPr>
                <w:lang w:eastAsia="zh-CN"/>
              </w:rPr>
            </w:pPr>
            <w:r w:rsidRPr="007A5A0D">
              <w:rPr>
                <w:lang w:eastAsia="zh-CN"/>
              </w:rPr>
              <w:t>Y</w:t>
            </w:r>
            <w:r w:rsidRPr="007A5A0D">
              <w:rPr>
                <w:lang w:eastAsia="en-GB"/>
              </w:rPr>
              <w:t>es</w:t>
            </w:r>
          </w:p>
        </w:tc>
      </w:tr>
      <w:tr w:rsidR="00EC40DD" w:rsidRPr="007A5A0D" w14:paraId="2FF0BA3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4C378590" w14:textId="77777777" w:rsidR="00EC40DD" w:rsidRPr="007A5A0D" w:rsidRDefault="00EC40DD" w:rsidP="0062656E">
            <w:pPr>
              <w:keepNext/>
              <w:keepLines/>
              <w:spacing w:after="0"/>
              <w:rPr>
                <w:rFonts w:ascii="Arial" w:hAnsi="Arial" w:cs="Arial"/>
                <w:b/>
                <w:i/>
                <w:sz w:val="18"/>
                <w:szCs w:val="18"/>
                <w:lang w:eastAsia="zh-CN"/>
              </w:rPr>
            </w:pPr>
            <w:r w:rsidRPr="007A5A0D">
              <w:rPr>
                <w:rFonts w:ascii="Arial" w:hAnsi="Arial" w:cs="Arial"/>
                <w:b/>
                <w:i/>
                <w:sz w:val="18"/>
                <w:szCs w:val="18"/>
                <w:lang w:eastAsia="zh-CN"/>
              </w:rPr>
              <w:t>extendedMaxMeasId</w:t>
            </w:r>
          </w:p>
          <w:p w14:paraId="090BD496" w14:textId="77777777" w:rsidR="00EC40DD" w:rsidRPr="007A5A0D" w:rsidRDefault="00EC40DD" w:rsidP="0062656E">
            <w:pPr>
              <w:pStyle w:val="TAL"/>
              <w:rPr>
                <w:b/>
                <w:i/>
                <w:lang w:eastAsia="zh-CN"/>
              </w:rPr>
            </w:pPr>
            <w:r w:rsidRPr="007A5A0D">
              <w:rPr>
                <w:lang w:eastAsia="en-GB"/>
              </w:rPr>
              <w:t xml:space="preserve">Indicates whether the UE supports extended number of measurement identies as defined by </w:t>
            </w:r>
            <w:r w:rsidRPr="007A5A0D">
              <w:rPr>
                <w:i/>
                <w:lang w:eastAsia="en-GB"/>
              </w:rPr>
              <w:t>maxMeasId-r12</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5E727DB" w14:textId="77777777" w:rsidR="00EC40DD" w:rsidRPr="007A5A0D" w:rsidRDefault="00EC40DD" w:rsidP="0062656E">
            <w:pPr>
              <w:pStyle w:val="TAL"/>
              <w:jc w:val="center"/>
              <w:rPr>
                <w:lang w:eastAsia="zh-CN"/>
              </w:rPr>
            </w:pPr>
            <w:r w:rsidRPr="007A5A0D">
              <w:rPr>
                <w:bCs/>
                <w:noProof/>
                <w:lang w:eastAsia="en-GB"/>
              </w:rPr>
              <w:t>No</w:t>
            </w:r>
          </w:p>
        </w:tc>
      </w:tr>
      <w:tr w:rsidR="00EC40DD" w:rsidRPr="007A5A0D" w14:paraId="7DBA0F3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4125095A" w14:textId="77777777" w:rsidR="00EC40DD" w:rsidRPr="007A5A0D" w:rsidRDefault="00EC40DD" w:rsidP="0062656E">
            <w:pPr>
              <w:keepNext/>
              <w:keepLines/>
              <w:spacing w:after="0"/>
              <w:rPr>
                <w:rFonts w:ascii="Arial" w:hAnsi="Arial"/>
                <w:b/>
                <w:i/>
                <w:sz w:val="18"/>
                <w:lang w:eastAsia="zh-CN"/>
              </w:rPr>
            </w:pPr>
            <w:r w:rsidRPr="007A5A0D">
              <w:rPr>
                <w:rFonts w:ascii="Arial" w:hAnsi="Arial"/>
                <w:b/>
                <w:i/>
                <w:sz w:val="18"/>
                <w:lang w:eastAsia="zh-CN"/>
              </w:rPr>
              <w:t>extended-RLC-LI-Field</w:t>
            </w:r>
          </w:p>
          <w:p w14:paraId="44E4AA12" w14:textId="77777777" w:rsidR="00EC40DD" w:rsidRPr="007A5A0D" w:rsidRDefault="00EC40DD" w:rsidP="0062656E">
            <w:pPr>
              <w:pStyle w:val="TAL"/>
              <w:rPr>
                <w:b/>
                <w:i/>
                <w:lang w:eastAsia="zh-CN"/>
              </w:rPr>
            </w:pPr>
            <w:r w:rsidRPr="007A5A0D">
              <w:rPr>
                <w:lang w:eastAsia="en-GB"/>
              </w:rPr>
              <w:t>Indicates whether the UE supports 15 bit RLC length indicato</w:t>
            </w:r>
            <w:r w:rsidRPr="007A5A0D">
              <w:rPr>
                <w:lang w:eastAsia="zh-CN"/>
              </w:rPr>
              <w:t>r.</w:t>
            </w:r>
          </w:p>
        </w:tc>
        <w:tc>
          <w:tcPr>
            <w:tcW w:w="916" w:type="dxa"/>
            <w:gridSpan w:val="2"/>
            <w:tcBorders>
              <w:top w:val="single" w:sz="4" w:space="0" w:color="808080"/>
              <w:left w:val="single" w:sz="4" w:space="0" w:color="808080"/>
              <w:bottom w:val="single" w:sz="4" w:space="0" w:color="808080"/>
              <w:right w:val="single" w:sz="4" w:space="0" w:color="808080"/>
            </w:tcBorders>
          </w:tcPr>
          <w:p w14:paraId="135D4F5B" w14:textId="77777777" w:rsidR="00EC40DD" w:rsidRPr="007A5A0D" w:rsidRDefault="00EC40DD" w:rsidP="0062656E">
            <w:pPr>
              <w:pStyle w:val="TAL"/>
              <w:jc w:val="center"/>
              <w:rPr>
                <w:lang w:eastAsia="zh-CN"/>
              </w:rPr>
            </w:pPr>
            <w:r w:rsidRPr="007A5A0D">
              <w:rPr>
                <w:bCs/>
                <w:noProof/>
                <w:lang w:eastAsia="en-GB"/>
              </w:rPr>
              <w:t>-</w:t>
            </w:r>
          </w:p>
        </w:tc>
      </w:tr>
      <w:tr w:rsidR="00EC40DD" w:rsidRPr="007A5A0D" w14:paraId="40F8FA85"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65E7149C" w14:textId="77777777" w:rsidR="00EC40DD" w:rsidRPr="007A5A0D" w:rsidRDefault="00EC40DD" w:rsidP="0062656E">
            <w:pPr>
              <w:keepNext/>
              <w:keepLines/>
              <w:spacing w:after="0"/>
              <w:rPr>
                <w:rFonts w:ascii="Arial" w:hAnsi="Arial"/>
                <w:b/>
                <w:i/>
                <w:kern w:val="2"/>
                <w:sz w:val="18"/>
                <w:lang w:eastAsia="zh-CN"/>
              </w:rPr>
            </w:pPr>
            <w:r w:rsidRPr="007A5A0D">
              <w:rPr>
                <w:rFonts w:ascii="Arial" w:hAnsi="Arial"/>
                <w:b/>
                <w:i/>
                <w:kern w:val="2"/>
                <w:sz w:val="18"/>
                <w:lang w:eastAsia="zh-CN"/>
              </w:rPr>
              <w:t>extendedRSRQ-LowerRange</w:t>
            </w:r>
          </w:p>
          <w:p w14:paraId="6D0E9E47" w14:textId="77777777" w:rsidR="00EC40DD" w:rsidRPr="007A5A0D" w:rsidRDefault="00EC40DD" w:rsidP="0062656E">
            <w:pPr>
              <w:pStyle w:val="TAL"/>
              <w:rPr>
                <w:b/>
                <w:i/>
                <w:lang w:eastAsia="zh-CN"/>
              </w:rPr>
            </w:pPr>
            <w:r w:rsidRPr="007A5A0D">
              <w:rPr>
                <w:lang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14:paraId="64DB026D" w14:textId="77777777" w:rsidR="00EC40DD" w:rsidRPr="007A5A0D" w:rsidRDefault="00EC40DD" w:rsidP="0062656E">
            <w:pPr>
              <w:pStyle w:val="TAL"/>
              <w:jc w:val="center"/>
              <w:rPr>
                <w:bCs/>
                <w:noProof/>
                <w:lang w:eastAsia="en-GB"/>
              </w:rPr>
            </w:pPr>
            <w:r w:rsidRPr="007A5A0D">
              <w:rPr>
                <w:bCs/>
                <w:noProof/>
                <w:kern w:val="2"/>
                <w:lang w:eastAsia="zh-CN"/>
              </w:rPr>
              <w:t>No</w:t>
            </w:r>
          </w:p>
        </w:tc>
      </w:tr>
      <w:tr w:rsidR="00EC40DD" w:rsidRPr="007A5A0D" w14:paraId="1EB6C345"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AAFA1E0" w14:textId="77777777" w:rsidR="00EC40DD" w:rsidRPr="007A5A0D" w:rsidRDefault="00EC40DD" w:rsidP="0062656E">
            <w:pPr>
              <w:pStyle w:val="TAL"/>
              <w:rPr>
                <w:b/>
                <w:bCs/>
                <w:i/>
                <w:noProof/>
                <w:lang w:eastAsia="en-GB"/>
              </w:rPr>
            </w:pPr>
            <w:r w:rsidRPr="007A5A0D">
              <w:rPr>
                <w:b/>
                <w:bCs/>
                <w:i/>
                <w:noProof/>
                <w:lang w:eastAsia="en-GB"/>
              </w:rPr>
              <w:t>featureGroupIndicators, featureGroupIndRel9Add, featureGroupIndRel10</w:t>
            </w:r>
          </w:p>
          <w:p w14:paraId="2EE1D4E2" w14:textId="77777777" w:rsidR="00EC40DD" w:rsidRPr="007A5A0D" w:rsidDel="00C220DB" w:rsidRDefault="00EC40DD" w:rsidP="0062656E">
            <w:pPr>
              <w:pStyle w:val="TAL"/>
              <w:rPr>
                <w:bCs/>
                <w:noProof/>
                <w:lang w:eastAsia="en-GB"/>
              </w:rPr>
            </w:pPr>
            <w:r w:rsidRPr="007A5A0D">
              <w:rPr>
                <w:bCs/>
                <w:noProof/>
                <w:lang w:eastAsia="en-GB"/>
              </w:rPr>
              <w:t xml:space="preserve">The definitions of the bits in the bit string are described in Annex B.1 (for </w:t>
            </w:r>
            <w:r w:rsidRPr="007A5A0D">
              <w:rPr>
                <w:bCs/>
                <w:i/>
                <w:noProof/>
                <w:lang w:eastAsia="en-GB"/>
              </w:rPr>
              <w:t>featureGroupIndicators</w:t>
            </w:r>
            <w:r w:rsidRPr="007A5A0D">
              <w:rPr>
                <w:bCs/>
                <w:noProof/>
                <w:lang w:eastAsia="en-GB"/>
              </w:rPr>
              <w:t xml:space="preserve"> and </w:t>
            </w:r>
            <w:r w:rsidRPr="007A5A0D">
              <w:rPr>
                <w:bCs/>
                <w:i/>
                <w:noProof/>
                <w:lang w:eastAsia="en-GB"/>
              </w:rPr>
              <w:t>featureGroupIndRel9Add</w:t>
            </w:r>
            <w:r w:rsidRPr="007A5A0D">
              <w:rPr>
                <w:bCs/>
                <w:noProof/>
                <w:lang w:eastAsia="en-GB"/>
              </w:rPr>
              <w:t xml:space="preserve">) and in Annex C.1.(for </w:t>
            </w:r>
            <w:r w:rsidRPr="007A5A0D">
              <w:rPr>
                <w:bCs/>
                <w:i/>
                <w:noProof/>
                <w:lang w:eastAsia="en-GB"/>
              </w:rPr>
              <w:t>featureGroupIndRel10</w:t>
            </w:r>
            <w:r w:rsidRPr="007A5A0D">
              <w:rPr>
                <w:bCs/>
                <w:noProof/>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8B0B905" w14:textId="77777777" w:rsidR="00EC40DD" w:rsidRPr="007A5A0D" w:rsidRDefault="00EC40DD" w:rsidP="0062656E">
            <w:pPr>
              <w:pStyle w:val="TAL"/>
              <w:jc w:val="center"/>
              <w:rPr>
                <w:bCs/>
                <w:noProof/>
                <w:lang w:eastAsia="en-GB"/>
              </w:rPr>
            </w:pPr>
            <w:r w:rsidRPr="007A5A0D">
              <w:rPr>
                <w:bCs/>
                <w:noProof/>
                <w:lang w:eastAsia="en-GB"/>
              </w:rPr>
              <w:t>Y</w:t>
            </w:r>
            <w:r w:rsidRPr="007A5A0D">
              <w:rPr>
                <w:lang w:eastAsia="en-GB"/>
              </w:rPr>
              <w:t>es</w:t>
            </w:r>
          </w:p>
        </w:tc>
      </w:tr>
      <w:tr w:rsidR="00EC40DD" w:rsidRPr="007A5A0D" w14:paraId="3A38BDC4"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646DE85C" w14:textId="77777777" w:rsidR="00EC40DD" w:rsidRPr="007A5A0D" w:rsidRDefault="00EC40DD" w:rsidP="0062656E">
            <w:pPr>
              <w:pStyle w:val="TAL"/>
              <w:rPr>
                <w:b/>
                <w:bCs/>
                <w:i/>
                <w:noProof/>
                <w:lang w:eastAsia="en-GB"/>
              </w:rPr>
            </w:pPr>
            <w:r w:rsidRPr="007A5A0D">
              <w:rPr>
                <w:b/>
                <w:bCs/>
                <w:i/>
                <w:noProof/>
                <w:lang w:eastAsia="en-GB"/>
              </w:rPr>
              <w:t>fourLayerTM3</w:t>
            </w:r>
            <w:r w:rsidRPr="007A5A0D">
              <w:rPr>
                <w:b/>
                <w:bCs/>
                <w:i/>
                <w:noProof/>
                <w:lang w:eastAsia="zh-CN"/>
              </w:rPr>
              <w:t>-</w:t>
            </w:r>
            <w:r w:rsidRPr="007A5A0D">
              <w:rPr>
                <w:b/>
                <w:bCs/>
                <w:i/>
                <w:noProof/>
                <w:lang w:eastAsia="en-GB"/>
              </w:rPr>
              <w:t>TM4</w:t>
            </w:r>
          </w:p>
          <w:p w14:paraId="6777F766" w14:textId="77777777" w:rsidR="00EC40DD" w:rsidRPr="007A5A0D" w:rsidRDefault="00EC40DD" w:rsidP="0062656E">
            <w:pPr>
              <w:pStyle w:val="TAL"/>
              <w:rPr>
                <w:b/>
                <w:bCs/>
                <w:i/>
                <w:noProof/>
                <w:lang w:eastAsia="en-GB"/>
              </w:rPr>
            </w:pPr>
            <w:r w:rsidRPr="007A5A0D">
              <w:rPr>
                <w:bCs/>
                <w:noProof/>
                <w:lang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14:paraId="005AE611"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B6F75D1"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DD4ECC3" w14:textId="77777777" w:rsidR="00EC40DD" w:rsidRPr="007A5A0D" w:rsidRDefault="00EC40DD" w:rsidP="0062656E">
            <w:pPr>
              <w:pStyle w:val="TAL"/>
              <w:rPr>
                <w:b/>
                <w:bCs/>
                <w:i/>
                <w:noProof/>
                <w:lang w:eastAsia="en-GB"/>
              </w:rPr>
            </w:pPr>
            <w:r w:rsidRPr="007A5A0D">
              <w:rPr>
                <w:b/>
                <w:bCs/>
                <w:i/>
                <w:noProof/>
                <w:lang w:eastAsia="en-GB"/>
              </w:rPr>
              <w:t>fourLayerTM3</w:t>
            </w:r>
            <w:r w:rsidRPr="007A5A0D">
              <w:rPr>
                <w:b/>
                <w:bCs/>
                <w:i/>
                <w:noProof/>
                <w:lang w:eastAsia="zh-CN"/>
              </w:rPr>
              <w:t>-</w:t>
            </w:r>
            <w:r w:rsidRPr="007A5A0D">
              <w:rPr>
                <w:b/>
                <w:bCs/>
                <w:i/>
                <w:noProof/>
                <w:lang w:eastAsia="en-GB"/>
              </w:rPr>
              <w:t>TM4-perCC</w:t>
            </w:r>
          </w:p>
          <w:p w14:paraId="5C8BAD8F" w14:textId="77777777" w:rsidR="00EC40DD" w:rsidRPr="007A5A0D" w:rsidRDefault="00EC40DD" w:rsidP="0062656E">
            <w:pPr>
              <w:pStyle w:val="TAL"/>
              <w:rPr>
                <w:b/>
                <w:bCs/>
                <w:i/>
                <w:noProof/>
                <w:lang w:eastAsia="en-GB"/>
              </w:rPr>
            </w:pPr>
            <w:r w:rsidRPr="007A5A0D">
              <w:rPr>
                <w:bCs/>
                <w:noProof/>
                <w:lang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14:paraId="758E340B"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458C8D36"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E07BB74" w14:textId="77777777" w:rsidR="00EC40DD" w:rsidRPr="007A5A0D" w:rsidRDefault="00EC40DD" w:rsidP="0062656E">
            <w:pPr>
              <w:pStyle w:val="TAL"/>
              <w:rPr>
                <w:b/>
                <w:bCs/>
                <w:i/>
                <w:noProof/>
                <w:lang w:eastAsia="en-GB"/>
              </w:rPr>
            </w:pPr>
            <w:r w:rsidRPr="007A5A0D">
              <w:rPr>
                <w:b/>
                <w:bCs/>
                <w:i/>
                <w:noProof/>
                <w:lang w:eastAsia="en-GB"/>
              </w:rPr>
              <w:t>freqBandPriorityAdjustment</w:t>
            </w:r>
          </w:p>
          <w:p w14:paraId="79AF1399" w14:textId="77777777" w:rsidR="00EC40DD" w:rsidRPr="007A5A0D" w:rsidRDefault="00EC40DD" w:rsidP="0062656E">
            <w:pPr>
              <w:pStyle w:val="TAL"/>
              <w:rPr>
                <w:bCs/>
                <w:noProof/>
                <w:lang w:eastAsia="en-GB"/>
              </w:rPr>
            </w:pPr>
            <w:r w:rsidRPr="007A5A0D">
              <w:rPr>
                <w:bCs/>
                <w:noProof/>
                <w:lang w:eastAsia="en-GB"/>
              </w:rPr>
              <w:t xml:space="preserve">Indicates whether the UE supports the prioritization of frequency bands in </w:t>
            </w:r>
            <w:r w:rsidRPr="007A5A0D">
              <w:rPr>
                <w:bCs/>
                <w:i/>
                <w:noProof/>
                <w:lang w:eastAsia="en-GB"/>
              </w:rPr>
              <w:t xml:space="preserve">multiBandInfoList </w:t>
            </w:r>
            <w:r w:rsidRPr="007A5A0D">
              <w:rPr>
                <w:bCs/>
                <w:noProof/>
                <w:lang w:eastAsia="en-GB"/>
              </w:rPr>
              <w:t xml:space="preserve">over the band in </w:t>
            </w:r>
            <w:r w:rsidRPr="007A5A0D">
              <w:rPr>
                <w:bCs/>
                <w:i/>
                <w:noProof/>
                <w:lang w:eastAsia="en-GB"/>
              </w:rPr>
              <w:t xml:space="preserve">freqBandIndicator </w:t>
            </w:r>
            <w:r w:rsidRPr="007A5A0D">
              <w:rPr>
                <w:bCs/>
                <w:noProof/>
                <w:lang w:eastAsia="en-GB"/>
              </w:rPr>
              <w:t xml:space="preserve">as defined by </w:t>
            </w:r>
            <w:r w:rsidRPr="007A5A0D">
              <w:rPr>
                <w:bCs/>
                <w:i/>
                <w:noProof/>
                <w:lang w:eastAsia="en-GB"/>
              </w:rPr>
              <w:t>freqBandIndicatorPriority-r12</w:t>
            </w:r>
            <w:r w:rsidRPr="007A5A0D">
              <w:rPr>
                <w:bCs/>
                <w:noProof/>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4C8FD934" w14:textId="77777777" w:rsidR="00EC40DD" w:rsidRPr="007A5A0D" w:rsidRDefault="00EC40DD" w:rsidP="0062656E">
            <w:pPr>
              <w:pStyle w:val="TAL"/>
              <w:jc w:val="center"/>
              <w:rPr>
                <w:bCs/>
                <w:noProof/>
                <w:lang w:eastAsia="zh-CN"/>
              </w:rPr>
            </w:pPr>
            <w:r w:rsidRPr="007A5A0D">
              <w:rPr>
                <w:bCs/>
                <w:noProof/>
                <w:lang w:eastAsia="zh-CN"/>
              </w:rPr>
              <w:t>-</w:t>
            </w:r>
          </w:p>
        </w:tc>
      </w:tr>
      <w:tr w:rsidR="00EC40DD" w:rsidRPr="007A5A0D" w14:paraId="4538A94E"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C122AFB" w14:textId="77777777" w:rsidR="00EC40DD" w:rsidRPr="007A5A0D" w:rsidRDefault="00EC40DD" w:rsidP="0062656E">
            <w:pPr>
              <w:pStyle w:val="TAL"/>
              <w:rPr>
                <w:b/>
                <w:i/>
                <w:lang w:eastAsia="en-GB"/>
              </w:rPr>
            </w:pPr>
            <w:r w:rsidRPr="007A5A0D">
              <w:rPr>
                <w:b/>
                <w:i/>
                <w:lang w:eastAsia="en-GB"/>
              </w:rPr>
              <w:t>freqBandRetrieval</w:t>
            </w:r>
          </w:p>
          <w:p w14:paraId="2007BB46" w14:textId="77777777" w:rsidR="00EC40DD" w:rsidRPr="007A5A0D" w:rsidRDefault="00EC40DD" w:rsidP="0062656E">
            <w:pPr>
              <w:pStyle w:val="TAL"/>
              <w:rPr>
                <w:b/>
                <w:bCs/>
                <w:i/>
                <w:noProof/>
                <w:lang w:eastAsia="en-GB"/>
              </w:rPr>
            </w:pPr>
            <w:r w:rsidRPr="007A5A0D">
              <w:rPr>
                <w:lang w:eastAsia="en-GB"/>
              </w:rPr>
              <w:t xml:space="preserve">Indicates whether the UE supports reception of </w:t>
            </w:r>
            <w:r w:rsidRPr="007A5A0D">
              <w:rPr>
                <w:i/>
                <w:lang w:eastAsia="en-GB"/>
              </w:rPr>
              <w:t>requestedFrequencyBands.</w:t>
            </w:r>
          </w:p>
        </w:tc>
        <w:tc>
          <w:tcPr>
            <w:tcW w:w="916" w:type="dxa"/>
            <w:gridSpan w:val="2"/>
            <w:tcBorders>
              <w:top w:val="single" w:sz="4" w:space="0" w:color="808080"/>
              <w:left w:val="single" w:sz="4" w:space="0" w:color="808080"/>
              <w:bottom w:val="single" w:sz="4" w:space="0" w:color="808080"/>
              <w:right w:val="single" w:sz="4" w:space="0" w:color="808080"/>
            </w:tcBorders>
          </w:tcPr>
          <w:p w14:paraId="63A828F8"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7757E77" w14:textId="77777777" w:rsidTr="0062656E">
        <w:trPr>
          <w:gridAfter w:val="1"/>
          <w:wAfter w:w="7" w:type="dxa"/>
          <w:cantSplit/>
        </w:trPr>
        <w:tc>
          <w:tcPr>
            <w:tcW w:w="7807" w:type="dxa"/>
            <w:tcBorders>
              <w:bottom w:val="single" w:sz="4" w:space="0" w:color="808080"/>
            </w:tcBorders>
          </w:tcPr>
          <w:p w14:paraId="29C3EECD" w14:textId="77777777" w:rsidR="00EC40DD" w:rsidRPr="007A5A0D" w:rsidRDefault="00EC40DD" w:rsidP="0062656E">
            <w:pPr>
              <w:pStyle w:val="TAL"/>
              <w:rPr>
                <w:b/>
                <w:bCs/>
                <w:i/>
                <w:noProof/>
                <w:lang w:eastAsia="en-GB"/>
              </w:rPr>
            </w:pPr>
            <w:r w:rsidRPr="007A5A0D">
              <w:rPr>
                <w:b/>
                <w:bCs/>
                <w:i/>
                <w:noProof/>
                <w:lang w:eastAsia="en-GB"/>
              </w:rPr>
              <w:t>halfDuplex</w:t>
            </w:r>
          </w:p>
          <w:p w14:paraId="5CAD03AA" w14:textId="77777777" w:rsidR="00EC40DD" w:rsidRPr="007A5A0D" w:rsidRDefault="00EC40DD" w:rsidP="0062656E">
            <w:pPr>
              <w:pStyle w:val="TAL"/>
              <w:rPr>
                <w:b/>
                <w:bCs/>
                <w:i/>
                <w:noProof/>
                <w:lang w:eastAsia="en-GB"/>
              </w:rPr>
            </w:pPr>
            <w:r w:rsidRPr="007A5A0D">
              <w:rPr>
                <w:lang w:eastAsia="en-GB"/>
              </w:rPr>
              <w:t xml:space="preserve">If </w:t>
            </w:r>
            <w:r w:rsidRPr="007A5A0D">
              <w:rPr>
                <w:i/>
                <w:iCs/>
                <w:lang w:eastAsia="en-GB"/>
              </w:rPr>
              <w:t>halfDuplex</w:t>
            </w:r>
            <w:r w:rsidRPr="007A5A0D">
              <w:rPr>
                <w:lang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14:paraId="74727EC0"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154F9EC3" w14:textId="77777777" w:rsidTr="0062656E">
        <w:trPr>
          <w:gridAfter w:val="1"/>
          <w:wAfter w:w="7" w:type="dxa"/>
          <w:cantSplit/>
        </w:trPr>
        <w:tc>
          <w:tcPr>
            <w:tcW w:w="7807" w:type="dxa"/>
            <w:tcBorders>
              <w:bottom w:val="single" w:sz="4" w:space="0" w:color="808080"/>
            </w:tcBorders>
          </w:tcPr>
          <w:p w14:paraId="218178AB" w14:textId="77777777" w:rsidR="00EC40DD" w:rsidRPr="007A5A0D" w:rsidRDefault="00EC40DD" w:rsidP="0062656E">
            <w:pPr>
              <w:pStyle w:val="TAL"/>
              <w:rPr>
                <w:b/>
                <w:bCs/>
                <w:i/>
                <w:noProof/>
                <w:lang w:eastAsia="en-GB"/>
              </w:rPr>
            </w:pPr>
            <w:r w:rsidRPr="007A5A0D">
              <w:rPr>
                <w:b/>
                <w:bCs/>
                <w:i/>
                <w:noProof/>
                <w:lang w:eastAsia="en-GB"/>
              </w:rPr>
              <w:t>incMonEUTRA</w:t>
            </w:r>
          </w:p>
          <w:p w14:paraId="7EFEFF00" w14:textId="77777777" w:rsidR="00EC40DD" w:rsidRPr="007A5A0D" w:rsidRDefault="00EC40DD" w:rsidP="0062656E">
            <w:pPr>
              <w:pStyle w:val="TAL"/>
              <w:rPr>
                <w:b/>
                <w:bCs/>
                <w:i/>
                <w:noProof/>
                <w:lang w:eastAsia="en-GB"/>
              </w:rPr>
            </w:pPr>
            <w:r w:rsidRPr="007A5A0D">
              <w:rPr>
                <w:lang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14:paraId="17899CC3"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11409990" w14:textId="77777777" w:rsidTr="0062656E">
        <w:trPr>
          <w:gridAfter w:val="1"/>
          <w:wAfter w:w="7" w:type="dxa"/>
          <w:cantSplit/>
        </w:trPr>
        <w:tc>
          <w:tcPr>
            <w:tcW w:w="7807" w:type="dxa"/>
            <w:tcBorders>
              <w:bottom w:val="single" w:sz="4" w:space="0" w:color="808080"/>
            </w:tcBorders>
          </w:tcPr>
          <w:p w14:paraId="2A8A61FA" w14:textId="77777777" w:rsidR="00EC40DD" w:rsidRPr="007A5A0D" w:rsidRDefault="00EC40DD" w:rsidP="0062656E">
            <w:pPr>
              <w:pStyle w:val="TAL"/>
              <w:rPr>
                <w:b/>
                <w:bCs/>
                <w:i/>
                <w:noProof/>
                <w:lang w:eastAsia="en-GB"/>
              </w:rPr>
            </w:pPr>
            <w:r w:rsidRPr="007A5A0D">
              <w:rPr>
                <w:b/>
                <w:bCs/>
                <w:i/>
                <w:noProof/>
                <w:lang w:eastAsia="en-GB"/>
              </w:rPr>
              <w:t>incMonUTRA</w:t>
            </w:r>
          </w:p>
          <w:p w14:paraId="19DD8412" w14:textId="77777777" w:rsidR="00EC40DD" w:rsidRPr="007A5A0D" w:rsidRDefault="00EC40DD" w:rsidP="0062656E">
            <w:pPr>
              <w:pStyle w:val="TAL"/>
              <w:rPr>
                <w:b/>
                <w:bCs/>
                <w:i/>
                <w:noProof/>
                <w:lang w:eastAsia="en-GB"/>
              </w:rPr>
            </w:pPr>
            <w:r w:rsidRPr="007A5A0D">
              <w:rPr>
                <w:lang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14:paraId="62206E9E"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6FFEF9EC" w14:textId="77777777" w:rsidTr="0062656E">
        <w:trPr>
          <w:gridAfter w:val="1"/>
          <w:wAfter w:w="7" w:type="dxa"/>
          <w:cantSplit/>
        </w:trPr>
        <w:tc>
          <w:tcPr>
            <w:tcW w:w="7807" w:type="dxa"/>
            <w:tcBorders>
              <w:bottom w:val="single" w:sz="4" w:space="0" w:color="808080"/>
            </w:tcBorders>
          </w:tcPr>
          <w:p w14:paraId="764FEDF2" w14:textId="77777777" w:rsidR="00EC40DD" w:rsidRPr="007A5A0D" w:rsidRDefault="00EC40DD" w:rsidP="0062656E">
            <w:pPr>
              <w:pStyle w:val="TAL"/>
              <w:rPr>
                <w:b/>
                <w:bCs/>
                <w:i/>
                <w:noProof/>
                <w:lang w:eastAsia="en-GB"/>
              </w:rPr>
            </w:pPr>
            <w:r w:rsidRPr="007A5A0D">
              <w:rPr>
                <w:b/>
                <w:bCs/>
                <w:i/>
                <w:noProof/>
                <w:lang w:eastAsia="en-GB"/>
              </w:rPr>
              <w:t>inDeviceCoexInd</w:t>
            </w:r>
          </w:p>
          <w:p w14:paraId="73684570" w14:textId="77777777" w:rsidR="00EC40DD" w:rsidRPr="007A5A0D" w:rsidRDefault="00EC40DD" w:rsidP="0062656E">
            <w:pPr>
              <w:pStyle w:val="TAL"/>
              <w:rPr>
                <w:b/>
                <w:bCs/>
                <w:i/>
                <w:noProof/>
                <w:lang w:eastAsia="en-GB"/>
              </w:rPr>
            </w:pPr>
            <w:r w:rsidRPr="007A5A0D">
              <w:rPr>
                <w:lang w:eastAsia="en-GB"/>
              </w:rPr>
              <w:t>Indicates whether the UE supports in-device coexistence indication as well as autonomous denial functionality.</w:t>
            </w:r>
          </w:p>
        </w:tc>
        <w:tc>
          <w:tcPr>
            <w:tcW w:w="916" w:type="dxa"/>
            <w:gridSpan w:val="2"/>
            <w:tcBorders>
              <w:bottom w:val="single" w:sz="4" w:space="0" w:color="808080"/>
            </w:tcBorders>
          </w:tcPr>
          <w:p w14:paraId="023CC284" w14:textId="77777777" w:rsidR="00EC40DD" w:rsidRPr="007A5A0D" w:rsidRDefault="00EC40DD" w:rsidP="0062656E">
            <w:pPr>
              <w:pStyle w:val="TAL"/>
              <w:jc w:val="center"/>
              <w:rPr>
                <w:bCs/>
                <w:noProof/>
                <w:lang w:eastAsia="en-GB"/>
              </w:rPr>
            </w:pPr>
            <w:r w:rsidRPr="007A5A0D">
              <w:rPr>
                <w:bCs/>
                <w:noProof/>
                <w:lang w:eastAsia="en-GB"/>
              </w:rPr>
              <w:t>Yes</w:t>
            </w:r>
          </w:p>
        </w:tc>
      </w:tr>
      <w:tr w:rsidR="00EC40DD" w:rsidRPr="007A5A0D" w14:paraId="1363CFF8" w14:textId="77777777" w:rsidTr="0062656E">
        <w:trPr>
          <w:gridAfter w:val="1"/>
          <w:wAfter w:w="7" w:type="dxa"/>
          <w:cantSplit/>
        </w:trPr>
        <w:tc>
          <w:tcPr>
            <w:tcW w:w="7807" w:type="dxa"/>
            <w:tcBorders>
              <w:bottom w:val="single" w:sz="4" w:space="0" w:color="808080"/>
            </w:tcBorders>
          </w:tcPr>
          <w:p w14:paraId="23C6C6E1" w14:textId="77777777" w:rsidR="00EC40DD" w:rsidRPr="007A5A0D" w:rsidRDefault="00EC40DD" w:rsidP="0062656E">
            <w:pPr>
              <w:pStyle w:val="TAL"/>
              <w:rPr>
                <w:b/>
                <w:i/>
                <w:lang w:eastAsia="en-GB"/>
              </w:rPr>
            </w:pPr>
            <w:r w:rsidRPr="007A5A0D">
              <w:rPr>
                <w:b/>
                <w:i/>
                <w:lang w:eastAsia="en-GB"/>
              </w:rPr>
              <w:t>inDeviceCoexInd-UL-CA</w:t>
            </w:r>
          </w:p>
          <w:p w14:paraId="1BC85EC3" w14:textId="77777777" w:rsidR="00EC40DD" w:rsidRPr="007A5A0D" w:rsidRDefault="00EC40DD" w:rsidP="0062656E">
            <w:pPr>
              <w:pStyle w:val="TAL"/>
              <w:rPr>
                <w:b/>
                <w:bCs/>
                <w:i/>
                <w:noProof/>
                <w:lang w:eastAsia="en-GB"/>
              </w:rPr>
            </w:pPr>
            <w:r w:rsidRPr="007A5A0D">
              <w:rPr>
                <w:lang w:eastAsia="en-GB"/>
              </w:rPr>
              <w:t xml:space="preserve">Indicates whether the UE supports UL CA related in-device coexistence indication. This field can be included only if </w:t>
            </w:r>
            <w:r w:rsidRPr="007A5A0D">
              <w:rPr>
                <w:i/>
                <w:lang w:eastAsia="en-GB"/>
              </w:rPr>
              <w:t xml:space="preserve">inDeviceCoexInd </w:t>
            </w:r>
            <w:r w:rsidRPr="007A5A0D">
              <w:rPr>
                <w:lang w:eastAsia="en-GB"/>
              </w:rPr>
              <w:t xml:space="preserve">is included. The UE supports </w:t>
            </w:r>
            <w:r w:rsidRPr="007A5A0D">
              <w:rPr>
                <w:i/>
                <w:lang w:eastAsia="en-GB"/>
              </w:rPr>
              <w:t>inDeviceCoexInd-UL-CA</w:t>
            </w:r>
            <w:r w:rsidRPr="007A5A0D">
              <w:rPr>
                <w:lang w:eastAsia="en-GB"/>
              </w:rPr>
              <w:t xml:space="preserve"> in the same duplexing modes as it supports </w:t>
            </w:r>
            <w:r w:rsidRPr="007A5A0D">
              <w:rPr>
                <w:i/>
                <w:lang w:eastAsia="en-GB"/>
              </w:rPr>
              <w:t>inDeviceCoexInd</w:t>
            </w:r>
            <w:r w:rsidRPr="007A5A0D">
              <w:rPr>
                <w:lang w:eastAsia="en-GB"/>
              </w:rPr>
              <w:t>.</w:t>
            </w:r>
          </w:p>
        </w:tc>
        <w:tc>
          <w:tcPr>
            <w:tcW w:w="916" w:type="dxa"/>
            <w:gridSpan w:val="2"/>
            <w:tcBorders>
              <w:bottom w:val="single" w:sz="4" w:space="0" w:color="808080"/>
            </w:tcBorders>
          </w:tcPr>
          <w:p w14:paraId="70E81B14"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FC509FD" w14:textId="77777777" w:rsidTr="0062656E">
        <w:trPr>
          <w:gridAfter w:val="1"/>
          <w:wAfter w:w="7" w:type="dxa"/>
          <w:cantSplit/>
        </w:trPr>
        <w:tc>
          <w:tcPr>
            <w:tcW w:w="7807" w:type="dxa"/>
            <w:tcBorders>
              <w:bottom w:val="single" w:sz="4" w:space="0" w:color="808080"/>
            </w:tcBorders>
          </w:tcPr>
          <w:p w14:paraId="772E20C0" w14:textId="77777777" w:rsidR="00EC40DD" w:rsidRPr="007A5A0D" w:rsidRDefault="00EC40DD" w:rsidP="0062656E">
            <w:pPr>
              <w:keepNext/>
              <w:keepLines/>
              <w:spacing w:after="0"/>
              <w:rPr>
                <w:rFonts w:ascii="Arial" w:hAnsi="Arial" w:cs="Arial"/>
                <w:b/>
                <w:bCs/>
                <w:i/>
                <w:noProof/>
                <w:sz w:val="18"/>
                <w:szCs w:val="18"/>
                <w:lang w:eastAsia="zh-CN"/>
              </w:rPr>
            </w:pPr>
            <w:r w:rsidRPr="007A5A0D">
              <w:rPr>
                <w:rFonts w:ascii="Arial" w:hAnsi="Arial" w:cs="Arial"/>
                <w:b/>
                <w:bCs/>
                <w:i/>
                <w:noProof/>
                <w:sz w:val="18"/>
                <w:szCs w:val="18"/>
              </w:rPr>
              <w:t>interBandTDD-CA-WithDifferentConfig</w:t>
            </w:r>
          </w:p>
          <w:p w14:paraId="3FAB66C7" w14:textId="77777777" w:rsidR="00EC40DD" w:rsidRPr="007A5A0D" w:rsidRDefault="00EC40DD" w:rsidP="0062656E">
            <w:pPr>
              <w:keepNext/>
              <w:keepLines/>
              <w:spacing w:after="0"/>
              <w:rPr>
                <w:rFonts w:ascii="Arial" w:eastAsia="SimSun" w:hAnsi="Arial" w:cs="Arial"/>
                <w:bCs/>
                <w:noProof/>
                <w:sz w:val="18"/>
                <w:szCs w:val="18"/>
                <w:lang w:eastAsia="zh-CN"/>
              </w:rPr>
            </w:pPr>
            <w:r w:rsidRPr="007A5A0D">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916" w:type="dxa"/>
            <w:gridSpan w:val="2"/>
            <w:tcBorders>
              <w:bottom w:val="single" w:sz="4" w:space="0" w:color="808080"/>
            </w:tcBorders>
          </w:tcPr>
          <w:p w14:paraId="2D92B20B" w14:textId="77777777" w:rsidR="00EC40DD" w:rsidRPr="007A5A0D" w:rsidRDefault="00EC40DD" w:rsidP="0062656E">
            <w:pPr>
              <w:keepNext/>
              <w:keepLines/>
              <w:spacing w:after="0"/>
              <w:jc w:val="center"/>
              <w:rPr>
                <w:rFonts w:ascii="Arial" w:eastAsia="SimSun" w:hAnsi="Arial" w:cs="Arial"/>
                <w:bCs/>
                <w:noProof/>
                <w:sz w:val="18"/>
                <w:szCs w:val="18"/>
                <w:lang w:eastAsia="zh-CN"/>
              </w:rPr>
            </w:pPr>
            <w:r w:rsidRPr="007A5A0D">
              <w:rPr>
                <w:rFonts w:ascii="Arial" w:hAnsi="Arial" w:cs="Arial"/>
                <w:bCs/>
                <w:noProof/>
                <w:sz w:val="18"/>
                <w:szCs w:val="18"/>
                <w:lang w:eastAsia="zh-CN"/>
              </w:rPr>
              <w:t>-</w:t>
            </w:r>
          </w:p>
        </w:tc>
      </w:tr>
      <w:tr w:rsidR="00EC40DD" w:rsidRPr="007A5A0D" w14:paraId="57244E6C"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51D1F60" w14:textId="77777777" w:rsidR="00EC40DD" w:rsidRPr="007A5A0D" w:rsidRDefault="00EC40DD" w:rsidP="0062656E">
            <w:pPr>
              <w:pStyle w:val="TAL"/>
              <w:rPr>
                <w:b/>
                <w:bCs/>
                <w:i/>
                <w:noProof/>
                <w:lang w:eastAsia="en-GB"/>
              </w:rPr>
            </w:pPr>
            <w:r w:rsidRPr="007A5A0D">
              <w:rPr>
                <w:b/>
                <w:bCs/>
                <w:i/>
                <w:noProof/>
                <w:lang w:eastAsia="en-GB"/>
              </w:rPr>
              <w:t>interFreqBandList</w:t>
            </w:r>
          </w:p>
          <w:p w14:paraId="79499870" w14:textId="77777777" w:rsidR="00EC40DD" w:rsidRPr="007A5A0D" w:rsidRDefault="00EC40DD" w:rsidP="0062656E">
            <w:pPr>
              <w:pStyle w:val="TAL"/>
              <w:rPr>
                <w:iCs/>
                <w:lang w:eastAsia="en-GB"/>
              </w:rPr>
            </w:pPr>
            <w:r w:rsidRPr="007A5A0D">
              <w:rPr>
                <w:lang w:eastAsia="en-GB"/>
              </w:rPr>
              <w:t>One entry corresponding to each supported E</w:t>
            </w:r>
            <w:r w:rsidRPr="007A5A0D">
              <w:rPr>
                <w:lang w:eastAsia="en-GB"/>
              </w:rPr>
              <w:noBreakHyphen/>
              <w:t xml:space="preserve">UTRA band listed in the same order as in </w:t>
            </w:r>
            <w:r w:rsidRPr="007A5A0D">
              <w:rPr>
                <w:i/>
                <w:noProof/>
                <w:lang w:eastAsia="en-GB"/>
              </w:rPr>
              <w:t>supportedBandListEUTRA</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1769F68D"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19EFE5C"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6E15EDA" w14:textId="77777777" w:rsidR="00EC40DD" w:rsidRPr="007A5A0D" w:rsidRDefault="00EC40DD" w:rsidP="0062656E">
            <w:pPr>
              <w:pStyle w:val="TAL"/>
              <w:rPr>
                <w:b/>
                <w:bCs/>
                <w:i/>
                <w:noProof/>
                <w:lang w:eastAsia="en-GB"/>
              </w:rPr>
            </w:pPr>
            <w:r w:rsidRPr="007A5A0D">
              <w:rPr>
                <w:b/>
                <w:bCs/>
                <w:i/>
                <w:noProof/>
                <w:lang w:eastAsia="en-GB"/>
              </w:rPr>
              <w:t>interFreqNeedForGaps</w:t>
            </w:r>
          </w:p>
          <w:p w14:paraId="2F008DF7" w14:textId="77777777" w:rsidR="00EC40DD" w:rsidRPr="007A5A0D" w:rsidRDefault="00EC40DD" w:rsidP="0062656E">
            <w:pPr>
              <w:pStyle w:val="TAL"/>
              <w:rPr>
                <w:iCs/>
                <w:lang w:eastAsia="en-GB"/>
              </w:rPr>
            </w:pPr>
            <w:r w:rsidRPr="007A5A0D">
              <w:rPr>
                <w:lang w:eastAsia="en-GB"/>
              </w:rPr>
              <w:t>Indicates need for measurement gaps when operating on the E</w:t>
            </w:r>
            <w:r w:rsidRPr="007A5A0D">
              <w:rPr>
                <w:lang w:eastAsia="en-GB"/>
              </w:rPr>
              <w:noBreakHyphen/>
              <w:t xml:space="preserve">UTRA band given by the entry in </w:t>
            </w:r>
            <w:r w:rsidRPr="007A5A0D">
              <w:rPr>
                <w:i/>
                <w:noProof/>
                <w:lang w:eastAsia="en-GB"/>
              </w:rPr>
              <w:t xml:space="preserve">bandListEUTRA or on the E-UTRA band combination given by the entry in bandCombinationListEUTRA </w:t>
            </w:r>
            <w:r w:rsidRPr="007A5A0D">
              <w:rPr>
                <w:lang w:eastAsia="en-GB"/>
              </w:rPr>
              <w:t>and measuring on the E</w:t>
            </w:r>
            <w:r w:rsidRPr="007A5A0D">
              <w:rPr>
                <w:lang w:eastAsia="en-GB"/>
              </w:rPr>
              <w:noBreakHyphen/>
              <w:t xml:space="preserve">UTRA band given by the entry in </w:t>
            </w:r>
            <w:r w:rsidRPr="007A5A0D">
              <w:rPr>
                <w:i/>
                <w:noProof/>
                <w:lang w:eastAsia="en-GB"/>
              </w:rPr>
              <w:t>interFreqBandList</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4352FC1F"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4A14D058"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B910C1B" w14:textId="77777777" w:rsidR="00EC40DD" w:rsidRPr="007A5A0D" w:rsidRDefault="00EC40DD" w:rsidP="0062656E">
            <w:pPr>
              <w:pStyle w:val="TAL"/>
              <w:rPr>
                <w:b/>
                <w:i/>
                <w:lang w:eastAsia="zh-CN"/>
              </w:rPr>
            </w:pPr>
            <w:r w:rsidRPr="007A5A0D">
              <w:rPr>
                <w:b/>
                <w:i/>
                <w:lang w:eastAsia="zh-CN"/>
              </w:rPr>
              <w:t>interFreqProximityIndication</w:t>
            </w:r>
          </w:p>
          <w:p w14:paraId="768A24DF" w14:textId="77777777" w:rsidR="00EC40DD" w:rsidRPr="007A5A0D" w:rsidRDefault="00EC40DD" w:rsidP="0062656E">
            <w:pPr>
              <w:pStyle w:val="TAL"/>
              <w:rPr>
                <w:b/>
                <w:i/>
                <w:lang w:eastAsia="zh-CN"/>
              </w:rPr>
            </w:pPr>
            <w:r w:rsidRPr="007A5A0D">
              <w:rPr>
                <w:lang w:eastAsia="zh-CN"/>
              </w:rPr>
              <w:t>Indicates whether the UE supports proximity indication for inter-frequency E-UTRAN CSG member cells</w:t>
            </w:r>
            <w:r w:rsidRPr="007A5A0D">
              <w:rPr>
                <w:i/>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CB580A4" w14:textId="77777777" w:rsidR="00EC40DD" w:rsidRPr="007A5A0D" w:rsidRDefault="00EC40DD" w:rsidP="0062656E">
            <w:pPr>
              <w:pStyle w:val="TAL"/>
              <w:jc w:val="center"/>
              <w:rPr>
                <w:lang w:eastAsia="zh-CN"/>
              </w:rPr>
            </w:pPr>
            <w:r w:rsidRPr="007A5A0D">
              <w:rPr>
                <w:lang w:eastAsia="zh-CN"/>
              </w:rPr>
              <w:t>-</w:t>
            </w:r>
          </w:p>
        </w:tc>
      </w:tr>
      <w:tr w:rsidR="00EC40DD" w:rsidRPr="007A5A0D" w14:paraId="6609C4E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14:paraId="1B89A5B9" w14:textId="77777777" w:rsidR="00EC40DD" w:rsidRPr="007A5A0D" w:rsidRDefault="00EC40DD" w:rsidP="0062656E">
            <w:pPr>
              <w:pStyle w:val="TAL"/>
              <w:rPr>
                <w:b/>
                <w:i/>
                <w:lang w:eastAsia="zh-CN"/>
              </w:rPr>
            </w:pPr>
            <w:r w:rsidRPr="007A5A0D">
              <w:rPr>
                <w:b/>
                <w:i/>
                <w:lang w:eastAsia="zh-CN"/>
              </w:rPr>
              <w:t>interFreqRSTD-Measurement</w:t>
            </w:r>
          </w:p>
          <w:p w14:paraId="0AA77750" w14:textId="77777777" w:rsidR="00EC40DD" w:rsidRPr="007A5A0D" w:rsidRDefault="00EC40DD" w:rsidP="0062656E">
            <w:pPr>
              <w:pStyle w:val="TAL"/>
              <w:rPr>
                <w:b/>
                <w:i/>
                <w:lang w:eastAsia="zh-CN"/>
              </w:rPr>
            </w:pPr>
            <w:r w:rsidRPr="007A5A0D">
              <w:rPr>
                <w:lang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14:paraId="5598E804" w14:textId="77777777" w:rsidR="00EC40DD" w:rsidRPr="007A5A0D" w:rsidRDefault="00EC40DD" w:rsidP="0062656E">
            <w:pPr>
              <w:pStyle w:val="TAL"/>
              <w:jc w:val="center"/>
              <w:rPr>
                <w:lang w:eastAsia="zh-CN"/>
              </w:rPr>
            </w:pPr>
            <w:r w:rsidRPr="007A5A0D">
              <w:rPr>
                <w:lang w:eastAsia="zh-CN"/>
              </w:rPr>
              <w:t>Yes</w:t>
            </w:r>
          </w:p>
        </w:tc>
      </w:tr>
      <w:tr w:rsidR="00EC40DD" w:rsidRPr="007A5A0D" w14:paraId="3FED1329"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FD2ED5E" w14:textId="77777777" w:rsidR="00EC40DD" w:rsidRPr="007A5A0D" w:rsidRDefault="00EC40DD" w:rsidP="0062656E">
            <w:pPr>
              <w:pStyle w:val="TAL"/>
              <w:rPr>
                <w:b/>
                <w:i/>
                <w:lang w:eastAsia="zh-CN"/>
              </w:rPr>
            </w:pPr>
            <w:r w:rsidRPr="007A5A0D">
              <w:rPr>
                <w:b/>
                <w:i/>
                <w:lang w:eastAsia="zh-CN"/>
              </w:rPr>
              <w:lastRenderedPageBreak/>
              <w:t>interFreqSI-AcquisitionForHO</w:t>
            </w:r>
          </w:p>
          <w:p w14:paraId="79E8EBC3" w14:textId="77777777" w:rsidR="00EC40DD" w:rsidRPr="007A5A0D" w:rsidRDefault="00EC40DD" w:rsidP="0062656E">
            <w:pPr>
              <w:pStyle w:val="TAL"/>
              <w:rPr>
                <w:b/>
                <w:i/>
                <w:lang w:eastAsia="zh-CN"/>
              </w:rPr>
            </w:pPr>
            <w:r w:rsidRPr="007A5A0D">
              <w:rPr>
                <w:lang w:eastAsia="zh-CN"/>
              </w:rPr>
              <w:t>Indicates whether the UE supports, upon configuration of si-RequestForHO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14:paraId="77A99604" w14:textId="77777777" w:rsidR="00EC40DD" w:rsidRPr="007A5A0D" w:rsidRDefault="00EC40DD" w:rsidP="0062656E">
            <w:pPr>
              <w:pStyle w:val="TAL"/>
              <w:jc w:val="center"/>
              <w:rPr>
                <w:lang w:eastAsia="zh-CN"/>
              </w:rPr>
            </w:pPr>
            <w:r w:rsidRPr="007A5A0D">
              <w:rPr>
                <w:lang w:eastAsia="zh-CN"/>
              </w:rPr>
              <w:t>Y</w:t>
            </w:r>
            <w:r w:rsidRPr="007A5A0D">
              <w:rPr>
                <w:lang w:eastAsia="en-GB"/>
              </w:rPr>
              <w:t>es</w:t>
            </w:r>
          </w:p>
        </w:tc>
      </w:tr>
      <w:tr w:rsidR="00EC40DD" w:rsidRPr="007A5A0D" w14:paraId="34030CEB"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0504E18B" w14:textId="77777777" w:rsidR="00EC40DD" w:rsidRPr="007A5A0D" w:rsidRDefault="00EC40DD" w:rsidP="0062656E">
            <w:pPr>
              <w:pStyle w:val="TAL"/>
              <w:rPr>
                <w:b/>
                <w:bCs/>
                <w:i/>
                <w:noProof/>
                <w:lang w:eastAsia="en-GB"/>
              </w:rPr>
            </w:pPr>
            <w:r w:rsidRPr="007A5A0D">
              <w:rPr>
                <w:b/>
                <w:bCs/>
                <w:i/>
                <w:noProof/>
                <w:lang w:eastAsia="en-GB"/>
              </w:rPr>
              <w:t>interRAT-BandList</w:t>
            </w:r>
          </w:p>
          <w:p w14:paraId="274D3636" w14:textId="77777777" w:rsidR="00EC40DD" w:rsidRPr="007A5A0D" w:rsidRDefault="00EC40DD" w:rsidP="0062656E">
            <w:pPr>
              <w:pStyle w:val="TAL"/>
              <w:rPr>
                <w:iCs/>
                <w:lang w:eastAsia="en-GB"/>
              </w:rPr>
            </w:pPr>
            <w:r w:rsidRPr="007A5A0D">
              <w:rPr>
                <w:lang w:eastAsia="en-GB"/>
              </w:rPr>
              <w:t xml:space="preserve">One entry corresponding to each supported band of another RAT listed in the same order as in the </w:t>
            </w:r>
            <w:r w:rsidRPr="007A5A0D">
              <w:rPr>
                <w:i/>
                <w:noProof/>
                <w:lang w:eastAsia="en-GB"/>
              </w:rPr>
              <w:t>interRAT-Parameter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58258F9B"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54D3F5E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4136484" w14:textId="77777777" w:rsidR="00EC40DD" w:rsidRPr="007A5A0D" w:rsidRDefault="00EC40DD" w:rsidP="0062656E">
            <w:pPr>
              <w:pStyle w:val="TAL"/>
              <w:rPr>
                <w:b/>
                <w:bCs/>
                <w:i/>
                <w:noProof/>
                <w:lang w:eastAsia="en-GB"/>
              </w:rPr>
            </w:pPr>
            <w:r w:rsidRPr="007A5A0D">
              <w:rPr>
                <w:b/>
                <w:bCs/>
                <w:i/>
                <w:noProof/>
                <w:lang w:eastAsia="en-GB"/>
              </w:rPr>
              <w:t>interRAT-NeedForGaps</w:t>
            </w:r>
          </w:p>
          <w:p w14:paraId="2704114B" w14:textId="77777777" w:rsidR="00EC40DD" w:rsidRPr="007A5A0D" w:rsidRDefault="00EC40DD" w:rsidP="0062656E">
            <w:pPr>
              <w:pStyle w:val="TAL"/>
              <w:rPr>
                <w:iCs/>
                <w:lang w:eastAsia="en-GB"/>
              </w:rPr>
            </w:pPr>
            <w:r w:rsidRPr="007A5A0D">
              <w:rPr>
                <w:lang w:eastAsia="en-GB"/>
              </w:rPr>
              <w:t>Indicates need for DL measurement gaps when operating on the E</w:t>
            </w:r>
            <w:r w:rsidRPr="007A5A0D">
              <w:rPr>
                <w:lang w:eastAsia="en-GB"/>
              </w:rPr>
              <w:noBreakHyphen/>
              <w:t xml:space="preserve">UTRA band given by the entry in </w:t>
            </w:r>
            <w:r w:rsidRPr="007A5A0D">
              <w:rPr>
                <w:i/>
                <w:noProof/>
                <w:lang w:eastAsia="en-GB"/>
              </w:rPr>
              <w:t xml:space="preserve">bandListEUTRA or on the E-UTRA band combination given by the entry in bandCombinationListEUTRA </w:t>
            </w:r>
            <w:r w:rsidRPr="007A5A0D">
              <w:rPr>
                <w:lang w:eastAsia="en-GB"/>
              </w:rPr>
              <w:t xml:space="preserve">and measuring on the inter-RAT band given by the entry in the </w:t>
            </w:r>
            <w:r w:rsidRPr="007A5A0D">
              <w:rPr>
                <w:i/>
                <w:noProof/>
                <w:lang w:eastAsia="en-GB"/>
              </w:rPr>
              <w:t>interRAT-BandList</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2182F1A"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2CEDF79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628C6EC3" w14:textId="77777777" w:rsidR="00EC40DD" w:rsidRPr="007A5A0D" w:rsidRDefault="00EC40DD" w:rsidP="0062656E">
            <w:pPr>
              <w:pStyle w:val="TAL"/>
              <w:rPr>
                <w:b/>
                <w:bCs/>
                <w:i/>
                <w:noProof/>
                <w:lang w:eastAsia="en-GB"/>
              </w:rPr>
            </w:pPr>
            <w:r w:rsidRPr="007A5A0D">
              <w:rPr>
                <w:b/>
                <w:bCs/>
                <w:i/>
                <w:noProof/>
                <w:lang w:eastAsia="en-GB"/>
              </w:rPr>
              <w:t>interRAT-PS-HO-ToGERAN</w:t>
            </w:r>
          </w:p>
          <w:p w14:paraId="40820741" w14:textId="77777777" w:rsidR="00EC40DD" w:rsidRPr="007A5A0D" w:rsidDel="002E1589" w:rsidRDefault="00EC40DD" w:rsidP="0062656E">
            <w:pPr>
              <w:pStyle w:val="TAL"/>
              <w:rPr>
                <w:b/>
                <w:bCs/>
                <w:i/>
                <w:noProof/>
                <w:lang w:eastAsia="en-GB"/>
              </w:rPr>
            </w:pPr>
            <w:r w:rsidRPr="007A5A0D">
              <w:rPr>
                <w:lang w:eastAsia="en-GB"/>
              </w:rPr>
              <w:t xml:space="preserve">Indicates whether the UE supports </w:t>
            </w:r>
            <w:r w:rsidRPr="007A5A0D">
              <w:rPr>
                <w:lang w:eastAsia="zh-TW"/>
              </w:rPr>
              <w:t>inter-RAT PS handover to GERAN</w:t>
            </w:r>
            <w:r w:rsidRPr="007A5A0D">
              <w:rPr>
                <w:lang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14:paraId="575D2F57" w14:textId="77777777" w:rsidR="00EC40DD" w:rsidRPr="007A5A0D" w:rsidRDefault="00EC40DD" w:rsidP="0062656E">
            <w:pPr>
              <w:pStyle w:val="TAL"/>
              <w:jc w:val="center"/>
              <w:rPr>
                <w:bCs/>
                <w:noProof/>
                <w:lang w:eastAsia="en-GB"/>
              </w:rPr>
            </w:pPr>
            <w:r w:rsidRPr="007A5A0D">
              <w:rPr>
                <w:bCs/>
                <w:noProof/>
                <w:lang w:eastAsia="en-GB"/>
              </w:rPr>
              <w:t>Y</w:t>
            </w:r>
            <w:r w:rsidRPr="007A5A0D">
              <w:rPr>
                <w:lang w:eastAsia="en-GB"/>
              </w:rPr>
              <w:t>es</w:t>
            </w:r>
          </w:p>
        </w:tc>
      </w:tr>
      <w:tr w:rsidR="00EC40DD" w:rsidRPr="007A5A0D" w14:paraId="681EC023"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14:paraId="403F6325" w14:textId="77777777" w:rsidR="00EC40DD" w:rsidRPr="007A5A0D" w:rsidRDefault="00EC40DD" w:rsidP="0062656E">
            <w:pPr>
              <w:keepNext/>
              <w:keepLines/>
              <w:spacing w:after="0"/>
              <w:rPr>
                <w:rFonts w:ascii="Arial" w:hAnsi="Arial"/>
                <w:b/>
                <w:i/>
                <w:sz w:val="18"/>
              </w:rPr>
            </w:pPr>
            <w:r w:rsidRPr="007A5A0D">
              <w:rPr>
                <w:rFonts w:ascii="Arial" w:hAnsi="Arial"/>
                <w:b/>
                <w:i/>
                <w:sz w:val="18"/>
                <w:lang w:eastAsia="zh-CN"/>
              </w:rPr>
              <w:t>intraBandContiguous</w:t>
            </w:r>
            <w:r w:rsidRPr="007A5A0D">
              <w:rPr>
                <w:rFonts w:ascii="Arial" w:hAnsi="Arial"/>
                <w:b/>
                <w:i/>
                <w:sz w:val="18"/>
              </w:rPr>
              <w:t>CC-I</w:t>
            </w:r>
            <w:r w:rsidRPr="007A5A0D">
              <w:rPr>
                <w:rFonts w:ascii="Arial" w:hAnsi="Arial"/>
                <w:b/>
                <w:i/>
                <w:sz w:val="18"/>
                <w:lang w:eastAsia="zh-CN"/>
              </w:rPr>
              <w:t>nfoList</w:t>
            </w:r>
          </w:p>
          <w:p w14:paraId="5ACB6ABE" w14:textId="77777777" w:rsidR="00EC40DD" w:rsidRPr="007A5A0D" w:rsidRDefault="00EC40DD" w:rsidP="0062656E">
            <w:pPr>
              <w:keepNext/>
              <w:keepLines/>
              <w:spacing w:after="0"/>
              <w:rPr>
                <w:rFonts w:ascii="Arial" w:hAnsi="Arial"/>
                <w:sz w:val="18"/>
              </w:rPr>
            </w:pPr>
            <w:r w:rsidRPr="007A5A0D">
              <w:rPr>
                <w:rFonts w:ascii="Arial" w:hAnsi="Arial"/>
                <w:sz w:val="18"/>
              </w:rPr>
              <w:t>Indicates,</w:t>
            </w:r>
            <w:r w:rsidRPr="007A5A0D">
              <w:rPr>
                <w:rFonts w:ascii="Arial" w:hAnsi="Arial" w:cs="Arial"/>
                <w:sz w:val="18"/>
                <w:szCs w:val="18"/>
              </w:rPr>
              <w:t xml:space="preserve"> per serving carrier of which the corresponding bandwidth class includes multiple serving carriers (i.e. bandwidth class B, C, D and so on),</w:t>
            </w:r>
            <w:r w:rsidRPr="007A5A0D">
              <w:rPr>
                <w:rFonts w:ascii="Arial" w:hAnsi="Arial"/>
                <w:sz w:val="18"/>
              </w:rPr>
              <w:t xml:space="preserve"> t</w:t>
            </w:r>
            <w:r w:rsidRPr="007A5A0D">
              <w:rPr>
                <w:rFonts w:ascii="Arial" w:hAnsi="Arial"/>
                <w:iCs/>
                <w:noProof/>
                <w:sz w:val="18"/>
              </w:rPr>
              <w:t xml:space="preserve">he maximum </w:t>
            </w:r>
            <w:r w:rsidRPr="007A5A0D">
              <w:rPr>
                <w:rFonts w:ascii="Arial" w:hAnsi="Arial"/>
                <w:sz w:val="18"/>
              </w:rPr>
              <w:t xml:space="preserve">number of supported layers for spatial multiplexing in DL and the maximum number of CSI processes supported. The number of entries is equal to the number of component carriers in the corresponding bandwidth class. </w:t>
            </w:r>
            <w:r w:rsidRPr="007A5A0D">
              <w:rPr>
                <w:rFonts w:ascii="Arial" w:hAnsi="Arial" w:cs="Arial"/>
                <w:sz w:val="18"/>
                <w:szCs w:val="18"/>
              </w:rPr>
              <w:t>The UE shall support the setting indicated in each entry of the list regardless of the order of entries in the list.</w:t>
            </w:r>
            <w:r w:rsidRPr="007A5A0D">
              <w:rPr>
                <w:rFonts w:ascii="Arial" w:hAnsi="Arial"/>
                <w:sz w:val="18"/>
              </w:rPr>
              <w:t xml:space="preserve">The UE shall include the field only if it supports 4-layer spatial multiplexing in transmission mode3/4 for a subset of component carriers in the corresponding bandwidth class, or if the maximum number of supported layers </w:t>
            </w:r>
            <w:r w:rsidRPr="007A5A0D">
              <w:rPr>
                <w:rFonts w:ascii="Arial" w:hAnsi="Arial" w:cs="Arial"/>
                <w:sz w:val="18"/>
                <w:szCs w:val="18"/>
              </w:rPr>
              <w:t>for at least one component carrier</w:t>
            </w:r>
            <w:r w:rsidRPr="007A5A0D">
              <w:rPr>
                <w:rFonts w:ascii="Arial" w:hAnsi="Arial"/>
                <w:sz w:val="18"/>
              </w:rPr>
              <w:t xml:space="preserve"> is higher than </w:t>
            </w:r>
            <w:r w:rsidRPr="007A5A0D">
              <w:rPr>
                <w:rFonts w:ascii="Arial" w:hAnsi="Arial"/>
                <w:i/>
                <w:sz w:val="18"/>
              </w:rPr>
              <w:t xml:space="preserve">supportedMIMO-CapabilityDL-r10 </w:t>
            </w:r>
            <w:r w:rsidRPr="007A5A0D">
              <w:rPr>
                <w:rFonts w:ascii="Arial" w:hAnsi="Arial"/>
                <w:sz w:val="18"/>
              </w:rPr>
              <w:t xml:space="preserve">in the corresponding bandwidth class, or if the number of CSI processes </w:t>
            </w:r>
            <w:r w:rsidRPr="007A5A0D">
              <w:rPr>
                <w:rFonts w:ascii="Arial" w:hAnsi="Arial" w:cs="Arial"/>
                <w:sz w:val="18"/>
                <w:szCs w:val="18"/>
              </w:rPr>
              <w:t xml:space="preserve">for at least one component carrier </w:t>
            </w:r>
            <w:r w:rsidRPr="007A5A0D">
              <w:rPr>
                <w:rFonts w:ascii="Arial" w:hAnsi="Arial"/>
                <w:sz w:val="18"/>
              </w:rPr>
              <w:t xml:space="preserve">is higher than </w:t>
            </w:r>
            <w:r w:rsidRPr="007A5A0D">
              <w:rPr>
                <w:rFonts w:ascii="Arial" w:hAnsi="Arial"/>
                <w:i/>
                <w:sz w:val="18"/>
              </w:rPr>
              <w:t>supportedCSI-Proc-r11</w:t>
            </w:r>
            <w:r w:rsidRPr="007A5A0D">
              <w:rPr>
                <w:rFonts w:ascii="Arial" w:hAnsi="Arial"/>
                <w:sz w:val="18"/>
              </w:rPr>
              <w:t xml:space="preserve"> in the corresponding band.</w:t>
            </w:r>
          </w:p>
          <w:p w14:paraId="48CACEDE" w14:textId="77777777" w:rsidR="00EC40DD" w:rsidRPr="007A5A0D" w:rsidRDefault="00EC40DD" w:rsidP="0062656E">
            <w:pPr>
              <w:keepNext/>
              <w:keepLines/>
              <w:spacing w:after="0"/>
              <w:rPr>
                <w:rFonts w:ascii="Arial" w:hAnsi="Arial"/>
                <w:sz w:val="18"/>
              </w:rPr>
            </w:pPr>
            <w:r w:rsidRPr="007A5A0D">
              <w:rPr>
                <w:rFonts w:ascii="Arial" w:hAnsi="Arial"/>
                <w:sz w:val="18"/>
              </w:rPr>
              <w:t xml:space="preserve">This field may also be included for bandwidth class A but in such a case without including any sub-fields in </w:t>
            </w:r>
            <w:r w:rsidRPr="007A5A0D">
              <w:rPr>
                <w:rFonts w:ascii="Arial" w:hAnsi="Arial"/>
                <w:i/>
                <w:sz w:val="18"/>
              </w:rPr>
              <w:t xml:space="preserve">IntraBandContiguousCC-Info-r12 </w:t>
            </w:r>
            <w:r w:rsidRPr="007A5A0D">
              <w:rPr>
                <w:rFonts w:ascii="Arial" w:hAnsi="Arial"/>
                <w:sz w:val="18"/>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14:paraId="276EFE4E" w14:textId="77777777" w:rsidR="00EC40DD" w:rsidRPr="007A5A0D" w:rsidRDefault="00EC40DD" w:rsidP="0062656E">
            <w:pPr>
              <w:keepNext/>
              <w:keepLines/>
              <w:spacing w:after="0"/>
              <w:jc w:val="center"/>
              <w:rPr>
                <w:rFonts w:ascii="Arial" w:hAnsi="Arial"/>
                <w:sz w:val="18"/>
                <w:lang w:eastAsia="zh-CN"/>
              </w:rPr>
            </w:pPr>
            <w:r w:rsidRPr="007A5A0D">
              <w:rPr>
                <w:rFonts w:ascii="Arial" w:hAnsi="Arial"/>
                <w:bCs/>
                <w:noProof/>
                <w:sz w:val="18"/>
              </w:rPr>
              <w:t>-</w:t>
            </w:r>
          </w:p>
        </w:tc>
      </w:tr>
      <w:tr w:rsidR="00EC40DD" w:rsidRPr="007A5A0D" w14:paraId="50ED3557"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14:paraId="7EBDFBB1" w14:textId="77777777" w:rsidR="00EC40DD" w:rsidRPr="007A5A0D" w:rsidRDefault="00EC40DD" w:rsidP="0062656E">
            <w:pPr>
              <w:pStyle w:val="TAL"/>
              <w:rPr>
                <w:b/>
                <w:i/>
                <w:lang w:eastAsia="zh-CN"/>
              </w:rPr>
            </w:pPr>
            <w:r w:rsidRPr="007A5A0D">
              <w:rPr>
                <w:b/>
                <w:i/>
                <w:lang w:eastAsia="zh-CN"/>
              </w:rPr>
              <w:t>intraFreqProximityIndication</w:t>
            </w:r>
          </w:p>
          <w:p w14:paraId="596DB49A" w14:textId="77777777" w:rsidR="00EC40DD" w:rsidRPr="007A5A0D" w:rsidRDefault="00EC40DD" w:rsidP="0062656E">
            <w:pPr>
              <w:pStyle w:val="TAL"/>
              <w:rPr>
                <w:b/>
                <w:bCs/>
                <w:i/>
                <w:noProof/>
                <w:lang w:eastAsia="en-GB"/>
              </w:rPr>
            </w:pPr>
            <w:r w:rsidRPr="007A5A0D">
              <w:rPr>
                <w:lang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14:paraId="60B66929" w14:textId="77777777" w:rsidR="00EC40DD" w:rsidRPr="007A5A0D" w:rsidRDefault="00EC40DD" w:rsidP="0062656E">
            <w:pPr>
              <w:pStyle w:val="TAL"/>
              <w:jc w:val="center"/>
              <w:rPr>
                <w:lang w:eastAsia="zh-CN"/>
              </w:rPr>
            </w:pPr>
            <w:r w:rsidRPr="007A5A0D">
              <w:rPr>
                <w:lang w:eastAsia="zh-CN"/>
              </w:rPr>
              <w:t>-</w:t>
            </w:r>
          </w:p>
        </w:tc>
      </w:tr>
      <w:tr w:rsidR="00EC40DD" w:rsidRPr="007A5A0D" w14:paraId="2674D2E7"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14:paraId="37243694" w14:textId="77777777" w:rsidR="00EC40DD" w:rsidRPr="007A5A0D" w:rsidRDefault="00EC40DD" w:rsidP="0062656E">
            <w:pPr>
              <w:pStyle w:val="TAL"/>
              <w:rPr>
                <w:b/>
                <w:i/>
                <w:lang w:eastAsia="zh-CN"/>
              </w:rPr>
            </w:pPr>
            <w:r w:rsidRPr="007A5A0D">
              <w:rPr>
                <w:b/>
                <w:i/>
                <w:lang w:eastAsia="zh-CN"/>
              </w:rPr>
              <w:t>intraFreqSI-AcquisitionForHO</w:t>
            </w:r>
          </w:p>
          <w:p w14:paraId="034E9BCB" w14:textId="77777777" w:rsidR="00EC40DD" w:rsidRPr="007A5A0D" w:rsidRDefault="00EC40DD" w:rsidP="0062656E">
            <w:pPr>
              <w:pStyle w:val="TAL"/>
              <w:rPr>
                <w:b/>
                <w:bCs/>
                <w:i/>
                <w:noProof/>
                <w:lang w:eastAsia="en-GB"/>
              </w:rPr>
            </w:pPr>
            <w:r w:rsidRPr="007A5A0D">
              <w:rPr>
                <w:lang w:eastAsia="zh-CN"/>
              </w:rPr>
              <w:t>Indicates whether the UE supports, upon configuration of si-RequestForHO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14:paraId="79BB6DEB" w14:textId="77777777" w:rsidR="00EC40DD" w:rsidRPr="007A5A0D" w:rsidRDefault="00EC40DD" w:rsidP="0062656E">
            <w:pPr>
              <w:pStyle w:val="TAL"/>
              <w:jc w:val="center"/>
              <w:rPr>
                <w:lang w:eastAsia="zh-CN"/>
              </w:rPr>
            </w:pPr>
            <w:r w:rsidRPr="007A5A0D">
              <w:rPr>
                <w:lang w:eastAsia="zh-CN"/>
              </w:rPr>
              <w:t>Y</w:t>
            </w:r>
            <w:r w:rsidRPr="007A5A0D">
              <w:rPr>
                <w:lang w:eastAsia="en-GB"/>
              </w:rPr>
              <w:t>es</w:t>
            </w:r>
          </w:p>
        </w:tc>
      </w:tr>
      <w:tr w:rsidR="00EC40DD" w:rsidRPr="007A5A0D" w14:paraId="6EC84E99"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14:paraId="6ACB9C24" w14:textId="77777777" w:rsidR="00EC40DD" w:rsidRPr="007A5A0D" w:rsidRDefault="00EC40DD" w:rsidP="0062656E">
            <w:pPr>
              <w:pStyle w:val="TAL"/>
              <w:rPr>
                <w:b/>
                <w:i/>
                <w:lang w:eastAsia="zh-CN"/>
              </w:rPr>
            </w:pPr>
            <w:r w:rsidRPr="007A5A0D">
              <w:rPr>
                <w:b/>
                <w:i/>
                <w:lang w:eastAsia="zh-CN"/>
              </w:rPr>
              <w:t>loggedMBSFNMeasurements</w:t>
            </w:r>
          </w:p>
          <w:p w14:paraId="20320212" w14:textId="77777777" w:rsidR="00EC40DD" w:rsidRPr="007A5A0D" w:rsidRDefault="00EC40DD" w:rsidP="0062656E">
            <w:pPr>
              <w:pStyle w:val="TAL"/>
              <w:rPr>
                <w:b/>
                <w:i/>
                <w:lang w:eastAsia="zh-CN"/>
              </w:rPr>
            </w:pPr>
            <w:r w:rsidRPr="007A5A0D">
              <w:rPr>
                <w:lang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14:paraId="39864315" w14:textId="77777777" w:rsidR="00EC40DD" w:rsidRPr="007A5A0D" w:rsidRDefault="00EC40DD" w:rsidP="0062656E">
            <w:pPr>
              <w:pStyle w:val="TAL"/>
              <w:jc w:val="center"/>
              <w:rPr>
                <w:lang w:eastAsia="zh-CN"/>
              </w:rPr>
            </w:pPr>
            <w:r w:rsidRPr="007A5A0D">
              <w:rPr>
                <w:lang w:eastAsia="zh-CN"/>
              </w:rPr>
              <w:t>-</w:t>
            </w:r>
          </w:p>
        </w:tc>
      </w:tr>
      <w:tr w:rsidR="00EC40DD" w:rsidRPr="007A5A0D" w14:paraId="2DFB42D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57C38D9" w14:textId="77777777" w:rsidR="00EC40DD" w:rsidRPr="007A5A0D" w:rsidRDefault="00EC40DD" w:rsidP="0062656E">
            <w:pPr>
              <w:pStyle w:val="TAL"/>
              <w:rPr>
                <w:b/>
                <w:i/>
                <w:lang w:eastAsia="zh-CN"/>
              </w:rPr>
            </w:pPr>
            <w:r w:rsidRPr="007A5A0D">
              <w:rPr>
                <w:b/>
                <w:i/>
                <w:lang w:eastAsia="zh-CN"/>
              </w:rPr>
              <w:t>loggedMeasurementsIdle</w:t>
            </w:r>
          </w:p>
          <w:p w14:paraId="599D9AA6" w14:textId="77777777" w:rsidR="00EC40DD" w:rsidRPr="007A5A0D" w:rsidRDefault="00EC40DD" w:rsidP="0062656E">
            <w:pPr>
              <w:pStyle w:val="TAL"/>
              <w:rPr>
                <w:b/>
                <w:i/>
                <w:lang w:eastAsia="zh-CN"/>
              </w:rPr>
            </w:pPr>
            <w:r w:rsidRPr="007A5A0D">
              <w:rPr>
                <w:lang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14:paraId="0E42A687" w14:textId="77777777" w:rsidR="00EC40DD" w:rsidRPr="007A5A0D" w:rsidRDefault="00EC40DD" w:rsidP="0062656E">
            <w:pPr>
              <w:pStyle w:val="TAL"/>
              <w:jc w:val="center"/>
              <w:rPr>
                <w:lang w:eastAsia="zh-CN"/>
              </w:rPr>
            </w:pPr>
            <w:r w:rsidRPr="007A5A0D">
              <w:rPr>
                <w:lang w:eastAsia="zh-CN"/>
              </w:rPr>
              <w:t>-</w:t>
            </w:r>
          </w:p>
        </w:tc>
      </w:tr>
      <w:tr w:rsidR="00EC40DD" w:rsidRPr="007A5A0D" w14:paraId="37B0E547"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B3F0121" w14:textId="77777777" w:rsidR="00EC40DD" w:rsidRPr="007A5A0D" w:rsidRDefault="00EC40DD" w:rsidP="0062656E">
            <w:pPr>
              <w:pStyle w:val="TAL"/>
              <w:rPr>
                <w:b/>
                <w:i/>
                <w:noProof/>
                <w:lang w:eastAsia="en-GB"/>
              </w:rPr>
            </w:pPr>
            <w:r w:rsidRPr="007A5A0D">
              <w:rPr>
                <w:b/>
                <w:i/>
                <w:noProof/>
                <w:lang w:eastAsia="en-GB"/>
              </w:rPr>
              <w:t>logicalChannelSR-ProhibitTimer</w:t>
            </w:r>
          </w:p>
          <w:p w14:paraId="5B1B011D" w14:textId="77777777" w:rsidR="00EC40DD" w:rsidRPr="007A5A0D" w:rsidRDefault="00EC40DD" w:rsidP="0062656E">
            <w:pPr>
              <w:pStyle w:val="TAL"/>
              <w:rPr>
                <w:b/>
                <w:i/>
                <w:lang w:eastAsia="zh-CN"/>
              </w:rPr>
            </w:pPr>
            <w:r w:rsidRPr="007A5A0D">
              <w:rPr>
                <w:lang w:eastAsia="en-GB"/>
              </w:rPr>
              <w:t xml:space="preserve">Indicates whether the UE supports the </w:t>
            </w:r>
            <w:r w:rsidRPr="007A5A0D">
              <w:rPr>
                <w:i/>
                <w:lang w:eastAsia="en-GB"/>
              </w:rPr>
              <w:t>logicalChannelSR-ProhibitTimer</w:t>
            </w:r>
            <w:r w:rsidRPr="007A5A0D">
              <w:rPr>
                <w:lang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14:paraId="3606A33B" w14:textId="77777777" w:rsidR="00EC40DD" w:rsidRPr="007A5A0D" w:rsidRDefault="00EC40DD" w:rsidP="0062656E">
            <w:pPr>
              <w:pStyle w:val="TAL"/>
              <w:jc w:val="center"/>
              <w:rPr>
                <w:lang w:eastAsia="zh-CN"/>
              </w:rPr>
            </w:pPr>
            <w:r w:rsidRPr="007A5A0D">
              <w:rPr>
                <w:bCs/>
                <w:noProof/>
                <w:lang w:eastAsia="en-GB"/>
              </w:rPr>
              <w:t>-</w:t>
            </w:r>
          </w:p>
        </w:tc>
      </w:tr>
      <w:tr w:rsidR="00EC40DD" w:rsidRPr="007A5A0D" w14:paraId="77D47315"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8589C47" w14:textId="77777777" w:rsidR="00EC40DD" w:rsidRPr="007A5A0D" w:rsidRDefault="00EC40DD" w:rsidP="0062656E">
            <w:pPr>
              <w:keepNext/>
              <w:keepLines/>
              <w:spacing w:after="0"/>
              <w:rPr>
                <w:rFonts w:ascii="Arial" w:hAnsi="Arial" w:cs="Arial"/>
                <w:b/>
                <w:i/>
                <w:sz w:val="18"/>
                <w:szCs w:val="18"/>
              </w:rPr>
            </w:pPr>
            <w:r w:rsidRPr="007A5A0D">
              <w:rPr>
                <w:rFonts w:ascii="Arial" w:hAnsi="Arial" w:cs="Arial"/>
                <w:b/>
                <w:i/>
                <w:sz w:val="18"/>
                <w:szCs w:val="18"/>
                <w:lang w:eastAsia="zh-CN"/>
              </w:rPr>
              <w:t>lo</w:t>
            </w:r>
            <w:r w:rsidRPr="007A5A0D">
              <w:rPr>
                <w:rFonts w:ascii="Arial" w:hAnsi="Arial" w:cs="Arial"/>
                <w:b/>
                <w:i/>
                <w:sz w:val="18"/>
                <w:szCs w:val="18"/>
              </w:rPr>
              <w:t>ngDRX-Command</w:t>
            </w:r>
          </w:p>
          <w:p w14:paraId="1A700E36" w14:textId="77777777" w:rsidR="00EC40DD" w:rsidRPr="007A5A0D" w:rsidRDefault="00EC40DD" w:rsidP="0062656E">
            <w:pPr>
              <w:keepNext/>
              <w:keepLines/>
              <w:spacing w:after="0"/>
              <w:rPr>
                <w:rFonts w:ascii="Arial" w:hAnsi="Arial" w:cs="Arial"/>
                <w:b/>
                <w:i/>
                <w:sz w:val="18"/>
                <w:szCs w:val="18"/>
                <w:lang w:eastAsia="zh-CN"/>
              </w:rPr>
            </w:pPr>
            <w:r w:rsidRPr="007A5A0D">
              <w:rPr>
                <w:rFonts w:ascii="Arial" w:hAnsi="Arial" w:cs="Arial"/>
                <w:sz w:val="18"/>
                <w:szCs w:val="18"/>
                <w:lang w:eastAsia="zh-CN"/>
              </w:rPr>
              <w:t xml:space="preserve">Indicates whether the UE supports </w:t>
            </w:r>
            <w:r w:rsidRPr="007A5A0D">
              <w:rPr>
                <w:rFonts w:ascii="Arial" w:hAnsi="Arial" w:cs="Arial"/>
                <w:sz w:val="18"/>
                <w:szCs w:val="18"/>
              </w:rPr>
              <w:t>Long DRX Command MAC Control Element</w:t>
            </w:r>
            <w:r w:rsidRPr="007A5A0D">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57DDECDB" w14:textId="77777777" w:rsidR="00EC40DD" w:rsidRPr="007A5A0D" w:rsidRDefault="00EC40DD" w:rsidP="0062656E">
            <w:pPr>
              <w:keepNext/>
              <w:keepLines/>
              <w:spacing w:after="0"/>
              <w:jc w:val="center"/>
              <w:rPr>
                <w:rFonts w:ascii="Arial" w:hAnsi="Arial" w:cs="Arial"/>
                <w:sz w:val="18"/>
                <w:szCs w:val="18"/>
              </w:rPr>
            </w:pPr>
            <w:r w:rsidRPr="007A5A0D">
              <w:rPr>
                <w:rFonts w:ascii="Arial" w:hAnsi="Arial" w:cs="Arial"/>
                <w:sz w:val="18"/>
                <w:szCs w:val="18"/>
              </w:rPr>
              <w:t>-</w:t>
            </w:r>
          </w:p>
        </w:tc>
      </w:tr>
      <w:tr w:rsidR="00EC40DD" w:rsidRPr="007A5A0D" w14:paraId="00A6D45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C4FF18E" w14:textId="77777777" w:rsidR="00EC40DD" w:rsidRPr="007A5A0D" w:rsidRDefault="00EC40DD" w:rsidP="0062656E">
            <w:pPr>
              <w:keepNext/>
              <w:keepLines/>
              <w:spacing w:after="0"/>
              <w:rPr>
                <w:rFonts w:ascii="Arial" w:hAnsi="Arial"/>
                <w:b/>
                <w:bCs/>
                <w:i/>
                <w:noProof/>
                <w:sz w:val="18"/>
                <w:lang w:eastAsia="zh-CN"/>
              </w:rPr>
            </w:pPr>
            <w:r w:rsidRPr="007A5A0D">
              <w:rPr>
                <w:rFonts w:ascii="Arial" w:hAnsi="Arial"/>
                <w:b/>
                <w:bCs/>
                <w:i/>
                <w:noProof/>
                <w:sz w:val="18"/>
                <w:lang w:eastAsia="en-GB"/>
              </w:rPr>
              <w:t>maxLayersMIMO</w:t>
            </w:r>
            <w:r w:rsidRPr="007A5A0D">
              <w:rPr>
                <w:rFonts w:ascii="Arial" w:hAnsi="Arial"/>
                <w:b/>
                <w:bCs/>
                <w:i/>
                <w:noProof/>
                <w:sz w:val="18"/>
                <w:lang w:eastAsia="zh-CN"/>
              </w:rPr>
              <w:t>-Indication</w:t>
            </w:r>
          </w:p>
          <w:p w14:paraId="11F2910E" w14:textId="77777777" w:rsidR="00EC40DD" w:rsidRPr="007A5A0D" w:rsidRDefault="00EC40DD" w:rsidP="0062656E">
            <w:pPr>
              <w:keepNext/>
              <w:keepLines/>
              <w:spacing w:after="0"/>
              <w:rPr>
                <w:rFonts w:ascii="Arial" w:hAnsi="Arial" w:cs="Arial"/>
                <w:b/>
                <w:i/>
                <w:sz w:val="18"/>
                <w:szCs w:val="18"/>
                <w:lang w:eastAsia="zh-CN"/>
              </w:rPr>
            </w:pPr>
            <w:r w:rsidRPr="007A5A0D">
              <w:rPr>
                <w:rFonts w:ascii="Arial" w:hAnsi="Arial" w:cs="Arial"/>
                <w:sz w:val="18"/>
                <w:szCs w:val="18"/>
              </w:rPr>
              <w:t xml:space="preserve">Indicates whether the UE supports the network configuration of </w:t>
            </w:r>
            <w:r w:rsidRPr="007A5A0D">
              <w:rPr>
                <w:rFonts w:ascii="Arial" w:hAnsi="Arial" w:cs="Arial"/>
                <w:i/>
                <w:sz w:val="18"/>
                <w:szCs w:val="18"/>
              </w:rPr>
              <w:t>maxLayersMIMO</w:t>
            </w:r>
            <w:r w:rsidRPr="007A5A0D">
              <w:rPr>
                <w:rFonts w:ascii="Arial" w:hAnsi="Arial" w:cs="Arial"/>
                <w:sz w:val="18"/>
                <w:szCs w:val="18"/>
              </w:rPr>
              <w:t xml:space="preserve">. If the UE supports </w:t>
            </w:r>
            <w:r w:rsidRPr="007A5A0D">
              <w:rPr>
                <w:rFonts w:ascii="Arial" w:hAnsi="Arial" w:cs="Arial"/>
                <w:i/>
                <w:sz w:val="18"/>
                <w:szCs w:val="18"/>
              </w:rPr>
              <w:t>fourLayerTM3-TM4</w:t>
            </w:r>
            <w:r w:rsidRPr="007A5A0D">
              <w:rPr>
                <w:rFonts w:ascii="Arial" w:hAnsi="Arial" w:cs="Arial"/>
                <w:sz w:val="18"/>
                <w:szCs w:val="18"/>
              </w:rPr>
              <w:t xml:space="preserve"> or </w:t>
            </w:r>
            <w:r w:rsidRPr="007A5A0D">
              <w:rPr>
                <w:rFonts w:ascii="Arial" w:hAnsi="Arial" w:cs="Arial"/>
                <w:i/>
                <w:sz w:val="18"/>
                <w:szCs w:val="18"/>
              </w:rPr>
              <w:t>intraBandContiguousCC-InfoList</w:t>
            </w:r>
            <w:r w:rsidRPr="007A5A0D">
              <w:rPr>
                <w:rFonts w:ascii="Arial" w:hAnsi="Arial" w:cs="Arial"/>
                <w:sz w:val="18"/>
                <w:szCs w:val="18"/>
              </w:rPr>
              <w:t xml:space="preserve">, UE supports the configuration of </w:t>
            </w:r>
            <w:r w:rsidRPr="007A5A0D">
              <w:rPr>
                <w:rFonts w:ascii="Arial" w:hAnsi="Arial" w:cs="Arial"/>
                <w:i/>
                <w:sz w:val="18"/>
                <w:szCs w:val="18"/>
              </w:rPr>
              <w:t>maxLayersMIMO</w:t>
            </w:r>
            <w:r w:rsidRPr="007A5A0D">
              <w:rPr>
                <w:rFonts w:ascii="Arial" w:hAnsi="Arial" w:cs="Arial"/>
                <w:sz w:val="18"/>
                <w:szCs w:val="18"/>
              </w:rPr>
              <w:t xml:space="preserve"> for these two cases regardless of indicating </w:t>
            </w:r>
            <w:r w:rsidRPr="007A5A0D">
              <w:rPr>
                <w:rFonts w:ascii="Arial" w:hAnsi="Arial" w:cs="Arial"/>
                <w:i/>
                <w:sz w:val="18"/>
                <w:szCs w:val="18"/>
              </w:rPr>
              <w:t>maxLayersMIMO-Indication</w:t>
            </w:r>
            <w:r w:rsidRPr="007A5A0D">
              <w:rPr>
                <w:rFonts w:ascii="Arial" w:hAnsi="Arial" w:cs="Arial"/>
                <w:sz w:val="18"/>
                <w:szCs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1B38FF8" w14:textId="77777777" w:rsidR="00EC40DD" w:rsidRPr="007A5A0D" w:rsidRDefault="00EC40DD" w:rsidP="0062656E">
            <w:pPr>
              <w:keepNext/>
              <w:keepLines/>
              <w:spacing w:after="0"/>
              <w:jc w:val="center"/>
              <w:rPr>
                <w:rFonts w:ascii="Arial" w:hAnsi="Arial" w:cs="Arial"/>
                <w:sz w:val="18"/>
                <w:szCs w:val="18"/>
                <w:lang w:eastAsia="zh-CN"/>
              </w:rPr>
            </w:pPr>
            <w:r w:rsidRPr="007A5A0D">
              <w:rPr>
                <w:rFonts w:ascii="Arial" w:hAnsi="Arial" w:cs="Arial"/>
                <w:sz w:val="18"/>
                <w:szCs w:val="18"/>
                <w:lang w:eastAsia="zh-CN"/>
              </w:rPr>
              <w:t>-</w:t>
            </w:r>
          </w:p>
        </w:tc>
      </w:tr>
      <w:tr w:rsidR="00EC40DD" w:rsidRPr="007A5A0D" w14:paraId="1ED2A07F" w14:textId="77777777" w:rsidTr="0062656E">
        <w:trPr>
          <w:gridAfter w:val="1"/>
          <w:wAfter w:w="7" w:type="dxa"/>
          <w:cantSplit/>
        </w:trPr>
        <w:tc>
          <w:tcPr>
            <w:tcW w:w="7807" w:type="dxa"/>
          </w:tcPr>
          <w:p w14:paraId="1B2BFC3F" w14:textId="77777777" w:rsidR="00EC40DD" w:rsidRPr="007A5A0D" w:rsidRDefault="00EC40DD" w:rsidP="0062656E">
            <w:pPr>
              <w:pStyle w:val="TAL"/>
              <w:rPr>
                <w:b/>
                <w:bCs/>
                <w:i/>
                <w:noProof/>
                <w:lang w:eastAsia="en-GB"/>
              </w:rPr>
            </w:pPr>
            <w:r w:rsidRPr="007A5A0D">
              <w:rPr>
                <w:b/>
                <w:bCs/>
                <w:i/>
                <w:noProof/>
                <w:lang w:eastAsia="en-GB"/>
              </w:rPr>
              <w:t>maxNumberROHC-ContextSessions</w:t>
            </w:r>
          </w:p>
          <w:p w14:paraId="0178C80C" w14:textId="77777777" w:rsidR="00EC40DD" w:rsidRPr="007A5A0D" w:rsidRDefault="00EC40DD" w:rsidP="0062656E">
            <w:pPr>
              <w:pStyle w:val="TAL"/>
              <w:rPr>
                <w:lang w:eastAsia="en-GB"/>
              </w:rPr>
            </w:pPr>
            <w:r w:rsidRPr="007A5A0D">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7A5A0D">
              <w:rPr>
                <w:i/>
                <w:lang w:eastAsia="en-GB"/>
              </w:rPr>
              <w:t>supportedROHC-Profiles</w:t>
            </w:r>
            <w:r w:rsidRPr="007A5A0D">
              <w:rPr>
                <w:lang w:eastAsia="en-GB"/>
              </w:rPr>
              <w:t>.</w:t>
            </w:r>
          </w:p>
        </w:tc>
        <w:tc>
          <w:tcPr>
            <w:tcW w:w="916" w:type="dxa"/>
            <w:gridSpan w:val="2"/>
          </w:tcPr>
          <w:p w14:paraId="119F1418"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2D693767" w14:textId="77777777" w:rsidTr="0062656E">
        <w:trPr>
          <w:gridAfter w:val="1"/>
          <w:wAfter w:w="7" w:type="dxa"/>
          <w:cantSplit/>
        </w:trPr>
        <w:tc>
          <w:tcPr>
            <w:tcW w:w="7807" w:type="dxa"/>
          </w:tcPr>
          <w:p w14:paraId="1163DF36" w14:textId="77777777" w:rsidR="00EC40DD" w:rsidRPr="007A5A0D" w:rsidRDefault="00EC40DD" w:rsidP="0062656E">
            <w:pPr>
              <w:pStyle w:val="TAL"/>
              <w:rPr>
                <w:b/>
                <w:bCs/>
                <w:i/>
                <w:noProof/>
                <w:lang w:eastAsia="en-GB"/>
              </w:rPr>
            </w:pPr>
            <w:r w:rsidRPr="007A5A0D">
              <w:rPr>
                <w:b/>
                <w:bCs/>
                <w:i/>
                <w:noProof/>
                <w:lang w:eastAsia="zh-CN"/>
              </w:rPr>
              <w:t>mbms</w:t>
            </w:r>
            <w:r w:rsidRPr="007A5A0D">
              <w:rPr>
                <w:b/>
                <w:bCs/>
                <w:i/>
                <w:noProof/>
                <w:lang w:eastAsia="en-GB"/>
              </w:rPr>
              <w:t>-AsyncDC</w:t>
            </w:r>
          </w:p>
          <w:p w14:paraId="3F76E180" w14:textId="77777777" w:rsidR="00EC40DD" w:rsidRPr="007A5A0D" w:rsidRDefault="00EC40DD" w:rsidP="0062656E">
            <w:pPr>
              <w:pStyle w:val="TAL"/>
              <w:rPr>
                <w:b/>
                <w:bCs/>
                <w:i/>
                <w:noProof/>
                <w:lang w:eastAsia="en-GB"/>
              </w:rPr>
            </w:pPr>
            <w:r w:rsidRPr="007A5A0D">
              <w:rPr>
                <w:lang w:eastAsia="en-GB"/>
              </w:rPr>
              <w:t xml:space="preserve">Indicates whether the UE in RRC_CONNECTED supports MBMS reception on a frequency indicated in an </w:t>
            </w:r>
            <w:r w:rsidRPr="007A5A0D">
              <w:rPr>
                <w:i/>
                <w:lang w:eastAsia="en-GB"/>
              </w:rPr>
              <w:t>MBMSInterestIndication</w:t>
            </w:r>
            <w:r w:rsidRPr="007A5A0D">
              <w:rPr>
                <w:lang w:eastAsia="en-GB"/>
              </w:rPr>
              <w:t xml:space="preserve"> message, where (according to </w:t>
            </w:r>
            <w:r w:rsidRPr="007A5A0D">
              <w:rPr>
                <w:i/>
                <w:lang w:eastAsia="en-GB"/>
              </w:rPr>
              <w:t>supportedBandCombination</w:t>
            </w:r>
            <w:r w:rsidRPr="007A5A0D">
              <w:rPr>
                <w:lang w:eastAsia="en-GB"/>
              </w:rPr>
              <w:t xml:space="preserve">) the carriers that are or can be configured as serving cells in the MCG and the SCG are not synchronized. If this field is included, the UE shall also include </w:t>
            </w:r>
            <w:r w:rsidRPr="007A5A0D">
              <w:rPr>
                <w:i/>
                <w:lang w:eastAsia="en-GB"/>
              </w:rPr>
              <w:t>mbms-SCell</w:t>
            </w:r>
            <w:r w:rsidRPr="007A5A0D">
              <w:rPr>
                <w:lang w:eastAsia="en-GB"/>
              </w:rPr>
              <w:t xml:space="preserve"> and </w:t>
            </w:r>
            <w:r w:rsidRPr="007A5A0D">
              <w:rPr>
                <w:i/>
                <w:lang w:eastAsia="en-GB"/>
              </w:rPr>
              <w:t>mbms-NonServingCell</w:t>
            </w:r>
            <w:r w:rsidRPr="007A5A0D">
              <w:rPr>
                <w:lang w:eastAsia="en-GB"/>
              </w:rPr>
              <w:t>.</w:t>
            </w:r>
            <w:r w:rsidRPr="007A5A0D">
              <w:rPr>
                <w:lang w:eastAsia="zh-CN"/>
              </w:rPr>
              <w:t xml:space="preserve"> The field indicates that the UE supports the feature for xDD if </w:t>
            </w:r>
            <w:r w:rsidRPr="007A5A0D">
              <w:rPr>
                <w:i/>
                <w:lang w:eastAsia="en-GB"/>
              </w:rPr>
              <w:t>mbms-SCell</w:t>
            </w:r>
            <w:r w:rsidRPr="007A5A0D">
              <w:rPr>
                <w:lang w:eastAsia="en-GB"/>
              </w:rPr>
              <w:t xml:space="preserve"> and </w:t>
            </w:r>
            <w:r w:rsidRPr="007A5A0D">
              <w:rPr>
                <w:i/>
                <w:lang w:eastAsia="en-GB"/>
              </w:rPr>
              <w:t>mbms-NonServingCell</w:t>
            </w:r>
            <w:r w:rsidRPr="007A5A0D">
              <w:rPr>
                <w:lang w:eastAsia="zh-CN"/>
              </w:rPr>
              <w:t xml:space="preserve"> are supported for xDD.</w:t>
            </w:r>
          </w:p>
        </w:tc>
        <w:tc>
          <w:tcPr>
            <w:tcW w:w="916" w:type="dxa"/>
            <w:gridSpan w:val="2"/>
          </w:tcPr>
          <w:p w14:paraId="4EB5BEE5"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1E571099" w14:textId="77777777" w:rsidTr="0062656E">
        <w:trPr>
          <w:gridAfter w:val="1"/>
          <w:wAfter w:w="7" w:type="dxa"/>
          <w:cantSplit/>
        </w:trPr>
        <w:tc>
          <w:tcPr>
            <w:tcW w:w="7807" w:type="dxa"/>
          </w:tcPr>
          <w:p w14:paraId="387F2696" w14:textId="77777777" w:rsidR="00EC40DD" w:rsidRPr="007A5A0D" w:rsidRDefault="00EC40DD" w:rsidP="0062656E">
            <w:pPr>
              <w:pStyle w:val="TAL"/>
              <w:rPr>
                <w:b/>
                <w:bCs/>
                <w:i/>
                <w:noProof/>
                <w:lang w:eastAsia="en-GB"/>
              </w:rPr>
            </w:pPr>
            <w:r w:rsidRPr="007A5A0D">
              <w:rPr>
                <w:b/>
                <w:bCs/>
                <w:i/>
                <w:noProof/>
                <w:lang w:eastAsia="zh-CN"/>
              </w:rPr>
              <w:lastRenderedPageBreak/>
              <w:t>mbms</w:t>
            </w:r>
            <w:r w:rsidRPr="007A5A0D">
              <w:rPr>
                <w:b/>
                <w:bCs/>
                <w:i/>
                <w:noProof/>
                <w:lang w:eastAsia="en-GB"/>
              </w:rPr>
              <w:t>-SCell</w:t>
            </w:r>
          </w:p>
          <w:p w14:paraId="00F81CDE" w14:textId="77777777" w:rsidR="00EC40DD" w:rsidRPr="007A5A0D" w:rsidRDefault="00EC40DD" w:rsidP="0062656E">
            <w:pPr>
              <w:pStyle w:val="TAL"/>
              <w:rPr>
                <w:b/>
                <w:bCs/>
                <w:i/>
                <w:noProof/>
                <w:lang w:eastAsia="en-GB"/>
              </w:rPr>
            </w:pPr>
            <w:r w:rsidRPr="007A5A0D">
              <w:rPr>
                <w:lang w:eastAsia="en-GB"/>
              </w:rPr>
              <w:t xml:space="preserve">Indicates whether the UE in RRC_CONNECTED supports MBMS reception on a frequency indicated in an </w:t>
            </w:r>
            <w:r w:rsidRPr="007A5A0D">
              <w:rPr>
                <w:i/>
                <w:lang w:eastAsia="en-GB"/>
              </w:rPr>
              <w:t>MBMSInterestIndication</w:t>
            </w:r>
            <w:r w:rsidRPr="007A5A0D">
              <w:rPr>
                <w:lang w:eastAsia="en-GB"/>
              </w:rPr>
              <w:t xml:space="preserve"> message, when an SCell is configured on that frequency (regardless of whether the SCell is activated or deactivated).</w:t>
            </w:r>
          </w:p>
        </w:tc>
        <w:tc>
          <w:tcPr>
            <w:tcW w:w="916" w:type="dxa"/>
            <w:gridSpan w:val="2"/>
          </w:tcPr>
          <w:p w14:paraId="497811FE" w14:textId="77777777" w:rsidR="00EC40DD" w:rsidRPr="007A5A0D" w:rsidRDefault="00EC40DD" w:rsidP="0062656E">
            <w:pPr>
              <w:pStyle w:val="TAL"/>
              <w:jc w:val="center"/>
              <w:rPr>
                <w:bCs/>
                <w:noProof/>
                <w:lang w:eastAsia="en-GB"/>
              </w:rPr>
            </w:pPr>
            <w:r w:rsidRPr="007A5A0D">
              <w:rPr>
                <w:bCs/>
                <w:noProof/>
                <w:lang w:eastAsia="en-GB"/>
              </w:rPr>
              <w:t>Yes</w:t>
            </w:r>
          </w:p>
        </w:tc>
      </w:tr>
      <w:tr w:rsidR="00EC40DD" w:rsidRPr="007A5A0D" w14:paraId="51CD964B" w14:textId="77777777" w:rsidTr="0062656E">
        <w:trPr>
          <w:gridAfter w:val="1"/>
          <w:wAfter w:w="7" w:type="dxa"/>
          <w:cantSplit/>
        </w:trPr>
        <w:tc>
          <w:tcPr>
            <w:tcW w:w="7807" w:type="dxa"/>
          </w:tcPr>
          <w:p w14:paraId="0D247BED" w14:textId="77777777" w:rsidR="00EC40DD" w:rsidRPr="007A5A0D" w:rsidRDefault="00EC40DD" w:rsidP="0062656E">
            <w:pPr>
              <w:pStyle w:val="TAL"/>
              <w:rPr>
                <w:b/>
                <w:bCs/>
                <w:i/>
                <w:noProof/>
                <w:lang w:eastAsia="en-GB"/>
              </w:rPr>
            </w:pPr>
            <w:r w:rsidRPr="007A5A0D">
              <w:rPr>
                <w:b/>
                <w:bCs/>
                <w:i/>
                <w:noProof/>
                <w:lang w:eastAsia="zh-CN"/>
              </w:rPr>
              <w:t>mbms</w:t>
            </w:r>
            <w:r w:rsidRPr="007A5A0D">
              <w:rPr>
                <w:b/>
                <w:bCs/>
                <w:i/>
                <w:noProof/>
                <w:lang w:eastAsia="en-GB"/>
              </w:rPr>
              <w:t>-NonServingCell</w:t>
            </w:r>
          </w:p>
          <w:p w14:paraId="4BB2EB5E" w14:textId="77777777" w:rsidR="00EC40DD" w:rsidRPr="007A5A0D" w:rsidRDefault="00EC40DD" w:rsidP="0062656E">
            <w:pPr>
              <w:pStyle w:val="TAL"/>
              <w:rPr>
                <w:b/>
                <w:bCs/>
                <w:i/>
                <w:noProof/>
                <w:lang w:eastAsia="en-GB"/>
              </w:rPr>
            </w:pPr>
            <w:r w:rsidRPr="007A5A0D">
              <w:rPr>
                <w:lang w:eastAsia="en-GB"/>
              </w:rPr>
              <w:t xml:space="preserve">Indicates whether the UE in RRC_CONNECTED supports MBMS reception on a frequency indicated in an </w:t>
            </w:r>
            <w:r w:rsidRPr="007A5A0D">
              <w:rPr>
                <w:i/>
                <w:lang w:eastAsia="en-GB"/>
              </w:rPr>
              <w:t>MBMSInterestIndication</w:t>
            </w:r>
            <w:r w:rsidRPr="007A5A0D">
              <w:rPr>
                <w:lang w:eastAsia="en-GB"/>
              </w:rPr>
              <w:t xml:space="preserve"> message, where (according to </w:t>
            </w:r>
            <w:r w:rsidRPr="007A5A0D">
              <w:rPr>
                <w:i/>
                <w:lang w:eastAsia="en-GB"/>
              </w:rPr>
              <w:t>supportedBandCombination</w:t>
            </w:r>
            <w:r w:rsidRPr="007A5A0D">
              <w:rPr>
                <w:lang w:eastAsia="en-GB"/>
              </w:rPr>
              <w:t xml:space="preserve"> and to network synchronization properties) a serving cell may be additionally configured. If this field is included, the UE shall also include the </w:t>
            </w:r>
            <w:r w:rsidRPr="007A5A0D">
              <w:rPr>
                <w:i/>
                <w:lang w:eastAsia="en-GB"/>
              </w:rPr>
              <w:t>mbms-SCell</w:t>
            </w:r>
            <w:r w:rsidRPr="007A5A0D">
              <w:rPr>
                <w:lang w:eastAsia="en-GB"/>
              </w:rPr>
              <w:t xml:space="preserve"> field.</w:t>
            </w:r>
          </w:p>
        </w:tc>
        <w:tc>
          <w:tcPr>
            <w:tcW w:w="916" w:type="dxa"/>
            <w:gridSpan w:val="2"/>
          </w:tcPr>
          <w:p w14:paraId="29FC5ECD" w14:textId="77777777" w:rsidR="00EC40DD" w:rsidRPr="007A5A0D" w:rsidRDefault="00EC40DD" w:rsidP="0062656E">
            <w:pPr>
              <w:pStyle w:val="TAL"/>
              <w:jc w:val="center"/>
              <w:rPr>
                <w:bCs/>
                <w:noProof/>
                <w:lang w:eastAsia="en-GB"/>
              </w:rPr>
            </w:pPr>
            <w:r w:rsidRPr="007A5A0D">
              <w:rPr>
                <w:bCs/>
                <w:noProof/>
                <w:lang w:eastAsia="en-GB"/>
              </w:rPr>
              <w:t>Yes</w:t>
            </w:r>
          </w:p>
        </w:tc>
      </w:tr>
      <w:tr w:rsidR="00EC40DD" w:rsidRPr="007A5A0D" w14:paraId="1F3206A3" w14:textId="77777777" w:rsidTr="0062656E">
        <w:trPr>
          <w:gridAfter w:val="1"/>
          <w:wAfter w:w="7" w:type="dxa"/>
          <w:cantSplit/>
        </w:trPr>
        <w:tc>
          <w:tcPr>
            <w:tcW w:w="7807" w:type="dxa"/>
          </w:tcPr>
          <w:p w14:paraId="570BA172" w14:textId="77777777" w:rsidR="00EC40DD" w:rsidRPr="007A5A0D" w:rsidRDefault="00EC40DD" w:rsidP="0062656E">
            <w:pPr>
              <w:pStyle w:val="TAL"/>
              <w:rPr>
                <w:b/>
                <w:bCs/>
                <w:i/>
                <w:noProof/>
                <w:lang w:eastAsia="en-GB"/>
              </w:rPr>
            </w:pPr>
            <w:r w:rsidRPr="007A5A0D">
              <w:rPr>
                <w:b/>
                <w:bCs/>
                <w:i/>
                <w:noProof/>
                <w:lang w:eastAsia="zh-CN"/>
              </w:rPr>
              <w:t>mfbi</w:t>
            </w:r>
            <w:r w:rsidRPr="007A5A0D">
              <w:rPr>
                <w:b/>
                <w:bCs/>
                <w:i/>
                <w:noProof/>
                <w:lang w:eastAsia="en-GB"/>
              </w:rPr>
              <w:t>-UTRA</w:t>
            </w:r>
          </w:p>
          <w:p w14:paraId="743D8953" w14:textId="77777777" w:rsidR="00EC40DD" w:rsidRPr="007A5A0D" w:rsidRDefault="00EC40DD" w:rsidP="0062656E">
            <w:pPr>
              <w:pStyle w:val="TAL"/>
              <w:rPr>
                <w:b/>
                <w:bCs/>
                <w:i/>
                <w:noProof/>
                <w:lang w:eastAsia="en-GB"/>
              </w:rPr>
            </w:pPr>
            <w:r w:rsidRPr="007A5A0D">
              <w:rPr>
                <w:lang w:eastAsia="en-GB"/>
              </w:rPr>
              <w:t>It indicates if the UE supports the signalling requirements of multiple radio frequency bands in a UTRA FDD cell, as defined in TS 25.307 [65]</w:t>
            </w:r>
            <w:r w:rsidRPr="007A5A0D">
              <w:rPr>
                <w:lang w:eastAsia="zh-CN"/>
              </w:rPr>
              <w:t>.</w:t>
            </w:r>
          </w:p>
        </w:tc>
        <w:tc>
          <w:tcPr>
            <w:tcW w:w="916" w:type="dxa"/>
            <w:gridSpan w:val="2"/>
          </w:tcPr>
          <w:p w14:paraId="77CA191B" w14:textId="77777777" w:rsidR="00EC40DD" w:rsidRPr="007A5A0D" w:rsidRDefault="00EC40DD" w:rsidP="0062656E">
            <w:pPr>
              <w:pStyle w:val="TAL"/>
              <w:jc w:val="center"/>
              <w:rPr>
                <w:bCs/>
                <w:noProof/>
                <w:lang w:eastAsia="en-GB"/>
              </w:rPr>
            </w:pPr>
            <w:r w:rsidRPr="007A5A0D">
              <w:rPr>
                <w:bCs/>
                <w:noProof/>
                <w:lang w:eastAsia="zh-CN"/>
              </w:rPr>
              <w:t>-</w:t>
            </w:r>
          </w:p>
        </w:tc>
      </w:tr>
      <w:tr w:rsidR="00EC40DD" w:rsidRPr="007A5A0D" w14:paraId="138DA577" w14:textId="77777777" w:rsidTr="0062656E">
        <w:trPr>
          <w:gridAfter w:val="1"/>
          <w:wAfter w:w="7" w:type="dxa"/>
          <w:cantSplit/>
        </w:trPr>
        <w:tc>
          <w:tcPr>
            <w:tcW w:w="7807" w:type="dxa"/>
          </w:tcPr>
          <w:p w14:paraId="5D356F5C" w14:textId="77777777" w:rsidR="00EC40DD" w:rsidRPr="007A5A0D" w:rsidRDefault="00EC40DD" w:rsidP="0062656E">
            <w:pPr>
              <w:pStyle w:val="TAL"/>
              <w:rPr>
                <w:b/>
                <w:bCs/>
                <w:i/>
                <w:noProof/>
                <w:lang w:eastAsia="en-GB"/>
              </w:rPr>
            </w:pPr>
            <w:r w:rsidRPr="007A5A0D">
              <w:rPr>
                <w:b/>
                <w:bCs/>
                <w:i/>
                <w:noProof/>
                <w:lang w:eastAsia="en-GB"/>
              </w:rPr>
              <w:t>MIMO-CapabilityDL</w:t>
            </w:r>
          </w:p>
          <w:p w14:paraId="65FDF596" w14:textId="77777777" w:rsidR="00EC40DD" w:rsidRPr="007A5A0D" w:rsidRDefault="00EC40DD" w:rsidP="0062656E">
            <w:pPr>
              <w:pStyle w:val="TAL"/>
              <w:rPr>
                <w:iCs/>
                <w:noProof/>
                <w:lang w:eastAsia="en-GB"/>
              </w:rPr>
            </w:pPr>
            <w:r w:rsidRPr="007A5A0D">
              <w:rPr>
                <w:iCs/>
                <w:noProof/>
                <w:lang w:eastAsia="en-GB"/>
              </w:rPr>
              <w:t xml:space="preserve">The </w:t>
            </w:r>
            <w:r w:rsidRPr="007A5A0D">
              <w:rPr>
                <w:lang w:eastAsia="en-GB"/>
              </w:rPr>
              <w:t xml:space="preserve">number of supported layers for spatial multiplexing in DL. </w:t>
            </w:r>
            <w:r w:rsidRPr="007A5A0D">
              <w:rPr>
                <w:rFonts w:cs="Arial"/>
                <w:szCs w:val="18"/>
                <w:lang w:eastAsia="zh-CN"/>
              </w:rPr>
              <w:t>The field may be absent for category 0 and category 1 UE in which case the number of supported layers is 1.</w:t>
            </w:r>
          </w:p>
        </w:tc>
        <w:tc>
          <w:tcPr>
            <w:tcW w:w="916" w:type="dxa"/>
            <w:gridSpan w:val="2"/>
          </w:tcPr>
          <w:p w14:paraId="5AC35B2D"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7ACAC365" w14:textId="77777777" w:rsidTr="0062656E">
        <w:trPr>
          <w:gridAfter w:val="1"/>
          <w:wAfter w:w="7" w:type="dxa"/>
          <w:cantSplit/>
        </w:trPr>
        <w:tc>
          <w:tcPr>
            <w:tcW w:w="7807" w:type="dxa"/>
          </w:tcPr>
          <w:p w14:paraId="3C119116" w14:textId="77777777" w:rsidR="00EC40DD" w:rsidRPr="007A5A0D" w:rsidRDefault="00EC40DD" w:rsidP="0062656E">
            <w:pPr>
              <w:pStyle w:val="TAL"/>
              <w:rPr>
                <w:b/>
                <w:bCs/>
                <w:i/>
                <w:noProof/>
                <w:lang w:eastAsia="en-GB"/>
              </w:rPr>
            </w:pPr>
            <w:r w:rsidRPr="007A5A0D">
              <w:rPr>
                <w:b/>
                <w:bCs/>
                <w:i/>
                <w:noProof/>
                <w:lang w:eastAsia="en-GB"/>
              </w:rPr>
              <w:t>MIMO-CapabilityUL</w:t>
            </w:r>
          </w:p>
          <w:p w14:paraId="08F7BE14" w14:textId="77777777" w:rsidR="00EC40DD" w:rsidRPr="007A5A0D" w:rsidRDefault="00EC40DD" w:rsidP="0062656E">
            <w:pPr>
              <w:pStyle w:val="TAL"/>
              <w:rPr>
                <w:iCs/>
                <w:noProof/>
                <w:lang w:eastAsia="en-GB"/>
              </w:rPr>
            </w:pPr>
            <w:r w:rsidRPr="007A5A0D">
              <w:rPr>
                <w:iCs/>
                <w:noProof/>
                <w:lang w:eastAsia="en-GB"/>
              </w:rPr>
              <w:t xml:space="preserve">The </w:t>
            </w:r>
            <w:r w:rsidRPr="007A5A0D">
              <w:rPr>
                <w:lang w:eastAsia="en-GB"/>
              </w:rPr>
              <w:t>number of supported layers for spatial multiplexing in UL. Absence of the field means that the number of supported layers is 1.</w:t>
            </w:r>
          </w:p>
        </w:tc>
        <w:tc>
          <w:tcPr>
            <w:tcW w:w="916" w:type="dxa"/>
            <w:gridSpan w:val="2"/>
          </w:tcPr>
          <w:p w14:paraId="2343CAE0"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32A6861" w14:textId="77777777" w:rsidTr="0062656E">
        <w:trPr>
          <w:gridAfter w:val="1"/>
          <w:wAfter w:w="7" w:type="dxa"/>
          <w:cantSplit/>
        </w:trPr>
        <w:tc>
          <w:tcPr>
            <w:tcW w:w="7807" w:type="dxa"/>
          </w:tcPr>
          <w:p w14:paraId="4FB6F998" w14:textId="77777777" w:rsidR="00EC40DD" w:rsidRPr="007A5A0D" w:rsidRDefault="00EC40DD" w:rsidP="0062656E">
            <w:pPr>
              <w:pStyle w:val="TAL"/>
              <w:rPr>
                <w:b/>
                <w:bCs/>
                <w:i/>
                <w:noProof/>
                <w:lang w:eastAsia="en-GB"/>
              </w:rPr>
            </w:pPr>
            <w:r w:rsidRPr="007A5A0D">
              <w:rPr>
                <w:b/>
                <w:bCs/>
                <w:i/>
                <w:noProof/>
                <w:lang w:eastAsia="en-GB"/>
              </w:rPr>
              <w:t>modifiedMPR-Behavior</w:t>
            </w:r>
          </w:p>
          <w:p w14:paraId="39921875" w14:textId="77777777" w:rsidR="00EC40DD" w:rsidRPr="007A5A0D" w:rsidRDefault="00EC40DD" w:rsidP="0062656E">
            <w:pPr>
              <w:pStyle w:val="TAL"/>
              <w:rPr>
                <w:lang w:eastAsia="en-GB"/>
              </w:rPr>
            </w:pPr>
            <w:r w:rsidRPr="007A5A0D">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34C10AFC" w14:textId="77777777" w:rsidR="00EC40DD" w:rsidRPr="007A5A0D" w:rsidRDefault="00EC40DD" w:rsidP="0062656E">
            <w:pPr>
              <w:pStyle w:val="TAL"/>
              <w:rPr>
                <w:lang w:eastAsia="en-GB"/>
              </w:rPr>
            </w:pPr>
            <w:r w:rsidRPr="007A5A0D">
              <w:rPr>
                <w:lang w:eastAsia="en-GB"/>
              </w:rPr>
              <w:t>Absence of this field means that UE does not support any modified MPR/A-MPR behaviour.</w:t>
            </w:r>
          </w:p>
        </w:tc>
        <w:tc>
          <w:tcPr>
            <w:tcW w:w="916" w:type="dxa"/>
            <w:gridSpan w:val="2"/>
          </w:tcPr>
          <w:p w14:paraId="6CCF2E26"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7835FAEA" w14:textId="77777777" w:rsidTr="0062656E">
        <w:trPr>
          <w:gridAfter w:val="1"/>
          <w:wAfter w:w="7" w:type="dxa"/>
          <w:cantSplit/>
        </w:trPr>
        <w:tc>
          <w:tcPr>
            <w:tcW w:w="7807" w:type="dxa"/>
          </w:tcPr>
          <w:p w14:paraId="6CF345C0" w14:textId="77777777" w:rsidR="00EC40DD" w:rsidRPr="007A5A0D" w:rsidRDefault="00EC40DD" w:rsidP="0062656E">
            <w:pPr>
              <w:pStyle w:val="TAL"/>
              <w:rPr>
                <w:b/>
                <w:bCs/>
                <w:i/>
                <w:noProof/>
                <w:lang w:eastAsia="en-GB"/>
              </w:rPr>
            </w:pPr>
            <w:r w:rsidRPr="007A5A0D">
              <w:rPr>
                <w:b/>
                <w:bCs/>
                <w:i/>
                <w:noProof/>
                <w:lang w:eastAsia="en-GB"/>
              </w:rPr>
              <w:t>multiACK-CSIreporting</w:t>
            </w:r>
          </w:p>
          <w:p w14:paraId="4BC7C1E6" w14:textId="77777777" w:rsidR="00EC40DD" w:rsidRPr="007A5A0D" w:rsidRDefault="00EC40DD" w:rsidP="0062656E">
            <w:pPr>
              <w:pStyle w:val="TAL"/>
              <w:rPr>
                <w:b/>
                <w:bCs/>
                <w:i/>
                <w:noProof/>
                <w:lang w:eastAsia="en-GB"/>
              </w:rPr>
            </w:pPr>
            <w:r w:rsidRPr="007A5A0D">
              <w:rPr>
                <w:lang w:eastAsia="en-GB"/>
              </w:rPr>
              <w:t>Indicates whether the UE supports multi-cell HARQ ACK and periodic CSI reporting and SR on PUCCH format 3.</w:t>
            </w:r>
          </w:p>
        </w:tc>
        <w:tc>
          <w:tcPr>
            <w:tcW w:w="916" w:type="dxa"/>
            <w:gridSpan w:val="2"/>
          </w:tcPr>
          <w:p w14:paraId="496664CD" w14:textId="77777777" w:rsidR="00EC40DD" w:rsidRPr="007A5A0D" w:rsidRDefault="00EC40DD" w:rsidP="0062656E">
            <w:pPr>
              <w:pStyle w:val="TAL"/>
              <w:jc w:val="center"/>
              <w:rPr>
                <w:bCs/>
                <w:noProof/>
                <w:lang w:eastAsia="en-GB"/>
              </w:rPr>
            </w:pPr>
            <w:r w:rsidRPr="007A5A0D">
              <w:rPr>
                <w:bCs/>
                <w:noProof/>
                <w:lang w:eastAsia="en-GB"/>
              </w:rPr>
              <w:t>Yes</w:t>
            </w:r>
          </w:p>
        </w:tc>
      </w:tr>
      <w:tr w:rsidR="00EC40DD" w:rsidRPr="007A5A0D" w14:paraId="6A1642CB" w14:textId="77777777" w:rsidTr="0062656E">
        <w:trPr>
          <w:gridAfter w:val="1"/>
          <w:wAfter w:w="7" w:type="dxa"/>
          <w:cantSplit/>
        </w:trPr>
        <w:tc>
          <w:tcPr>
            <w:tcW w:w="7807" w:type="dxa"/>
          </w:tcPr>
          <w:p w14:paraId="49E7D92B" w14:textId="77777777" w:rsidR="00EC40DD" w:rsidRPr="007A5A0D" w:rsidRDefault="00EC40DD" w:rsidP="0062656E">
            <w:pPr>
              <w:pStyle w:val="TAL"/>
              <w:rPr>
                <w:b/>
                <w:bCs/>
                <w:i/>
                <w:noProof/>
                <w:lang w:eastAsia="en-GB"/>
              </w:rPr>
            </w:pPr>
            <w:r w:rsidRPr="007A5A0D">
              <w:rPr>
                <w:b/>
                <w:bCs/>
                <w:i/>
                <w:noProof/>
                <w:lang w:eastAsia="en-GB"/>
              </w:rPr>
              <w:t>multiClusterPUSCH-WithinCC</w:t>
            </w:r>
          </w:p>
        </w:tc>
        <w:tc>
          <w:tcPr>
            <w:tcW w:w="916" w:type="dxa"/>
            <w:gridSpan w:val="2"/>
          </w:tcPr>
          <w:p w14:paraId="5E8331B1" w14:textId="77777777" w:rsidR="00EC40DD" w:rsidRPr="007A5A0D" w:rsidRDefault="00EC40DD" w:rsidP="0062656E">
            <w:pPr>
              <w:pStyle w:val="TAL"/>
              <w:jc w:val="center"/>
              <w:rPr>
                <w:bCs/>
                <w:noProof/>
                <w:lang w:eastAsia="en-GB"/>
              </w:rPr>
            </w:pPr>
            <w:r w:rsidRPr="007A5A0D">
              <w:rPr>
                <w:bCs/>
                <w:noProof/>
                <w:lang w:eastAsia="zh-CN"/>
              </w:rPr>
              <w:t>Yes</w:t>
            </w:r>
          </w:p>
        </w:tc>
      </w:tr>
      <w:tr w:rsidR="00EC40DD" w:rsidRPr="007A5A0D" w14:paraId="3AB18678" w14:textId="77777777" w:rsidTr="0062656E">
        <w:trPr>
          <w:gridAfter w:val="1"/>
          <w:wAfter w:w="7" w:type="dxa"/>
          <w:cantSplit/>
        </w:trPr>
        <w:tc>
          <w:tcPr>
            <w:tcW w:w="7807" w:type="dxa"/>
          </w:tcPr>
          <w:p w14:paraId="730D4A5F" w14:textId="77777777" w:rsidR="00EC40DD" w:rsidRPr="007A5A0D" w:rsidRDefault="00EC40DD" w:rsidP="0062656E">
            <w:pPr>
              <w:keepNext/>
              <w:keepLines/>
              <w:spacing w:after="0"/>
              <w:rPr>
                <w:rFonts w:ascii="Arial" w:hAnsi="Arial"/>
                <w:b/>
                <w:i/>
                <w:sz w:val="18"/>
              </w:rPr>
            </w:pPr>
            <w:r w:rsidRPr="007A5A0D">
              <w:rPr>
                <w:rFonts w:ascii="Arial" w:hAnsi="Arial"/>
                <w:b/>
                <w:i/>
                <w:sz w:val="18"/>
              </w:rPr>
              <w:t>multiNS-Pmax</w:t>
            </w:r>
          </w:p>
          <w:p w14:paraId="5FEB1C8A" w14:textId="77777777" w:rsidR="00EC40DD" w:rsidRPr="007A5A0D" w:rsidRDefault="00EC40DD" w:rsidP="0062656E">
            <w:pPr>
              <w:pStyle w:val="TAL"/>
              <w:rPr>
                <w:b/>
                <w:bCs/>
                <w:i/>
                <w:noProof/>
                <w:lang w:eastAsia="en-GB"/>
              </w:rPr>
            </w:pPr>
            <w:r w:rsidRPr="007A5A0D">
              <w:rPr>
                <w:lang w:eastAsia="en-GB"/>
              </w:rPr>
              <w:t xml:space="preserve">Indicates whether the UE supports the mechanisms defined for cells broadcasting </w:t>
            </w:r>
            <w:r w:rsidRPr="007A5A0D">
              <w:rPr>
                <w:i/>
                <w:lang w:eastAsia="en-GB"/>
              </w:rPr>
              <w:t>NS-PmaxList</w:t>
            </w:r>
            <w:r w:rsidRPr="007A5A0D">
              <w:rPr>
                <w:lang w:eastAsia="en-GB"/>
              </w:rPr>
              <w:t>.</w:t>
            </w:r>
          </w:p>
        </w:tc>
        <w:tc>
          <w:tcPr>
            <w:tcW w:w="916" w:type="dxa"/>
            <w:gridSpan w:val="2"/>
          </w:tcPr>
          <w:p w14:paraId="59B2C80D" w14:textId="77777777" w:rsidR="00EC40DD" w:rsidRPr="007A5A0D" w:rsidRDefault="00EC40DD" w:rsidP="0062656E">
            <w:pPr>
              <w:pStyle w:val="TAL"/>
              <w:jc w:val="center"/>
              <w:rPr>
                <w:bCs/>
                <w:noProof/>
                <w:lang w:eastAsia="zh-CN"/>
              </w:rPr>
            </w:pPr>
            <w:r w:rsidRPr="007A5A0D">
              <w:rPr>
                <w:bCs/>
                <w:noProof/>
                <w:lang w:eastAsia="zh-CN"/>
              </w:rPr>
              <w:t>-</w:t>
            </w:r>
          </w:p>
        </w:tc>
      </w:tr>
      <w:tr w:rsidR="00EC40DD" w:rsidRPr="007A5A0D" w14:paraId="7B437972" w14:textId="77777777" w:rsidTr="0062656E">
        <w:trPr>
          <w:gridAfter w:val="1"/>
          <w:wAfter w:w="7" w:type="dxa"/>
          <w:cantSplit/>
        </w:trPr>
        <w:tc>
          <w:tcPr>
            <w:tcW w:w="7807" w:type="dxa"/>
          </w:tcPr>
          <w:p w14:paraId="47808B13" w14:textId="77777777" w:rsidR="00EC40DD" w:rsidRPr="007A5A0D" w:rsidRDefault="00EC40DD" w:rsidP="0062656E">
            <w:pPr>
              <w:pStyle w:val="TAL"/>
              <w:rPr>
                <w:b/>
                <w:bCs/>
                <w:i/>
                <w:noProof/>
                <w:lang w:eastAsia="en-GB"/>
              </w:rPr>
            </w:pPr>
            <w:r w:rsidRPr="007A5A0D">
              <w:rPr>
                <w:b/>
                <w:bCs/>
                <w:i/>
                <w:noProof/>
                <w:lang w:eastAsia="en-GB"/>
              </w:rPr>
              <w:t>multipleTimingAdvance</w:t>
            </w:r>
          </w:p>
          <w:p w14:paraId="29643DCE" w14:textId="77777777" w:rsidR="00EC40DD" w:rsidRPr="007A5A0D" w:rsidRDefault="00EC40DD" w:rsidP="0062656E">
            <w:pPr>
              <w:pStyle w:val="TAL"/>
              <w:rPr>
                <w:b/>
                <w:bCs/>
                <w:i/>
                <w:noProof/>
                <w:lang w:eastAsia="en-GB"/>
              </w:rPr>
            </w:pPr>
            <w:r w:rsidRPr="007A5A0D">
              <w:rPr>
                <w:lang w:eastAsia="en-GB"/>
              </w:rPr>
              <w:t xml:space="preserve">Indicates whether the UE supports multiple timing advances for each band combination listed in </w:t>
            </w:r>
            <w:r w:rsidRPr="007A5A0D">
              <w:rPr>
                <w:i/>
                <w:lang w:eastAsia="en-GB"/>
              </w:rPr>
              <w:t>supportedBandCombination</w:t>
            </w:r>
            <w:r w:rsidRPr="007A5A0D">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916" w:type="dxa"/>
            <w:gridSpan w:val="2"/>
          </w:tcPr>
          <w:p w14:paraId="05A3E2E1"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240F4EE4" w14:textId="77777777" w:rsidTr="0062656E">
        <w:trPr>
          <w:gridAfter w:val="1"/>
          <w:wAfter w:w="7" w:type="dxa"/>
          <w:cantSplit/>
        </w:trPr>
        <w:tc>
          <w:tcPr>
            <w:tcW w:w="7807" w:type="dxa"/>
          </w:tcPr>
          <w:p w14:paraId="669714F4" w14:textId="77777777" w:rsidR="00EC40DD" w:rsidRPr="007A5A0D" w:rsidRDefault="00EC40DD" w:rsidP="0062656E">
            <w:pPr>
              <w:pStyle w:val="TAL"/>
              <w:rPr>
                <w:b/>
                <w:lang w:eastAsia="en-GB"/>
              </w:rPr>
            </w:pPr>
            <w:r w:rsidRPr="007A5A0D">
              <w:rPr>
                <w:rFonts w:eastAsia="SimSun"/>
                <w:b/>
                <w:i/>
                <w:lang w:eastAsia="zh-CN"/>
              </w:rPr>
              <w:t>naics-Capability-List</w:t>
            </w:r>
          </w:p>
          <w:p w14:paraId="4D0BCF4C" w14:textId="77777777" w:rsidR="00EC40DD" w:rsidRPr="007A5A0D" w:rsidRDefault="00EC40DD" w:rsidP="0062656E">
            <w:pPr>
              <w:pStyle w:val="TAL"/>
              <w:rPr>
                <w:lang w:eastAsia="zh-CN"/>
              </w:rPr>
            </w:pPr>
            <w:r w:rsidRPr="007A5A0D">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7A5A0D">
              <w:rPr>
                <w:rFonts w:eastAsia="SimSun"/>
                <w:i/>
                <w:lang w:eastAsia="zh-CN"/>
              </w:rPr>
              <w:t>numberOfNAICS-CapableCC</w:t>
            </w:r>
            <w:r w:rsidRPr="007A5A0D">
              <w:rPr>
                <w:rFonts w:eastAsia="SimSun"/>
                <w:lang w:eastAsia="zh-CN"/>
              </w:rPr>
              <w:t xml:space="preserve"> indicates the number of component carriers where the NAICS processing is supported and the field </w:t>
            </w:r>
            <w:r w:rsidRPr="007A5A0D">
              <w:rPr>
                <w:rFonts w:eastAsia="SimSun"/>
                <w:i/>
                <w:lang w:eastAsia="zh-CN"/>
              </w:rPr>
              <w:t>numberOfAggregatedPRB</w:t>
            </w:r>
            <w:r w:rsidRPr="007A5A0D">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7A5A0D">
              <w:rPr>
                <w:lang w:eastAsia="zh-CN"/>
              </w:rPr>
              <w:t xml:space="preserve"> The UE shall indicate the combination of {</w:t>
            </w:r>
            <w:r w:rsidRPr="007A5A0D">
              <w:rPr>
                <w:i/>
                <w:lang w:eastAsia="zh-CN"/>
              </w:rPr>
              <w:t>numberOfNAICS-CapableCC, numberOfNAICS-CapableCC</w:t>
            </w:r>
            <w:r w:rsidRPr="007A5A0D">
              <w:rPr>
                <w:lang w:eastAsia="zh-CN"/>
              </w:rPr>
              <w:t xml:space="preserve">} for every supported </w:t>
            </w:r>
            <w:r w:rsidRPr="007A5A0D">
              <w:rPr>
                <w:i/>
                <w:lang w:eastAsia="zh-CN"/>
              </w:rPr>
              <w:t>numberOfNAICS-CapableCC</w:t>
            </w:r>
            <w:r w:rsidRPr="007A5A0D">
              <w:rPr>
                <w:lang w:eastAsia="zh-CN"/>
              </w:rPr>
              <w:t>, e.g. if a UE supports {x CC, y PRBs} and {x-n CC, y-m PRBs} where n&gt;=1 and m&gt;=0, the UE shall indicate both.</w:t>
            </w:r>
          </w:p>
          <w:p w14:paraId="591C7DB6" w14:textId="77777777" w:rsidR="00EC40DD" w:rsidRPr="007A5A0D" w:rsidRDefault="00EC40DD" w:rsidP="0062656E">
            <w:pPr>
              <w:pStyle w:val="B1"/>
              <w:spacing w:after="0"/>
              <w:rPr>
                <w:rFonts w:ascii="Arial" w:hAnsi="Arial"/>
                <w:sz w:val="18"/>
              </w:rPr>
            </w:pPr>
            <w:r w:rsidRPr="007A5A0D">
              <w:rPr>
                <w:rFonts w:eastAsia="SimSun"/>
                <w:lang w:eastAsia="zh-CN"/>
              </w:rPr>
              <w:t>-</w:t>
            </w:r>
            <w:r w:rsidRPr="007A5A0D">
              <w:rPr>
                <w:rFonts w:eastAsia="SimSun"/>
                <w:lang w:eastAsia="zh-CN"/>
              </w:rPr>
              <w:tab/>
            </w:r>
            <w:r w:rsidRPr="007A5A0D">
              <w:rPr>
                <w:rFonts w:ascii="Arial" w:hAnsi="Arial"/>
                <w:sz w:val="18"/>
              </w:rPr>
              <w:t xml:space="preserve">For </w:t>
            </w:r>
            <w:r w:rsidRPr="007A5A0D">
              <w:rPr>
                <w:rFonts w:ascii="Arial" w:hAnsi="Arial"/>
                <w:i/>
                <w:sz w:val="18"/>
              </w:rPr>
              <w:t>numberOfNAICS-CapableCC</w:t>
            </w:r>
            <w:r w:rsidRPr="007A5A0D">
              <w:rPr>
                <w:rFonts w:ascii="Arial" w:hAnsi="Arial"/>
                <w:sz w:val="18"/>
              </w:rPr>
              <w:t xml:space="preserve"> = 1, UE signals one value for </w:t>
            </w:r>
            <w:r w:rsidRPr="007A5A0D">
              <w:rPr>
                <w:rFonts w:ascii="Arial" w:hAnsi="Arial"/>
                <w:i/>
                <w:sz w:val="18"/>
              </w:rPr>
              <w:t>numberOfAggregatedPRB</w:t>
            </w:r>
            <w:r w:rsidRPr="007A5A0D">
              <w:rPr>
                <w:rFonts w:ascii="Arial" w:hAnsi="Arial"/>
                <w:sz w:val="18"/>
              </w:rPr>
              <w:t xml:space="preserve"> from the range {50, 75, 100};</w:t>
            </w:r>
          </w:p>
          <w:p w14:paraId="350F868F" w14:textId="77777777" w:rsidR="00EC40DD" w:rsidRPr="007A5A0D" w:rsidRDefault="00EC40DD" w:rsidP="0062656E">
            <w:pPr>
              <w:pStyle w:val="B1"/>
              <w:spacing w:after="0"/>
              <w:rPr>
                <w:rFonts w:ascii="Arial" w:hAnsi="Arial"/>
                <w:sz w:val="18"/>
              </w:rPr>
            </w:pPr>
            <w:r w:rsidRPr="007A5A0D">
              <w:rPr>
                <w:rFonts w:ascii="Arial" w:hAnsi="Arial"/>
                <w:sz w:val="18"/>
              </w:rPr>
              <w:t>-</w:t>
            </w:r>
            <w:r w:rsidRPr="007A5A0D">
              <w:rPr>
                <w:rFonts w:ascii="Arial" w:hAnsi="Arial"/>
                <w:sz w:val="18"/>
              </w:rPr>
              <w:tab/>
              <w:t>For numberOfNAICS-CapableCC = 2, UE signals one value for numberOfAggregatedPRB from the range {50, 75, 100, 125, 150, 175, 200};</w:t>
            </w:r>
          </w:p>
          <w:p w14:paraId="2FA9F4D1" w14:textId="77777777" w:rsidR="00EC40DD" w:rsidRPr="007A5A0D" w:rsidRDefault="00EC40DD" w:rsidP="0062656E">
            <w:pPr>
              <w:pStyle w:val="B1"/>
              <w:spacing w:after="0"/>
              <w:rPr>
                <w:rFonts w:ascii="Arial" w:hAnsi="Arial"/>
                <w:sz w:val="18"/>
              </w:rPr>
            </w:pPr>
            <w:r w:rsidRPr="007A5A0D">
              <w:rPr>
                <w:rFonts w:ascii="Arial" w:hAnsi="Arial"/>
                <w:sz w:val="18"/>
              </w:rPr>
              <w:t>-</w:t>
            </w:r>
            <w:r w:rsidRPr="007A5A0D">
              <w:rPr>
                <w:rFonts w:ascii="Arial" w:hAnsi="Arial"/>
                <w:sz w:val="18"/>
              </w:rPr>
              <w:tab/>
              <w:t>For numberOfNAICS-CapableCC = 3, UE signals one value for numberOfAggregatedPRB from the range {50, 75, 100, 125, 150, 175, 200, 225, 250, 275, 300};</w:t>
            </w:r>
          </w:p>
          <w:p w14:paraId="2621B9BD" w14:textId="77777777" w:rsidR="00EC40DD" w:rsidRPr="007A5A0D" w:rsidRDefault="00EC40DD" w:rsidP="0062656E">
            <w:pPr>
              <w:pStyle w:val="B1"/>
              <w:spacing w:after="0"/>
              <w:rPr>
                <w:rFonts w:ascii="Arial" w:hAnsi="Arial"/>
                <w:sz w:val="18"/>
              </w:rPr>
            </w:pPr>
            <w:r w:rsidRPr="007A5A0D">
              <w:rPr>
                <w:rFonts w:ascii="Arial" w:hAnsi="Arial"/>
                <w:sz w:val="18"/>
              </w:rPr>
              <w:t>-</w:t>
            </w:r>
            <w:r w:rsidRPr="007A5A0D">
              <w:rPr>
                <w:rFonts w:ascii="Arial" w:hAnsi="Arial"/>
                <w:sz w:val="18"/>
              </w:rPr>
              <w:tab/>
              <w:t>For numberOfNAICS-CapableCC = 4, UE signals one value for numberOfAggregatedPRB from the range {50, 100, 150, 200, 250, 300, 350, 400};</w:t>
            </w:r>
          </w:p>
          <w:p w14:paraId="76DF49E5" w14:textId="77777777" w:rsidR="00EC40DD" w:rsidRPr="007A5A0D" w:rsidRDefault="00EC40DD" w:rsidP="0062656E">
            <w:pPr>
              <w:pStyle w:val="B1"/>
              <w:spacing w:after="0"/>
              <w:rPr>
                <w:rFonts w:ascii="Arial" w:hAnsi="Arial"/>
                <w:sz w:val="18"/>
              </w:rPr>
            </w:pPr>
            <w:r w:rsidRPr="007A5A0D">
              <w:rPr>
                <w:rFonts w:ascii="Arial" w:hAnsi="Arial"/>
                <w:sz w:val="18"/>
              </w:rPr>
              <w:t>-</w:t>
            </w:r>
            <w:r w:rsidRPr="007A5A0D">
              <w:rPr>
                <w:rFonts w:ascii="Arial" w:hAnsi="Arial"/>
                <w:sz w:val="18"/>
              </w:rPr>
              <w:tab/>
              <w:t>For numberOfNAICS-CapableCC = 5, UE signals one value for numberOfAggregatedPRB from the range {50, 100, 150, 200, 250, 300, 350, 400, 450, 500}.</w:t>
            </w:r>
          </w:p>
        </w:tc>
        <w:tc>
          <w:tcPr>
            <w:tcW w:w="916" w:type="dxa"/>
            <w:gridSpan w:val="2"/>
          </w:tcPr>
          <w:p w14:paraId="6F22C5E8"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05C60469"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A52532C" w14:textId="77777777" w:rsidR="00EC40DD" w:rsidRPr="007A5A0D" w:rsidRDefault="00EC40DD" w:rsidP="0062656E">
            <w:pPr>
              <w:pStyle w:val="TAL"/>
              <w:rPr>
                <w:b/>
                <w:i/>
                <w:lang w:eastAsia="zh-CN"/>
              </w:rPr>
            </w:pPr>
            <w:r w:rsidRPr="007A5A0D">
              <w:rPr>
                <w:b/>
                <w:i/>
                <w:lang w:eastAsia="en-GB"/>
              </w:rPr>
              <w:t>NonContiguousUL-RA-WithinCC-List</w:t>
            </w:r>
          </w:p>
          <w:p w14:paraId="434DB0BA" w14:textId="77777777" w:rsidR="00EC40DD" w:rsidRPr="007A5A0D" w:rsidRDefault="00EC40DD" w:rsidP="0062656E">
            <w:pPr>
              <w:pStyle w:val="TAL"/>
              <w:rPr>
                <w:b/>
                <w:i/>
                <w:lang w:eastAsia="zh-CN"/>
              </w:rPr>
            </w:pPr>
            <w:r w:rsidRPr="007A5A0D">
              <w:rPr>
                <w:lang w:eastAsia="en-GB"/>
              </w:rPr>
              <w:t xml:space="preserve">One entry corresponding to each supported E-UTRA band listed in the same order as in </w:t>
            </w:r>
            <w:r w:rsidRPr="007A5A0D">
              <w:rPr>
                <w:i/>
                <w:iCs/>
                <w:lang w:eastAsia="en-GB"/>
              </w:rPr>
              <w:t>supportedBandListEUTRA</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16819F39" w14:textId="77777777" w:rsidR="00EC40DD" w:rsidRPr="007A5A0D" w:rsidRDefault="00EC40DD" w:rsidP="0062656E">
            <w:pPr>
              <w:pStyle w:val="TAL"/>
              <w:jc w:val="center"/>
              <w:rPr>
                <w:lang w:eastAsia="en-GB"/>
              </w:rPr>
            </w:pPr>
            <w:r w:rsidRPr="007A5A0D">
              <w:rPr>
                <w:bCs/>
                <w:noProof/>
                <w:lang w:eastAsia="en-GB"/>
              </w:rPr>
              <w:t>No</w:t>
            </w:r>
          </w:p>
        </w:tc>
      </w:tr>
      <w:tr w:rsidR="00EC40DD" w:rsidRPr="007A5A0D" w14:paraId="43D95BF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8A3D430" w14:textId="77777777" w:rsidR="00EC40DD" w:rsidRPr="007A5A0D" w:rsidRDefault="00EC40DD" w:rsidP="0062656E">
            <w:pPr>
              <w:pStyle w:val="TAL"/>
              <w:rPr>
                <w:b/>
                <w:i/>
                <w:lang w:eastAsia="zh-CN"/>
              </w:rPr>
            </w:pPr>
            <w:r w:rsidRPr="007A5A0D">
              <w:rPr>
                <w:b/>
                <w:i/>
                <w:lang w:eastAsia="zh-CN"/>
              </w:rPr>
              <w:lastRenderedPageBreak/>
              <w:t>noResourceRestrictionForTTIBundling</w:t>
            </w:r>
          </w:p>
          <w:p w14:paraId="600FF713" w14:textId="77777777" w:rsidR="00EC40DD" w:rsidRPr="007A5A0D" w:rsidRDefault="00EC40DD" w:rsidP="0062656E">
            <w:pPr>
              <w:pStyle w:val="TAL"/>
              <w:rPr>
                <w:b/>
                <w:i/>
                <w:lang w:eastAsia="en-GB"/>
              </w:rPr>
            </w:pPr>
            <w:r w:rsidRPr="007A5A0D">
              <w:rPr>
                <w:lang w:eastAsia="en-GB"/>
              </w:rPr>
              <w:t xml:space="preserve">Indicate wheter the UE supports </w:t>
            </w:r>
            <w:r w:rsidRPr="007A5A0D">
              <w:rPr>
                <w:noProof/>
                <w:lang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14:paraId="5F86723C" w14:textId="77777777" w:rsidR="00EC40DD" w:rsidRPr="007A5A0D" w:rsidRDefault="00EC40DD" w:rsidP="0062656E">
            <w:pPr>
              <w:pStyle w:val="TAL"/>
              <w:jc w:val="center"/>
              <w:rPr>
                <w:bCs/>
                <w:noProof/>
                <w:lang w:eastAsia="en-GB"/>
              </w:rPr>
            </w:pPr>
            <w:r w:rsidRPr="007A5A0D">
              <w:rPr>
                <w:bCs/>
                <w:noProof/>
                <w:lang w:eastAsia="zh-CN"/>
              </w:rPr>
              <w:t>No</w:t>
            </w:r>
          </w:p>
        </w:tc>
      </w:tr>
      <w:tr w:rsidR="00EC40DD" w:rsidRPr="007A5A0D" w14:paraId="5282C44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04A8CE7F" w14:textId="77777777" w:rsidR="00EC40DD" w:rsidRPr="007A5A0D" w:rsidRDefault="00EC40DD" w:rsidP="0062656E">
            <w:pPr>
              <w:pStyle w:val="TAL"/>
              <w:rPr>
                <w:b/>
                <w:i/>
                <w:lang w:eastAsia="en-GB"/>
              </w:rPr>
            </w:pPr>
            <w:r w:rsidRPr="007A5A0D">
              <w:rPr>
                <w:b/>
                <w:i/>
                <w:lang w:eastAsia="en-GB"/>
              </w:rPr>
              <w:t>otdoa-UE-Assisted</w:t>
            </w:r>
          </w:p>
          <w:p w14:paraId="5B069C7A" w14:textId="77777777" w:rsidR="00EC40DD" w:rsidRPr="007A5A0D" w:rsidRDefault="00EC40DD" w:rsidP="0062656E">
            <w:pPr>
              <w:pStyle w:val="TAL"/>
              <w:rPr>
                <w:b/>
                <w:i/>
                <w:lang w:eastAsia="en-GB"/>
              </w:rPr>
            </w:pPr>
            <w:r w:rsidRPr="007A5A0D">
              <w:rPr>
                <w:lang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14:paraId="27ADD2F5" w14:textId="77777777" w:rsidR="00EC40DD" w:rsidRPr="007A5A0D" w:rsidRDefault="00EC40DD" w:rsidP="0062656E">
            <w:pPr>
              <w:pStyle w:val="TAL"/>
              <w:jc w:val="center"/>
              <w:rPr>
                <w:bCs/>
                <w:noProof/>
                <w:lang w:eastAsia="en-GB"/>
              </w:rPr>
            </w:pPr>
            <w:r w:rsidRPr="007A5A0D">
              <w:rPr>
                <w:bCs/>
                <w:noProof/>
                <w:lang w:eastAsia="en-GB"/>
              </w:rPr>
              <w:t>Yes</w:t>
            </w:r>
          </w:p>
        </w:tc>
      </w:tr>
      <w:tr w:rsidR="00EC40DD" w:rsidRPr="007A5A0D" w14:paraId="5F18A6F9"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DB12910" w14:textId="77777777" w:rsidR="00EC40DD" w:rsidRPr="007A5A0D" w:rsidRDefault="00EC40DD" w:rsidP="0062656E">
            <w:pPr>
              <w:pStyle w:val="TAL"/>
              <w:rPr>
                <w:b/>
                <w:i/>
                <w:lang w:eastAsia="en-GB"/>
              </w:rPr>
            </w:pPr>
            <w:r w:rsidRPr="007A5A0D">
              <w:rPr>
                <w:b/>
                <w:i/>
                <w:lang w:eastAsia="en-GB"/>
              </w:rPr>
              <w:t>pdcp-SN-Extension</w:t>
            </w:r>
          </w:p>
          <w:p w14:paraId="10815762" w14:textId="77777777" w:rsidR="00EC40DD" w:rsidRPr="007A5A0D" w:rsidRDefault="00EC40DD" w:rsidP="0062656E">
            <w:pPr>
              <w:pStyle w:val="TAL"/>
              <w:rPr>
                <w:b/>
                <w:i/>
                <w:lang w:eastAsia="en-GB"/>
              </w:rPr>
            </w:pPr>
            <w:r w:rsidRPr="007A5A0D">
              <w:rPr>
                <w:lang w:eastAsia="en-GB"/>
              </w:rPr>
              <w:t>Indicates whether the UE supports 15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14:paraId="4D01F4C9"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52DA751F"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4FCA8422" w14:textId="77777777" w:rsidR="00EC40DD" w:rsidRPr="007A5A0D" w:rsidRDefault="00EC40DD" w:rsidP="0062656E">
            <w:pPr>
              <w:keepNext/>
              <w:keepLines/>
              <w:spacing w:after="0"/>
              <w:rPr>
                <w:rFonts w:ascii="Arial" w:eastAsia="SimSun" w:hAnsi="Arial" w:cs="Arial"/>
                <w:b/>
                <w:i/>
                <w:sz w:val="18"/>
                <w:szCs w:val="18"/>
                <w:lang w:eastAsia="zh-CN"/>
              </w:rPr>
            </w:pPr>
            <w:r w:rsidRPr="007A5A0D">
              <w:rPr>
                <w:rFonts w:ascii="Arial" w:eastAsia="SimSun" w:hAnsi="Arial" w:cs="Arial"/>
                <w:b/>
                <w:i/>
                <w:sz w:val="18"/>
                <w:szCs w:val="18"/>
              </w:rPr>
              <w:t>phy-TDD-ReConfig-</w:t>
            </w:r>
            <w:r w:rsidRPr="007A5A0D">
              <w:rPr>
                <w:rFonts w:ascii="Arial" w:eastAsia="SimSun" w:hAnsi="Arial" w:cs="Arial"/>
                <w:b/>
                <w:i/>
                <w:sz w:val="18"/>
                <w:szCs w:val="18"/>
                <w:lang w:eastAsia="zh-CN"/>
              </w:rPr>
              <w:t>F</w:t>
            </w:r>
            <w:r w:rsidRPr="007A5A0D">
              <w:rPr>
                <w:rFonts w:ascii="Arial" w:eastAsia="SimSun" w:hAnsi="Arial" w:cs="Arial"/>
                <w:b/>
                <w:i/>
                <w:sz w:val="18"/>
                <w:szCs w:val="18"/>
              </w:rPr>
              <w:t>DD-</w:t>
            </w:r>
            <w:r w:rsidRPr="007A5A0D">
              <w:rPr>
                <w:rFonts w:ascii="Arial" w:eastAsia="SimSun" w:hAnsi="Arial" w:cs="Arial"/>
                <w:b/>
                <w:i/>
                <w:sz w:val="18"/>
                <w:szCs w:val="18"/>
                <w:lang w:eastAsia="zh-CN"/>
              </w:rPr>
              <w:t>P</w:t>
            </w:r>
            <w:r w:rsidRPr="007A5A0D">
              <w:rPr>
                <w:rFonts w:ascii="Arial" w:eastAsia="SimSun" w:hAnsi="Arial" w:cs="Arial"/>
                <w:b/>
                <w:i/>
                <w:sz w:val="18"/>
                <w:szCs w:val="18"/>
              </w:rPr>
              <w:t>Cell</w:t>
            </w:r>
          </w:p>
          <w:p w14:paraId="273BF8D9" w14:textId="77777777" w:rsidR="00EC40DD" w:rsidRPr="007A5A0D" w:rsidRDefault="00EC40DD" w:rsidP="0062656E">
            <w:pPr>
              <w:pStyle w:val="TAL"/>
              <w:rPr>
                <w:b/>
                <w:i/>
                <w:lang w:eastAsia="en-GB"/>
              </w:rPr>
            </w:pPr>
            <w:r w:rsidRPr="007A5A0D">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7A5A0D">
              <w:rPr>
                <w:lang w:eastAsia="en-GB"/>
              </w:rPr>
              <w:t>UE supports FDD PCell</w:t>
            </w:r>
            <w:r w:rsidRPr="007A5A0D">
              <w:rPr>
                <w:rFonts w:eastAsia="SimSun"/>
                <w:lang w:eastAsia="en-GB"/>
              </w:rPr>
              <w:t xml:space="preserve"> and </w:t>
            </w:r>
            <w:r w:rsidRPr="007A5A0D">
              <w:rPr>
                <w:rFonts w:eastAsia="SimSun"/>
                <w:i/>
                <w:lang w:eastAsia="en-GB"/>
              </w:rPr>
              <w:t>phy-TDD-ReConfig-TDD-PCell</w:t>
            </w:r>
            <w:r w:rsidRPr="007A5A0D">
              <w:rPr>
                <w:rFonts w:eastAsia="SimSun"/>
                <w:lang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14:paraId="42C67745" w14:textId="77777777" w:rsidR="00EC40DD" w:rsidRPr="007A5A0D" w:rsidRDefault="00EC40DD" w:rsidP="0062656E">
            <w:pPr>
              <w:pStyle w:val="TAL"/>
              <w:jc w:val="center"/>
              <w:rPr>
                <w:bCs/>
                <w:noProof/>
                <w:lang w:eastAsia="en-GB"/>
              </w:rPr>
            </w:pPr>
            <w:r w:rsidRPr="007A5A0D">
              <w:rPr>
                <w:rFonts w:eastAsia="SimSun"/>
                <w:bCs/>
                <w:noProof/>
                <w:lang w:eastAsia="zh-CN"/>
              </w:rPr>
              <w:t>No</w:t>
            </w:r>
          </w:p>
        </w:tc>
      </w:tr>
      <w:tr w:rsidR="00EC40DD" w:rsidRPr="007A5A0D" w14:paraId="0658397F"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1CC050C" w14:textId="77777777" w:rsidR="00EC40DD" w:rsidRPr="007A5A0D" w:rsidRDefault="00EC40DD" w:rsidP="0062656E">
            <w:pPr>
              <w:keepNext/>
              <w:keepLines/>
              <w:spacing w:after="0"/>
              <w:rPr>
                <w:rFonts w:ascii="Arial" w:eastAsia="SimSun" w:hAnsi="Arial" w:cs="Arial"/>
                <w:b/>
                <w:i/>
                <w:sz w:val="18"/>
                <w:szCs w:val="18"/>
                <w:lang w:eastAsia="zh-CN"/>
              </w:rPr>
            </w:pPr>
            <w:r w:rsidRPr="007A5A0D">
              <w:rPr>
                <w:rFonts w:ascii="Arial" w:eastAsia="SimSun" w:hAnsi="Arial" w:cs="Arial"/>
                <w:b/>
                <w:i/>
                <w:sz w:val="18"/>
                <w:szCs w:val="18"/>
              </w:rPr>
              <w:t>phy-TDD-ReConfig-TDD-PCell</w:t>
            </w:r>
          </w:p>
          <w:p w14:paraId="2AEA6E95" w14:textId="77777777" w:rsidR="00EC40DD" w:rsidRPr="007A5A0D" w:rsidRDefault="00EC40DD" w:rsidP="0062656E">
            <w:pPr>
              <w:pStyle w:val="TAL"/>
              <w:rPr>
                <w:b/>
                <w:i/>
                <w:lang w:eastAsia="en-GB"/>
              </w:rPr>
            </w:pPr>
            <w:r w:rsidRPr="007A5A0D">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916" w:type="dxa"/>
            <w:gridSpan w:val="2"/>
            <w:tcBorders>
              <w:top w:val="single" w:sz="4" w:space="0" w:color="808080"/>
              <w:left w:val="single" w:sz="4" w:space="0" w:color="808080"/>
              <w:bottom w:val="single" w:sz="4" w:space="0" w:color="808080"/>
              <w:right w:val="single" w:sz="4" w:space="0" w:color="808080"/>
            </w:tcBorders>
          </w:tcPr>
          <w:p w14:paraId="7EA12011" w14:textId="77777777" w:rsidR="00EC40DD" w:rsidRPr="007A5A0D" w:rsidRDefault="00EC40DD" w:rsidP="0062656E">
            <w:pPr>
              <w:pStyle w:val="TAL"/>
              <w:jc w:val="center"/>
              <w:rPr>
                <w:bCs/>
                <w:noProof/>
                <w:lang w:eastAsia="en-GB"/>
              </w:rPr>
            </w:pPr>
            <w:r w:rsidRPr="007A5A0D">
              <w:rPr>
                <w:rFonts w:eastAsia="SimSun"/>
                <w:bCs/>
                <w:noProof/>
                <w:lang w:eastAsia="zh-CN"/>
              </w:rPr>
              <w:t>Yes</w:t>
            </w:r>
          </w:p>
        </w:tc>
      </w:tr>
      <w:tr w:rsidR="00EC40DD" w:rsidRPr="007A5A0D" w14:paraId="163C88C4"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01A2606F" w14:textId="77777777" w:rsidR="00EC40DD" w:rsidRPr="007A5A0D" w:rsidRDefault="00EC40DD" w:rsidP="0062656E">
            <w:pPr>
              <w:pStyle w:val="TAL"/>
              <w:rPr>
                <w:b/>
                <w:i/>
                <w:lang w:eastAsia="en-GB"/>
              </w:rPr>
            </w:pPr>
            <w:r w:rsidRPr="007A5A0D">
              <w:rPr>
                <w:b/>
                <w:i/>
                <w:lang w:eastAsia="en-GB"/>
              </w:rPr>
              <w:t>pmi-Disabling</w:t>
            </w:r>
          </w:p>
        </w:tc>
        <w:tc>
          <w:tcPr>
            <w:tcW w:w="916" w:type="dxa"/>
            <w:gridSpan w:val="2"/>
            <w:tcBorders>
              <w:top w:val="single" w:sz="4" w:space="0" w:color="808080"/>
              <w:left w:val="single" w:sz="4" w:space="0" w:color="808080"/>
              <w:bottom w:val="single" w:sz="4" w:space="0" w:color="808080"/>
              <w:right w:val="single" w:sz="4" w:space="0" w:color="808080"/>
            </w:tcBorders>
          </w:tcPr>
          <w:p w14:paraId="4D5A24A4" w14:textId="77777777" w:rsidR="00EC40DD" w:rsidRPr="007A5A0D" w:rsidRDefault="00EC40DD" w:rsidP="0062656E">
            <w:pPr>
              <w:pStyle w:val="TAL"/>
              <w:jc w:val="center"/>
              <w:rPr>
                <w:bCs/>
                <w:noProof/>
                <w:lang w:eastAsia="en-GB"/>
              </w:rPr>
            </w:pPr>
            <w:r w:rsidRPr="007A5A0D">
              <w:rPr>
                <w:bCs/>
                <w:noProof/>
                <w:lang w:eastAsia="en-GB"/>
              </w:rPr>
              <w:t>Yes</w:t>
            </w:r>
          </w:p>
        </w:tc>
      </w:tr>
      <w:tr w:rsidR="00EC40DD" w:rsidRPr="007A5A0D" w14:paraId="0CDA653E"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B577656" w14:textId="77777777" w:rsidR="00EC40DD" w:rsidRPr="007A5A0D" w:rsidRDefault="00EC40DD" w:rsidP="0062656E">
            <w:pPr>
              <w:pStyle w:val="TAL"/>
              <w:rPr>
                <w:b/>
                <w:i/>
                <w:lang w:eastAsia="en-GB"/>
              </w:rPr>
            </w:pPr>
            <w:r w:rsidRPr="007A5A0D">
              <w:rPr>
                <w:b/>
                <w:i/>
                <w:lang w:eastAsia="en-GB"/>
              </w:rPr>
              <w:t>powerPrefInd</w:t>
            </w:r>
          </w:p>
          <w:p w14:paraId="55637E62" w14:textId="77777777" w:rsidR="00EC40DD" w:rsidRPr="007A5A0D" w:rsidRDefault="00EC40DD" w:rsidP="0062656E">
            <w:pPr>
              <w:pStyle w:val="TAL"/>
              <w:rPr>
                <w:b/>
                <w:i/>
                <w:lang w:eastAsia="en-GB"/>
              </w:rPr>
            </w:pPr>
            <w:r w:rsidRPr="007A5A0D">
              <w:rPr>
                <w:lang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14:paraId="64F457D5"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1A6BC224"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16AAD5A" w14:textId="77777777" w:rsidR="00EC40DD" w:rsidRPr="007A5A0D" w:rsidRDefault="00EC40DD" w:rsidP="0062656E">
            <w:pPr>
              <w:keepNext/>
              <w:keepLines/>
              <w:spacing w:after="0"/>
              <w:rPr>
                <w:rFonts w:ascii="Arial" w:hAnsi="Arial" w:cs="Arial"/>
                <w:b/>
                <w:i/>
                <w:sz w:val="18"/>
                <w:szCs w:val="18"/>
              </w:rPr>
            </w:pPr>
            <w:r w:rsidRPr="007A5A0D">
              <w:rPr>
                <w:rFonts w:ascii="Arial" w:hAnsi="Arial" w:cs="Arial"/>
                <w:b/>
                <w:i/>
                <w:sz w:val="18"/>
                <w:szCs w:val="18"/>
              </w:rPr>
              <w:t>pusch-FeedbackMode</w:t>
            </w:r>
          </w:p>
          <w:p w14:paraId="64892784" w14:textId="77777777" w:rsidR="00EC40DD" w:rsidRPr="007A5A0D" w:rsidRDefault="00EC40DD" w:rsidP="0062656E">
            <w:pPr>
              <w:keepNext/>
              <w:keepLines/>
              <w:spacing w:after="0"/>
              <w:rPr>
                <w:rFonts w:ascii="Arial" w:hAnsi="Arial" w:cs="Arial"/>
                <w:b/>
                <w:i/>
                <w:sz w:val="18"/>
                <w:szCs w:val="18"/>
              </w:rPr>
            </w:pPr>
            <w:r w:rsidRPr="007A5A0D">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14:paraId="7CBDDA47" w14:textId="77777777" w:rsidR="00EC40DD" w:rsidRPr="007A5A0D" w:rsidRDefault="00EC40DD" w:rsidP="0062656E">
            <w:pPr>
              <w:keepNext/>
              <w:keepLines/>
              <w:spacing w:after="0"/>
              <w:jc w:val="center"/>
              <w:rPr>
                <w:rFonts w:ascii="Arial" w:hAnsi="Arial" w:cs="Arial"/>
                <w:bCs/>
                <w:noProof/>
                <w:sz w:val="18"/>
                <w:szCs w:val="18"/>
              </w:rPr>
            </w:pPr>
            <w:r w:rsidRPr="007A5A0D">
              <w:rPr>
                <w:rFonts w:ascii="Arial" w:hAnsi="Arial" w:cs="Arial"/>
                <w:bCs/>
                <w:noProof/>
                <w:sz w:val="18"/>
                <w:szCs w:val="18"/>
              </w:rPr>
              <w:t>No</w:t>
            </w:r>
          </w:p>
        </w:tc>
      </w:tr>
      <w:tr w:rsidR="00EC40DD" w:rsidRPr="007A5A0D" w14:paraId="66F14C8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303ABBB" w14:textId="77777777" w:rsidR="00EC40DD" w:rsidRPr="007A5A0D" w:rsidRDefault="00EC40DD" w:rsidP="0062656E">
            <w:pPr>
              <w:keepNext/>
              <w:keepLines/>
              <w:spacing w:after="0"/>
              <w:rPr>
                <w:rFonts w:ascii="Arial" w:eastAsia="SimSun" w:hAnsi="Arial" w:cs="Arial"/>
                <w:b/>
                <w:i/>
                <w:sz w:val="18"/>
                <w:szCs w:val="18"/>
                <w:lang w:eastAsia="zh-CN"/>
              </w:rPr>
            </w:pPr>
            <w:r w:rsidRPr="007A5A0D">
              <w:rPr>
                <w:rFonts w:ascii="Arial" w:eastAsia="SimSun" w:hAnsi="Arial" w:cs="Arial"/>
                <w:b/>
                <w:i/>
                <w:sz w:val="18"/>
                <w:szCs w:val="18"/>
              </w:rPr>
              <w:t>pusch-SRS-PowerControl-SubframeSet</w:t>
            </w:r>
          </w:p>
          <w:p w14:paraId="2EDFF7CE" w14:textId="77777777" w:rsidR="00EC40DD" w:rsidRPr="007A5A0D" w:rsidRDefault="00EC40DD" w:rsidP="0062656E">
            <w:pPr>
              <w:pStyle w:val="TAL"/>
              <w:rPr>
                <w:b/>
                <w:i/>
                <w:lang w:eastAsia="en-GB"/>
              </w:rPr>
            </w:pPr>
            <w:r w:rsidRPr="007A5A0D">
              <w:rPr>
                <w:rFonts w:eastAsia="SimSun"/>
                <w:lang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14:paraId="61326FA1" w14:textId="77777777" w:rsidR="00EC40DD" w:rsidRPr="007A5A0D" w:rsidRDefault="00EC40DD" w:rsidP="0062656E">
            <w:pPr>
              <w:pStyle w:val="TAL"/>
              <w:jc w:val="center"/>
              <w:rPr>
                <w:bCs/>
                <w:noProof/>
                <w:lang w:eastAsia="en-GB"/>
              </w:rPr>
            </w:pPr>
            <w:r w:rsidRPr="007A5A0D">
              <w:rPr>
                <w:rFonts w:eastAsia="SimSun"/>
                <w:bCs/>
                <w:noProof/>
                <w:lang w:eastAsia="zh-CN"/>
              </w:rPr>
              <w:t>Yes</w:t>
            </w:r>
          </w:p>
        </w:tc>
      </w:tr>
      <w:tr w:rsidR="00EC40DD" w:rsidRPr="007A5A0D" w14:paraId="2D07FB38"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5210C29C" w14:textId="77777777" w:rsidR="00EC40DD" w:rsidRPr="007A5A0D" w:rsidRDefault="00EC40DD" w:rsidP="0062656E">
            <w:pPr>
              <w:pStyle w:val="TAL"/>
              <w:rPr>
                <w:b/>
                <w:i/>
                <w:lang w:eastAsia="zh-CN"/>
              </w:rPr>
            </w:pPr>
            <w:r w:rsidRPr="007A5A0D">
              <w:rPr>
                <w:b/>
                <w:i/>
                <w:lang w:eastAsia="zh-CN"/>
              </w:rPr>
              <w:t>rach-Report</w:t>
            </w:r>
          </w:p>
          <w:p w14:paraId="6806BB07" w14:textId="77777777" w:rsidR="00EC40DD" w:rsidRPr="007A5A0D" w:rsidRDefault="00EC40DD" w:rsidP="0062656E">
            <w:pPr>
              <w:pStyle w:val="TAL"/>
              <w:rPr>
                <w:b/>
                <w:i/>
                <w:lang w:eastAsia="zh-CN"/>
              </w:rPr>
            </w:pPr>
            <w:r w:rsidRPr="007A5A0D">
              <w:rPr>
                <w:lang w:eastAsia="zh-CN"/>
              </w:rPr>
              <w:t>Indicates whether the UE supports delivery of rachReport</w:t>
            </w:r>
            <w:r w:rsidRPr="007A5A0D">
              <w:rPr>
                <w:i/>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541EC02" w14:textId="77777777" w:rsidR="00EC40DD" w:rsidRPr="007A5A0D" w:rsidRDefault="00EC40DD" w:rsidP="0062656E">
            <w:pPr>
              <w:pStyle w:val="TAL"/>
              <w:jc w:val="center"/>
              <w:rPr>
                <w:lang w:eastAsia="zh-CN"/>
              </w:rPr>
            </w:pPr>
            <w:r w:rsidRPr="007A5A0D">
              <w:rPr>
                <w:lang w:eastAsia="zh-CN"/>
              </w:rPr>
              <w:t>-</w:t>
            </w:r>
          </w:p>
        </w:tc>
      </w:tr>
      <w:tr w:rsidR="00EC40DD" w:rsidRPr="007A5A0D" w14:paraId="4741667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63D5BCD" w14:textId="77777777" w:rsidR="00EC40DD" w:rsidRPr="007A5A0D" w:rsidRDefault="00EC40DD" w:rsidP="0062656E">
            <w:pPr>
              <w:pStyle w:val="TAL"/>
              <w:rPr>
                <w:b/>
                <w:i/>
                <w:lang w:eastAsia="en-GB"/>
              </w:rPr>
            </w:pPr>
            <w:r w:rsidRPr="007A5A0D">
              <w:rPr>
                <w:b/>
                <w:i/>
                <w:lang w:eastAsia="en-GB"/>
              </w:rPr>
              <w:t>requestedBands</w:t>
            </w:r>
          </w:p>
          <w:p w14:paraId="1AF793C1" w14:textId="77777777" w:rsidR="00EC40DD" w:rsidRPr="007A5A0D" w:rsidRDefault="00EC40DD" w:rsidP="0062656E">
            <w:pPr>
              <w:pStyle w:val="TAL"/>
              <w:rPr>
                <w:b/>
                <w:i/>
                <w:lang w:eastAsia="zh-CN"/>
              </w:rPr>
            </w:pPr>
            <w:r w:rsidRPr="007A5A0D">
              <w:rPr>
                <w:lang w:eastAsia="zh-CN"/>
              </w:rPr>
              <w:t>Indicates the frequency band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14:paraId="26EC0325" w14:textId="77777777" w:rsidR="00EC40DD" w:rsidRPr="007A5A0D" w:rsidRDefault="00EC40DD" w:rsidP="0062656E">
            <w:pPr>
              <w:pStyle w:val="TAL"/>
              <w:jc w:val="center"/>
              <w:rPr>
                <w:lang w:eastAsia="zh-CN"/>
              </w:rPr>
            </w:pPr>
            <w:r w:rsidRPr="007A5A0D">
              <w:rPr>
                <w:lang w:eastAsia="zh-CN"/>
              </w:rPr>
              <w:t>-</w:t>
            </w:r>
          </w:p>
        </w:tc>
      </w:tr>
      <w:tr w:rsidR="00EC40DD" w:rsidRPr="007A5A0D" w14:paraId="09F6ED1B"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3052D77" w14:textId="77777777" w:rsidR="00EC40DD" w:rsidRPr="007A5A0D" w:rsidRDefault="00EC40DD" w:rsidP="0062656E">
            <w:pPr>
              <w:pStyle w:val="TAL"/>
              <w:rPr>
                <w:b/>
                <w:i/>
                <w:lang w:eastAsia="zh-CN"/>
              </w:rPr>
            </w:pPr>
            <w:r w:rsidRPr="007A5A0D">
              <w:rPr>
                <w:b/>
                <w:i/>
                <w:lang w:eastAsia="zh-CN"/>
              </w:rPr>
              <w:t>rsrqMeasWideband</w:t>
            </w:r>
          </w:p>
          <w:p w14:paraId="68ADEB38" w14:textId="77777777" w:rsidR="00EC40DD" w:rsidRPr="007A5A0D" w:rsidRDefault="00EC40DD" w:rsidP="0062656E">
            <w:pPr>
              <w:pStyle w:val="TAL"/>
              <w:rPr>
                <w:b/>
                <w:i/>
                <w:lang w:eastAsia="zh-CN"/>
              </w:rPr>
            </w:pPr>
            <w:r w:rsidRPr="007A5A0D">
              <w:rPr>
                <w:lang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14:paraId="7325BE00" w14:textId="77777777" w:rsidR="00EC40DD" w:rsidRPr="007A5A0D" w:rsidRDefault="00EC40DD" w:rsidP="0062656E">
            <w:pPr>
              <w:pStyle w:val="TAL"/>
              <w:jc w:val="center"/>
              <w:rPr>
                <w:lang w:eastAsia="zh-CN"/>
              </w:rPr>
            </w:pPr>
            <w:r w:rsidRPr="007A5A0D">
              <w:rPr>
                <w:lang w:eastAsia="zh-CN"/>
              </w:rPr>
              <w:t>Yes</w:t>
            </w:r>
          </w:p>
        </w:tc>
      </w:tr>
      <w:tr w:rsidR="00EC40DD" w:rsidRPr="007A5A0D" w14:paraId="3A85768A" w14:textId="77777777" w:rsidTr="0062656E">
        <w:trPr>
          <w:gridAfter w:val="1"/>
          <w:wAfter w:w="7" w:type="dxa"/>
          <w:cantSplit/>
        </w:trPr>
        <w:tc>
          <w:tcPr>
            <w:tcW w:w="7807" w:type="dxa"/>
          </w:tcPr>
          <w:p w14:paraId="60F2D5E3" w14:textId="77777777" w:rsidR="00EC40DD" w:rsidRPr="007A5A0D" w:rsidRDefault="00EC40DD" w:rsidP="0062656E">
            <w:pPr>
              <w:pStyle w:val="TAL"/>
              <w:rPr>
                <w:b/>
                <w:bCs/>
                <w:i/>
                <w:noProof/>
                <w:lang w:eastAsia="en-GB"/>
              </w:rPr>
            </w:pPr>
            <w:r w:rsidRPr="007A5A0D">
              <w:rPr>
                <w:b/>
                <w:bCs/>
                <w:i/>
                <w:noProof/>
                <w:lang w:eastAsia="en-GB"/>
              </w:rPr>
              <w:t>rsrq-</w:t>
            </w:r>
            <w:r w:rsidRPr="007A5A0D">
              <w:rPr>
                <w:b/>
                <w:bCs/>
                <w:i/>
                <w:noProof/>
                <w:lang w:eastAsia="zh-CN"/>
              </w:rPr>
              <w:t>On</w:t>
            </w:r>
            <w:r w:rsidRPr="007A5A0D">
              <w:rPr>
                <w:b/>
                <w:bCs/>
                <w:i/>
                <w:noProof/>
                <w:lang w:eastAsia="en-GB"/>
              </w:rPr>
              <w:t>AllSymbols</w:t>
            </w:r>
          </w:p>
          <w:p w14:paraId="5F043E54" w14:textId="77777777" w:rsidR="00EC40DD" w:rsidRPr="007A5A0D" w:rsidRDefault="00EC40DD" w:rsidP="0062656E">
            <w:pPr>
              <w:pStyle w:val="TAL"/>
              <w:rPr>
                <w:b/>
                <w:bCs/>
                <w:i/>
                <w:noProof/>
                <w:lang w:eastAsia="en-GB"/>
              </w:rPr>
            </w:pPr>
            <w:r w:rsidRPr="007A5A0D">
              <w:rPr>
                <w:lang w:eastAsia="en-GB"/>
              </w:rPr>
              <w:t xml:space="preserve">Indicates whether the UE </w:t>
            </w:r>
            <w:r w:rsidRPr="007A5A0D">
              <w:rPr>
                <w:lang w:eastAsia="zh-CN"/>
              </w:rPr>
              <w:t>can perform</w:t>
            </w:r>
            <w:r w:rsidRPr="007A5A0D">
              <w:rPr>
                <w:lang w:eastAsia="en-GB"/>
              </w:rPr>
              <w:t xml:space="preserve"> </w:t>
            </w:r>
            <w:r w:rsidRPr="007A5A0D">
              <w:rPr>
                <w:lang w:eastAsia="zh-CN"/>
              </w:rPr>
              <w:t xml:space="preserve">RSRQ measurement on all OFDM symbols and also support the extended </w:t>
            </w:r>
            <w:r w:rsidRPr="007A5A0D">
              <w:rPr>
                <w:kern w:val="2"/>
                <w:lang w:eastAsia="zh-CN"/>
              </w:rPr>
              <w:t>RSRQ upper value range from -3dB to 2.5dB</w:t>
            </w:r>
            <w:r w:rsidRPr="007A5A0D">
              <w:rPr>
                <w:lang w:eastAsia="en-GB"/>
              </w:rPr>
              <w:t xml:space="preserve"> </w:t>
            </w:r>
            <w:r w:rsidRPr="007A5A0D">
              <w:rPr>
                <w:kern w:val="2"/>
                <w:lang w:eastAsia="zh-CN"/>
              </w:rPr>
              <w:t>in measurement configuration and reporting as specified in TS 36.133 [16]</w:t>
            </w:r>
            <w:r w:rsidRPr="007A5A0D">
              <w:rPr>
                <w:lang w:eastAsia="en-GB"/>
              </w:rPr>
              <w:t>.</w:t>
            </w:r>
          </w:p>
        </w:tc>
        <w:tc>
          <w:tcPr>
            <w:tcW w:w="916" w:type="dxa"/>
            <w:gridSpan w:val="2"/>
          </w:tcPr>
          <w:p w14:paraId="40D806B0"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1A9A726F"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D21557D" w14:textId="77777777" w:rsidR="00EC40DD" w:rsidRPr="007A5A0D" w:rsidRDefault="00EC40DD" w:rsidP="0062656E">
            <w:pPr>
              <w:pStyle w:val="TAL"/>
              <w:rPr>
                <w:b/>
                <w:i/>
                <w:lang w:eastAsia="zh-CN"/>
              </w:rPr>
            </w:pPr>
            <w:r w:rsidRPr="007A5A0D">
              <w:rPr>
                <w:b/>
                <w:i/>
                <w:lang w:eastAsia="zh-CN"/>
              </w:rPr>
              <w:t>simultaneousPUCCH-PUSCH</w:t>
            </w:r>
          </w:p>
        </w:tc>
        <w:tc>
          <w:tcPr>
            <w:tcW w:w="916" w:type="dxa"/>
            <w:gridSpan w:val="2"/>
            <w:tcBorders>
              <w:top w:val="single" w:sz="4" w:space="0" w:color="808080"/>
              <w:left w:val="single" w:sz="4" w:space="0" w:color="808080"/>
              <w:bottom w:val="single" w:sz="4" w:space="0" w:color="808080"/>
              <w:right w:val="single" w:sz="4" w:space="0" w:color="808080"/>
            </w:tcBorders>
          </w:tcPr>
          <w:p w14:paraId="72D96F94" w14:textId="77777777" w:rsidR="00EC40DD" w:rsidRPr="007A5A0D" w:rsidRDefault="00EC40DD" w:rsidP="0062656E">
            <w:pPr>
              <w:pStyle w:val="TAL"/>
              <w:jc w:val="center"/>
              <w:rPr>
                <w:lang w:eastAsia="zh-CN"/>
              </w:rPr>
            </w:pPr>
            <w:r w:rsidRPr="007A5A0D">
              <w:rPr>
                <w:lang w:eastAsia="zh-CN"/>
              </w:rPr>
              <w:t>Yes</w:t>
            </w:r>
          </w:p>
        </w:tc>
      </w:tr>
      <w:tr w:rsidR="00EC40DD" w:rsidRPr="007A5A0D" w14:paraId="5AC47BC8"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224D4EE" w14:textId="77777777" w:rsidR="00EC40DD" w:rsidRPr="007A5A0D" w:rsidRDefault="00EC40DD" w:rsidP="0062656E">
            <w:pPr>
              <w:pStyle w:val="TAL"/>
              <w:rPr>
                <w:b/>
                <w:i/>
                <w:lang w:eastAsia="zh-CN"/>
              </w:rPr>
            </w:pPr>
            <w:r w:rsidRPr="007A5A0D">
              <w:rPr>
                <w:b/>
                <w:i/>
                <w:lang w:eastAsia="zh-CN"/>
              </w:rPr>
              <w:t>simultaneousRx-Tx</w:t>
            </w:r>
          </w:p>
          <w:p w14:paraId="4A0988AD" w14:textId="77777777" w:rsidR="00EC40DD" w:rsidRPr="007A5A0D" w:rsidRDefault="00EC40DD" w:rsidP="0062656E">
            <w:pPr>
              <w:pStyle w:val="TAL"/>
              <w:rPr>
                <w:b/>
                <w:i/>
                <w:lang w:eastAsia="zh-CN"/>
              </w:rPr>
            </w:pPr>
            <w:r w:rsidRPr="007A5A0D">
              <w:rPr>
                <w:lang w:eastAsia="zh-CN"/>
              </w:rPr>
              <w:t xml:space="preserve">Indicates whether the UE supports simultaneous reception and transmission on different bands for each band combination listed in </w:t>
            </w:r>
            <w:r w:rsidRPr="007A5A0D">
              <w:rPr>
                <w:i/>
                <w:lang w:eastAsia="zh-CN"/>
              </w:rPr>
              <w:t>supportedBandCombination</w:t>
            </w:r>
            <w:r w:rsidRPr="007A5A0D">
              <w:rPr>
                <w:lang w:eastAsia="zh-CN"/>
              </w:rPr>
              <w:t>. This field is only applicable for inter-band TDD band combinations.</w:t>
            </w:r>
            <w:r w:rsidRPr="007A5A0D">
              <w:rPr>
                <w:lang w:eastAsia="en-GB"/>
              </w:rPr>
              <w:t xml:space="preserve"> A UE indicating support of </w:t>
            </w:r>
            <w:r w:rsidRPr="007A5A0D">
              <w:rPr>
                <w:i/>
                <w:lang w:eastAsia="en-GB"/>
              </w:rPr>
              <w:t>simultaneousRx-Tx</w:t>
            </w:r>
            <w:r w:rsidRPr="007A5A0D">
              <w:rPr>
                <w:lang w:eastAsia="en-GB"/>
              </w:rPr>
              <w:t xml:space="preserve"> and </w:t>
            </w:r>
            <w:r w:rsidRPr="007A5A0D">
              <w:rPr>
                <w:i/>
                <w:lang w:eastAsia="en-GB"/>
              </w:rPr>
              <w:t>dc-Support</w:t>
            </w:r>
            <w:r w:rsidRPr="007A5A0D">
              <w:rPr>
                <w:i/>
                <w:lang w:eastAsia="zh-CN"/>
              </w:rPr>
              <w:t>-r12</w:t>
            </w:r>
            <w:r w:rsidRPr="007A5A0D">
              <w:rPr>
                <w:i/>
                <w:lang w:eastAsia="en-GB"/>
              </w:rPr>
              <w:t xml:space="preserve"> </w:t>
            </w:r>
            <w:r w:rsidRPr="007A5A0D">
              <w:rPr>
                <w:lang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14:paraId="6ACD22FF" w14:textId="77777777" w:rsidR="00EC40DD" w:rsidRPr="007A5A0D" w:rsidRDefault="00EC40DD" w:rsidP="0062656E">
            <w:pPr>
              <w:pStyle w:val="TAL"/>
              <w:jc w:val="center"/>
              <w:rPr>
                <w:lang w:eastAsia="zh-CN"/>
              </w:rPr>
            </w:pPr>
            <w:r w:rsidRPr="007A5A0D">
              <w:rPr>
                <w:lang w:eastAsia="zh-CN"/>
              </w:rPr>
              <w:t>-</w:t>
            </w:r>
          </w:p>
        </w:tc>
      </w:tr>
      <w:tr w:rsidR="00EC40DD" w:rsidRPr="007A5A0D" w14:paraId="3F814905"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ECD9E45" w14:textId="77777777" w:rsidR="00EC40DD" w:rsidRPr="007A5A0D" w:rsidRDefault="00EC40DD" w:rsidP="0062656E">
            <w:pPr>
              <w:pStyle w:val="TAL"/>
              <w:rPr>
                <w:b/>
                <w:bCs/>
                <w:i/>
                <w:noProof/>
                <w:lang w:eastAsia="en-GB"/>
              </w:rPr>
            </w:pPr>
            <w:r w:rsidRPr="007A5A0D">
              <w:rPr>
                <w:b/>
                <w:bCs/>
                <w:i/>
                <w:noProof/>
                <w:lang w:eastAsia="en-GB"/>
              </w:rPr>
              <w:t>srvcc-FromUTRA-FDD-ToGERAN</w:t>
            </w:r>
          </w:p>
          <w:p w14:paraId="713D8525" w14:textId="77777777" w:rsidR="00EC40DD" w:rsidRPr="007A5A0D" w:rsidRDefault="00EC40DD" w:rsidP="0062656E">
            <w:pPr>
              <w:pStyle w:val="TAL"/>
              <w:rPr>
                <w:i/>
                <w:lang w:eastAsia="zh-CN"/>
              </w:rPr>
            </w:pPr>
            <w:r w:rsidRPr="007A5A0D">
              <w:rPr>
                <w:lang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14:paraId="6029D29A" w14:textId="77777777" w:rsidR="00EC40DD" w:rsidRPr="007A5A0D" w:rsidRDefault="00EC40DD" w:rsidP="0062656E">
            <w:pPr>
              <w:pStyle w:val="TAL"/>
              <w:jc w:val="center"/>
              <w:rPr>
                <w:lang w:eastAsia="zh-CN"/>
              </w:rPr>
            </w:pPr>
            <w:r w:rsidRPr="007A5A0D">
              <w:rPr>
                <w:bCs/>
                <w:noProof/>
                <w:lang w:eastAsia="en-GB"/>
              </w:rPr>
              <w:t>-</w:t>
            </w:r>
          </w:p>
        </w:tc>
      </w:tr>
      <w:tr w:rsidR="00EC40DD" w:rsidRPr="007A5A0D" w14:paraId="206637AB"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5DDB0DF2" w14:textId="77777777" w:rsidR="00EC40DD" w:rsidRPr="007A5A0D" w:rsidRDefault="00EC40DD" w:rsidP="0062656E">
            <w:pPr>
              <w:pStyle w:val="TAL"/>
              <w:rPr>
                <w:b/>
                <w:bCs/>
                <w:i/>
                <w:noProof/>
                <w:lang w:eastAsia="en-GB"/>
              </w:rPr>
            </w:pPr>
            <w:r w:rsidRPr="007A5A0D">
              <w:rPr>
                <w:b/>
                <w:bCs/>
                <w:i/>
                <w:noProof/>
                <w:lang w:eastAsia="en-GB"/>
              </w:rPr>
              <w:t>srvcc-FromUTRA-FDD-ToUTRA-FDD</w:t>
            </w:r>
          </w:p>
          <w:p w14:paraId="37B2E18B" w14:textId="77777777" w:rsidR="00EC40DD" w:rsidRPr="007A5A0D" w:rsidRDefault="00EC40DD" w:rsidP="0062656E">
            <w:pPr>
              <w:pStyle w:val="TAL"/>
              <w:rPr>
                <w:b/>
                <w:i/>
                <w:lang w:eastAsia="zh-CN"/>
              </w:rPr>
            </w:pPr>
            <w:r w:rsidRPr="007A5A0D">
              <w:rPr>
                <w:lang w:eastAsia="en-GB"/>
              </w:rPr>
              <w:t>Indicates whether UE supports SRVCC handover from UTRA FDD PS HS to UTRA FDD C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4836929" w14:textId="77777777" w:rsidR="00EC40DD" w:rsidRPr="007A5A0D" w:rsidRDefault="00EC40DD" w:rsidP="0062656E">
            <w:pPr>
              <w:pStyle w:val="TAL"/>
              <w:jc w:val="center"/>
              <w:rPr>
                <w:lang w:eastAsia="zh-CN"/>
              </w:rPr>
            </w:pPr>
            <w:r w:rsidRPr="007A5A0D">
              <w:rPr>
                <w:bCs/>
                <w:noProof/>
                <w:lang w:eastAsia="en-GB"/>
              </w:rPr>
              <w:t>-</w:t>
            </w:r>
          </w:p>
        </w:tc>
      </w:tr>
      <w:tr w:rsidR="00EC40DD" w:rsidRPr="007A5A0D" w14:paraId="04B7E757"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0C725292" w14:textId="77777777" w:rsidR="00EC40DD" w:rsidRPr="007A5A0D" w:rsidRDefault="00EC40DD" w:rsidP="0062656E">
            <w:pPr>
              <w:pStyle w:val="TAL"/>
              <w:rPr>
                <w:b/>
                <w:bCs/>
                <w:i/>
                <w:noProof/>
                <w:lang w:eastAsia="en-GB"/>
              </w:rPr>
            </w:pPr>
            <w:r w:rsidRPr="007A5A0D">
              <w:rPr>
                <w:b/>
                <w:bCs/>
                <w:i/>
                <w:noProof/>
                <w:lang w:eastAsia="en-GB"/>
              </w:rPr>
              <w:t>srvcc-FromUTRA-TDD128-ToGERAN</w:t>
            </w:r>
          </w:p>
          <w:p w14:paraId="18D66E67" w14:textId="77777777" w:rsidR="00EC40DD" w:rsidRPr="007A5A0D" w:rsidRDefault="00EC40DD" w:rsidP="0062656E">
            <w:pPr>
              <w:pStyle w:val="TAL"/>
              <w:rPr>
                <w:lang w:eastAsia="zh-CN"/>
              </w:rPr>
            </w:pPr>
            <w:r w:rsidRPr="007A5A0D">
              <w:rPr>
                <w:lang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14:paraId="75562434" w14:textId="77777777" w:rsidR="00EC40DD" w:rsidRPr="007A5A0D" w:rsidRDefault="00EC40DD" w:rsidP="0062656E">
            <w:pPr>
              <w:pStyle w:val="TAL"/>
              <w:jc w:val="center"/>
              <w:rPr>
                <w:lang w:eastAsia="zh-CN"/>
              </w:rPr>
            </w:pPr>
            <w:r w:rsidRPr="007A5A0D">
              <w:rPr>
                <w:bCs/>
                <w:noProof/>
                <w:lang w:eastAsia="en-GB"/>
              </w:rPr>
              <w:t>-</w:t>
            </w:r>
          </w:p>
        </w:tc>
      </w:tr>
      <w:tr w:rsidR="00EC40DD" w:rsidRPr="007A5A0D" w14:paraId="009CF417"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E329F3E" w14:textId="77777777" w:rsidR="00EC40DD" w:rsidRPr="007A5A0D" w:rsidRDefault="00EC40DD" w:rsidP="0062656E">
            <w:pPr>
              <w:pStyle w:val="TAL"/>
              <w:rPr>
                <w:b/>
                <w:bCs/>
                <w:i/>
                <w:noProof/>
                <w:lang w:eastAsia="en-GB"/>
              </w:rPr>
            </w:pPr>
            <w:r w:rsidRPr="007A5A0D">
              <w:rPr>
                <w:b/>
                <w:bCs/>
                <w:i/>
                <w:noProof/>
                <w:lang w:eastAsia="en-GB"/>
              </w:rPr>
              <w:t>srvcc-FromUTRA-TDD128-ToUTRA-TDD128</w:t>
            </w:r>
          </w:p>
          <w:p w14:paraId="1713CE90" w14:textId="77777777" w:rsidR="00EC40DD" w:rsidRPr="007A5A0D" w:rsidRDefault="00EC40DD" w:rsidP="0062656E">
            <w:pPr>
              <w:pStyle w:val="TAL"/>
              <w:rPr>
                <w:b/>
                <w:i/>
                <w:lang w:eastAsia="zh-CN"/>
              </w:rPr>
            </w:pPr>
            <w:r w:rsidRPr="007A5A0D">
              <w:rPr>
                <w:lang w:eastAsia="en-GB"/>
              </w:rPr>
              <w:t>Indicates whether UE supports SRVCC handover from UTRA TDD 1.28Mcps PS HS to UTRA TDD 1.28Mcps C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DE83743" w14:textId="77777777" w:rsidR="00EC40DD" w:rsidRPr="007A5A0D" w:rsidRDefault="00EC40DD" w:rsidP="0062656E">
            <w:pPr>
              <w:pStyle w:val="TAL"/>
              <w:jc w:val="center"/>
              <w:rPr>
                <w:lang w:eastAsia="zh-CN"/>
              </w:rPr>
            </w:pPr>
            <w:r w:rsidRPr="007A5A0D">
              <w:rPr>
                <w:bCs/>
                <w:noProof/>
                <w:lang w:eastAsia="en-GB"/>
              </w:rPr>
              <w:t>-</w:t>
            </w:r>
          </w:p>
        </w:tc>
      </w:tr>
      <w:tr w:rsidR="00EC40DD" w:rsidRPr="007A5A0D" w14:paraId="4C8E99CB"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04CB574" w14:textId="77777777" w:rsidR="00EC40DD" w:rsidRPr="007A5A0D" w:rsidRDefault="00EC40DD" w:rsidP="0062656E">
            <w:pPr>
              <w:pStyle w:val="TAL"/>
              <w:rPr>
                <w:b/>
                <w:bCs/>
                <w:i/>
                <w:noProof/>
                <w:lang w:eastAsia="en-GB"/>
              </w:rPr>
            </w:pPr>
            <w:r w:rsidRPr="007A5A0D">
              <w:rPr>
                <w:b/>
                <w:bCs/>
                <w:i/>
                <w:noProof/>
                <w:lang w:eastAsia="en-GB"/>
              </w:rPr>
              <w:t>ss-CCH-InterfHandl</w:t>
            </w:r>
          </w:p>
          <w:p w14:paraId="39D9E53B" w14:textId="77777777" w:rsidR="00EC40DD" w:rsidRPr="007A5A0D" w:rsidRDefault="00EC40DD" w:rsidP="0062656E">
            <w:pPr>
              <w:pStyle w:val="TAL"/>
              <w:rPr>
                <w:b/>
                <w:bCs/>
                <w:i/>
                <w:noProof/>
                <w:lang w:eastAsia="en-GB"/>
              </w:rPr>
            </w:pPr>
            <w:r w:rsidRPr="007A5A0D">
              <w:rPr>
                <w:lang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14:paraId="773BCF5A" w14:textId="77777777" w:rsidR="00EC40DD" w:rsidRPr="007A5A0D" w:rsidRDefault="00EC40DD" w:rsidP="0062656E">
            <w:pPr>
              <w:pStyle w:val="TAL"/>
              <w:jc w:val="center"/>
              <w:rPr>
                <w:bCs/>
                <w:noProof/>
                <w:lang w:eastAsia="en-GB"/>
              </w:rPr>
            </w:pPr>
            <w:r w:rsidRPr="007A5A0D">
              <w:rPr>
                <w:bCs/>
                <w:noProof/>
                <w:lang w:eastAsia="en-GB"/>
              </w:rPr>
              <w:t>Yes</w:t>
            </w:r>
          </w:p>
        </w:tc>
      </w:tr>
      <w:tr w:rsidR="00EC40DD" w:rsidRPr="007A5A0D" w14:paraId="65FF45B1"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5AEE261" w14:textId="77777777" w:rsidR="00EC40DD" w:rsidRPr="007A5A0D" w:rsidRDefault="00EC40DD" w:rsidP="0062656E">
            <w:pPr>
              <w:pStyle w:val="TAL"/>
              <w:rPr>
                <w:b/>
                <w:i/>
                <w:lang w:eastAsia="zh-CN"/>
              </w:rPr>
            </w:pPr>
            <w:r w:rsidRPr="007A5A0D">
              <w:rPr>
                <w:b/>
                <w:i/>
                <w:lang w:eastAsia="zh-CN"/>
              </w:rPr>
              <w:t>standaloneGNSS-Location</w:t>
            </w:r>
          </w:p>
          <w:p w14:paraId="712F70B6" w14:textId="77777777" w:rsidR="00EC40DD" w:rsidRPr="007A5A0D" w:rsidRDefault="00EC40DD" w:rsidP="0062656E">
            <w:pPr>
              <w:pStyle w:val="TAL"/>
              <w:rPr>
                <w:b/>
                <w:i/>
                <w:lang w:eastAsia="zh-CN"/>
              </w:rPr>
            </w:pPr>
            <w:r w:rsidRPr="007A5A0D">
              <w:rPr>
                <w:lang w:eastAsia="zh-CN"/>
              </w:rPr>
              <w:t xml:space="preserve">Indicates whether </w:t>
            </w:r>
            <w:r w:rsidRPr="007A5A0D">
              <w:rPr>
                <w:lang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14:paraId="4403EF47" w14:textId="77777777" w:rsidR="00EC40DD" w:rsidRPr="007A5A0D" w:rsidRDefault="00EC40DD" w:rsidP="0062656E">
            <w:pPr>
              <w:pStyle w:val="TAL"/>
              <w:jc w:val="center"/>
              <w:rPr>
                <w:lang w:eastAsia="zh-CN"/>
              </w:rPr>
            </w:pPr>
            <w:r w:rsidRPr="007A5A0D">
              <w:rPr>
                <w:lang w:eastAsia="zh-CN"/>
              </w:rPr>
              <w:t>-</w:t>
            </w:r>
          </w:p>
        </w:tc>
      </w:tr>
      <w:tr w:rsidR="00EC40DD" w:rsidRPr="007A5A0D" w14:paraId="6CBB7D14"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0D217B69" w14:textId="77777777" w:rsidR="00EC40DD" w:rsidRPr="007A5A0D" w:rsidRDefault="00EC40DD" w:rsidP="0062656E">
            <w:pPr>
              <w:pStyle w:val="TAL"/>
              <w:rPr>
                <w:rStyle w:val="Strong"/>
                <w:i/>
                <w:iCs/>
                <w:noProof/>
                <w:lang w:eastAsia="en-GB"/>
              </w:rPr>
            </w:pPr>
            <w:r w:rsidRPr="007A5A0D">
              <w:rPr>
                <w:rStyle w:val="Strong"/>
                <w:i/>
                <w:iCs/>
                <w:noProof/>
                <w:lang w:eastAsia="en-GB"/>
              </w:rPr>
              <w:t>supportedBandCombination</w:t>
            </w:r>
          </w:p>
          <w:p w14:paraId="58881208" w14:textId="77777777" w:rsidR="00EC40DD" w:rsidRPr="007A5A0D" w:rsidRDefault="00EC40DD" w:rsidP="0062656E">
            <w:pPr>
              <w:pStyle w:val="TAL"/>
              <w:rPr>
                <w:lang w:eastAsia="ko-KR"/>
              </w:rPr>
            </w:pPr>
            <w:r w:rsidRPr="007A5A0D">
              <w:rPr>
                <w:lang w:eastAsia="en-GB"/>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14:paraId="7728A128"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3291B5C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6FBA6AB7" w14:textId="77777777" w:rsidR="00EC40DD" w:rsidRPr="007A5A0D" w:rsidRDefault="00EC40DD" w:rsidP="0062656E">
            <w:pPr>
              <w:pStyle w:val="TAL"/>
              <w:rPr>
                <w:rStyle w:val="Strong"/>
                <w:i/>
                <w:iCs/>
                <w:noProof/>
                <w:lang w:eastAsia="en-GB"/>
              </w:rPr>
            </w:pPr>
            <w:r w:rsidRPr="007A5A0D">
              <w:rPr>
                <w:rStyle w:val="Strong"/>
                <w:i/>
                <w:iCs/>
                <w:noProof/>
                <w:lang w:eastAsia="en-GB"/>
              </w:rPr>
              <w:t>supportedBandCombinationAdd</w:t>
            </w:r>
            <w:r w:rsidRPr="007A5A0D">
              <w:rPr>
                <w:rStyle w:val="Strong"/>
                <w:i/>
                <w:iCs/>
                <w:noProof/>
                <w:lang w:eastAsia="ko-KR"/>
              </w:rPr>
              <w:t>-r11</w:t>
            </w:r>
          </w:p>
          <w:p w14:paraId="5D9CD176" w14:textId="77777777" w:rsidR="00EC40DD" w:rsidRPr="007A5A0D" w:rsidRDefault="00EC40DD" w:rsidP="0062656E">
            <w:pPr>
              <w:pStyle w:val="TAL"/>
              <w:rPr>
                <w:rStyle w:val="Strong"/>
                <w:b w:val="0"/>
                <w:bCs w:val="0"/>
                <w:lang w:eastAsia="en-GB"/>
              </w:rPr>
            </w:pPr>
            <w:r w:rsidRPr="007A5A0D">
              <w:rPr>
                <w:rStyle w:val="Strong"/>
                <w:iCs/>
                <w:noProof/>
                <w:lang w:eastAsia="en-GB"/>
              </w:rPr>
              <w:t xml:space="preserve">Includes additional supported CA band combinations in case maximum number of CA band combinations of </w:t>
            </w:r>
            <w:r w:rsidRPr="007A5A0D">
              <w:rPr>
                <w:rStyle w:val="Strong"/>
                <w:i/>
                <w:iCs/>
                <w:noProof/>
                <w:lang w:eastAsia="en-GB"/>
              </w:rPr>
              <w:t xml:space="preserve">supportedBandCombination </w:t>
            </w:r>
            <w:r w:rsidRPr="007A5A0D">
              <w:rPr>
                <w:rStyle w:val="Strong"/>
                <w:iCs/>
                <w:noProof/>
                <w:lang w:eastAsia="en-GB"/>
              </w:rPr>
              <w:t>is exceeded.</w:t>
            </w:r>
          </w:p>
        </w:tc>
        <w:tc>
          <w:tcPr>
            <w:tcW w:w="916" w:type="dxa"/>
            <w:gridSpan w:val="2"/>
            <w:tcBorders>
              <w:top w:val="single" w:sz="4" w:space="0" w:color="808080"/>
              <w:left w:val="single" w:sz="4" w:space="0" w:color="808080"/>
              <w:bottom w:val="single" w:sz="4" w:space="0" w:color="808080"/>
              <w:right w:val="single" w:sz="4" w:space="0" w:color="808080"/>
            </w:tcBorders>
          </w:tcPr>
          <w:p w14:paraId="641C73C2" w14:textId="77777777" w:rsidR="00EC40DD" w:rsidRPr="007A5A0D" w:rsidRDefault="00EC40DD" w:rsidP="0062656E">
            <w:pPr>
              <w:pStyle w:val="TAL"/>
              <w:jc w:val="center"/>
              <w:rPr>
                <w:lang w:eastAsia="en-GB"/>
              </w:rPr>
            </w:pPr>
            <w:r w:rsidRPr="007A5A0D">
              <w:rPr>
                <w:bCs/>
                <w:noProof/>
                <w:lang w:eastAsia="zh-TW"/>
              </w:rPr>
              <w:t>-</w:t>
            </w:r>
          </w:p>
        </w:tc>
      </w:tr>
      <w:tr w:rsidR="00EC40DD" w:rsidRPr="007A5A0D" w14:paraId="0DC90E0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AF7D7D5" w14:textId="77777777" w:rsidR="00EC40DD" w:rsidRPr="007A5A0D" w:rsidRDefault="00EC40DD" w:rsidP="0062656E">
            <w:pPr>
              <w:keepNext/>
              <w:keepLines/>
              <w:spacing w:after="0"/>
              <w:rPr>
                <w:rFonts w:ascii="Arial" w:hAnsi="Arial"/>
                <w:b/>
                <w:bCs/>
                <w:i/>
                <w:noProof/>
                <w:sz w:val="18"/>
              </w:rPr>
            </w:pPr>
            <w:r w:rsidRPr="007A5A0D">
              <w:rPr>
                <w:rFonts w:ascii="Arial" w:hAnsi="Arial"/>
                <w:b/>
                <w:bCs/>
                <w:i/>
                <w:noProof/>
                <w:sz w:val="18"/>
              </w:rPr>
              <w:t>SupportedBandCombinationAdd-v11d0,</w:t>
            </w:r>
            <w:r w:rsidRPr="007A5A0D">
              <w:rPr>
                <w:rFonts w:ascii="Arial" w:hAnsi="Arial"/>
                <w:bCs/>
                <w:noProof/>
                <w:sz w:val="18"/>
              </w:rPr>
              <w:t xml:space="preserve"> </w:t>
            </w:r>
            <w:r w:rsidRPr="007A5A0D">
              <w:rPr>
                <w:rFonts w:ascii="Arial" w:hAnsi="Arial"/>
                <w:b/>
                <w:bCs/>
                <w:i/>
                <w:noProof/>
                <w:sz w:val="18"/>
              </w:rPr>
              <w:t>SupportedBandCombinationAdd-v1250,</w:t>
            </w:r>
            <w:r w:rsidRPr="007A5A0D">
              <w:rPr>
                <w:rFonts w:ascii="Arial" w:hAnsi="Arial"/>
                <w:bCs/>
                <w:noProof/>
                <w:sz w:val="18"/>
              </w:rPr>
              <w:t xml:space="preserve"> </w:t>
            </w:r>
            <w:r w:rsidRPr="007A5A0D">
              <w:rPr>
                <w:rFonts w:ascii="Arial" w:hAnsi="Arial"/>
                <w:b/>
                <w:bCs/>
                <w:i/>
                <w:noProof/>
                <w:sz w:val="18"/>
              </w:rPr>
              <w:t>SupportedBandCombinationAdd-v1270</w:t>
            </w:r>
          </w:p>
          <w:p w14:paraId="311FCADD" w14:textId="77777777" w:rsidR="00EC40DD" w:rsidRPr="007A5A0D" w:rsidRDefault="00EC40DD" w:rsidP="0062656E">
            <w:pPr>
              <w:keepNext/>
              <w:keepLines/>
              <w:spacing w:after="0"/>
              <w:rPr>
                <w:rFonts w:ascii="Arial" w:hAnsi="Arial"/>
                <w:b/>
                <w:bCs/>
                <w:i/>
                <w:noProof/>
                <w:sz w:val="18"/>
              </w:rPr>
            </w:pPr>
            <w:r w:rsidRPr="007A5A0D">
              <w:rPr>
                <w:rFonts w:ascii="Arial" w:hAnsi="Arial"/>
                <w:sz w:val="18"/>
              </w:rPr>
              <w:t xml:space="preserve">If included, the UE shall </w:t>
            </w:r>
            <w:r w:rsidRPr="007A5A0D">
              <w:rPr>
                <w:rFonts w:ascii="Arial" w:hAnsi="Arial"/>
                <w:sz w:val="18"/>
                <w:lang w:eastAsia="zh-CN"/>
              </w:rPr>
              <w:t xml:space="preserve">include the same number of entries, and listed in the same order, as in </w:t>
            </w:r>
            <w:r w:rsidRPr="007A5A0D">
              <w:rPr>
                <w:rFonts w:ascii="Arial" w:hAnsi="Arial"/>
                <w:i/>
                <w:sz w:val="18"/>
              </w:rPr>
              <w:t>SupportedBandCombinationAdd-r11</w:t>
            </w:r>
            <w:r w:rsidRPr="007A5A0D">
              <w:rPr>
                <w:rFonts w:ascii="Arial" w:hAnsi="Arial"/>
                <w:sz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BB65AE0" w14:textId="77777777" w:rsidR="00EC40DD" w:rsidRPr="007A5A0D" w:rsidRDefault="00EC40DD" w:rsidP="0062656E">
            <w:pPr>
              <w:keepNext/>
              <w:keepLines/>
              <w:spacing w:after="0"/>
              <w:jc w:val="center"/>
              <w:rPr>
                <w:rFonts w:ascii="Arial" w:hAnsi="Arial"/>
                <w:bCs/>
                <w:noProof/>
                <w:sz w:val="18"/>
                <w:lang w:eastAsia="zh-TW"/>
              </w:rPr>
            </w:pPr>
            <w:r w:rsidRPr="007A5A0D">
              <w:rPr>
                <w:rFonts w:ascii="Arial" w:hAnsi="Arial"/>
                <w:bCs/>
                <w:noProof/>
                <w:sz w:val="18"/>
                <w:lang w:eastAsia="zh-TW"/>
              </w:rPr>
              <w:t>-</w:t>
            </w:r>
          </w:p>
        </w:tc>
      </w:tr>
      <w:tr w:rsidR="00EC40DD" w:rsidRPr="007A5A0D" w14:paraId="7521416F"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52B12E7" w14:textId="77777777" w:rsidR="00EC40DD" w:rsidRPr="007A5A0D" w:rsidRDefault="00EC40DD" w:rsidP="0062656E">
            <w:pPr>
              <w:pStyle w:val="TAL"/>
              <w:rPr>
                <w:rStyle w:val="Strong"/>
                <w:i/>
                <w:iCs/>
                <w:noProof/>
                <w:lang w:eastAsia="en-GB"/>
              </w:rPr>
            </w:pPr>
            <w:r w:rsidRPr="007A5A0D">
              <w:rPr>
                <w:rStyle w:val="Strong"/>
                <w:i/>
                <w:iCs/>
                <w:noProof/>
                <w:lang w:eastAsia="en-GB"/>
              </w:rPr>
              <w:lastRenderedPageBreak/>
              <w:t>SupportedBandCombinationExt, SupportedBandCombination-v1090</w:t>
            </w:r>
            <w:r w:rsidRPr="007A5A0D">
              <w:rPr>
                <w:rStyle w:val="Strong"/>
                <w:i/>
                <w:iCs/>
                <w:noProof/>
                <w:lang w:eastAsia="zh-CN"/>
              </w:rPr>
              <w:t>,</w:t>
            </w:r>
            <w:r w:rsidRPr="007A5A0D">
              <w:rPr>
                <w:rStyle w:val="Strong"/>
                <w:i/>
                <w:iCs/>
                <w:noProof/>
                <w:lang w:eastAsia="en-GB"/>
              </w:rPr>
              <w:t xml:space="preserve"> </w:t>
            </w:r>
            <w:r w:rsidRPr="007A5A0D">
              <w:rPr>
                <w:b/>
                <w:bCs/>
                <w:i/>
                <w:iCs/>
                <w:noProof/>
                <w:lang w:eastAsia="en-GB"/>
              </w:rPr>
              <w:t xml:space="preserve">SupportedBandCombination-v10i0, </w:t>
            </w:r>
            <w:r w:rsidRPr="007A5A0D">
              <w:rPr>
                <w:rStyle w:val="Strong"/>
                <w:i/>
                <w:iCs/>
                <w:noProof/>
                <w:lang w:eastAsia="en-GB"/>
              </w:rPr>
              <w:t>SupportedBandCombination-v1</w:t>
            </w:r>
            <w:r w:rsidRPr="007A5A0D">
              <w:rPr>
                <w:rStyle w:val="Strong"/>
                <w:i/>
                <w:iCs/>
                <w:noProof/>
                <w:lang w:eastAsia="zh-CN"/>
              </w:rPr>
              <w:t>13</w:t>
            </w:r>
            <w:r w:rsidRPr="007A5A0D">
              <w:rPr>
                <w:rStyle w:val="Strong"/>
                <w:i/>
                <w:iCs/>
                <w:noProof/>
                <w:lang w:eastAsia="en-GB"/>
              </w:rPr>
              <w:t>0, SupportedBandCombination-v1250</w:t>
            </w:r>
            <w:r w:rsidRPr="007A5A0D">
              <w:rPr>
                <w:rStyle w:val="Strong"/>
                <w:i/>
                <w:iCs/>
                <w:noProof/>
                <w:lang w:eastAsia="ko-KR"/>
              </w:rPr>
              <w:t>, SupportedBandCombination-v1270</w:t>
            </w:r>
          </w:p>
          <w:p w14:paraId="10812042" w14:textId="77777777" w:rsidR="00EC40DD" w:rsidRPr="007A5A0D" w:rsidRDefault="00EC40DD" w:rsidP="0062656E">
            <w:pPr>
              <w:pStyle w:val="TAL"/>
              <w:rPr>
                <w:b/>
                <w:bCs/>
                <w:i/>
                <w:noProof/>
                <w:lang w:eastAsia="zh-TW"/>
              </w:rPr>
            </w:pPr>
            <w:r w:rsidRPr="007A5A0D">
              <w:rPr>
                <w:lang w:eastAsia="en-GB"/>
              </w:rPr>
              <w:t xml:space="preserve">If included, the UE shall </w:t>
            </w:r>
            <w:r w:rsidRPr="007A5A0D">
              <w:rPr>
                <w:lang w:eastAsia="zh-CN"/>
              </w:rPr>
              <w:t xml:space="preserve">include the same number of entries, and listed in the same order, as in </w:t>
            </w:r>
            <w:r w:rsidRPr="007A5A0D">
              <w:rPr>
                <w:i/>
                <w:lang w:eastAsia="en-GB"/>
              </w:rPr>
              <w:t>supportedBandCombination-r10</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44BF2CAA"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48B442C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7D82AB3" w14:textId="77777777" w:rsidR="00EC40DD" w:rsidRPr="007A5A0D" w:rsidRDefault="00EC40DD" w:rsidP="0062656E">
            <w:pPr>
              <w:pStyle w:val="TAL"/>
              <w:rPr>
                <w:b/>
                <w:bCs/>
                <w:i/>
                <w:noProof/>
                <w:lang w:eastAsia="en-GB"/>
              </w:rPr>
            </w:pPr>
            <w:r w:rsidRPr="007A5A0D">
              <w:rPr>
                <w:b/>
                <w:bCs/>
                <w:i/>
                <w:noProof/>
                <w:lang w:eastAsia="zh-TW"/>
              </w:rPr>
              <w:t>SupportedB</w:t>
            </w:r>
            <w:r w:rsidRPr="007A5A0D">
              <w:rPr>
                <w:b/>
                <w:bCs/>
                <w:i/>
                <w:noProof/>
                <w:lang w:eastAsia="en-GB"/>
              </w:rPr>
              <w:t>andGERAN</w:t>
            </w:r>
          </w:p>
          <w:p w14:paraId="5AEAD3BE" w14:textId="77777777" w:rsidR="00EC40DD" w:rsidRPr="007A5A0D" w:rsidRDefault="00EC40DD" w:rsidP="0062656E">
            <w:pPr>
              <w:pStyle w:val="TAL"/>
              <w:rPr>
                <w:lang w:eastAsia="en-GB"/>
              </w:rPr>
            </w:pPr>
            <w:r w:rsidRPr="007A5A0D">
              <w:rPr>
                <w:lang w:eastAsia="en-GB"/>
              </w:rPr>
              <w:t>GERAN band as defined in TS 45.005 [20]</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DC9FB22" w14:textId="77777777" w:rsidR="00EC40DD" w:rsidRPr="007A5A0D" w:rsidRDefault="00EC40DD" w:rsidP="0062656E">
            <w:pPr>
              <w:pStyle w:val="TAL"/>
              <w:jc w:val="center"/>
              <w:rPr>
                <w:bCs/>
                <w:noProof/>
                <w:lang w:eastAsia="zh-TW"/>
              </w:rPr>
            </w:pPr>
            <w:r w:rsidRPr="007A5A0D">
              <w:rPr>
                <w:bCs/>
                <w:noProof/>
                <w:lang w:eastAsia="zh-TW"/>
              </w:rPr>
              <w:t>N</w:t>
            </w:r>
            <w:r w:rsidRPr="007A5A0D">
              <w:rPr>
                <w:bCs/>
                <w:noProof/>
                <w:lang w:eastAsia="en-GB"/>
              </w:rPr>
              <w:t>o</w:t>
            </w:r>
          </w:p>
        </w:tc>
      </w:tr>
      <w:tr w:rsidR="00EC40DD" w:rsidRPr="007A5A0D" w14:paraId="68235436"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4671EC9C" w14:textId="77777777" w:rsidR="00EC40DD" w:rsidRPr="007A5A0D" w:rsidRDefault="00EC40DD" w:rsidP="0062656E">
            <w:pPr>
              <w:pStyle w:val="TAL"/>
              <w:rPr>
                <w:b/>
                <w:bCs/>
                <w:i/>
                <w:noProof/>
                <w:lang w:eastAsia="en-GB"/>
              </w:rPr>
            </w:pPr>
            <w:r w:rsidRPr="007A5A0D">
              <w:rPr>
                <w:b/>
                <w:bCs/>
                <w:i/>
                <w:noProof/>
                <w:lang w:eastAsia="en-GB"/>
              </w:rPr>
              <w:t>SupportedBandList1XRTT</w:t>
            </w:r>
          </w:p>
          <w:p w14:paraId="1B8EF83D" w14:textId="77777777" w:rsidR="00EC40DD" w:rsidRPr="007A5A0D" w:rsidRDefault="00EC40DD" w:rsidP="0062656E">
            <w:pPr>
              <w:pStyle w:val="TAL"/>
              <w:rPr>
                <w:lang w:eastAsia="en-GB"/>
              </w:rPr>
            </w:pPr>
            <w:r w:rsidRPr="007A5A0D">
              <w:rPr>
                <w:lang w:eastAsia="en-GB"/>
              </w:rPr>
              <w:t>One entry corresponding to each supported CDMA2000 1xRTT band clas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56D5EE49"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09FFCE98"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E6298D3" w14:textId="77777777" w:rsidR="00EC40DD" w:rsidRPr="007A5A0D" w:rsidRDefault="00EC40DD" w:rsidP="0062656E">
            <w:pPr>
              <w:pStyle w:val="TAL"/>
              <w:rPr>
                <w:rFonts w:eastAsia="MS Mincho"/>
                <w:iCs/>
                <w:lang w:eastAsia="en-GB"/>
              </w:rPr>
            </w:pPr>
            <w:r w:rsidRPr="007A5A0D">
              <w:rPr>
                <w:rStyle w:val="Strong"/>
                <w:i/>
                <w:iCs/>
                <w:noProof/>
                <w:lang w:eastAsia="en-GB"/>
              </w:rPr>
              <w:t>SupportedBandListEUTRA</w:t>
            </w:r>
          </w:p>
          <w:p w14:paraId="178D9E23" w14:textId="77777777" w:rsidR="00EC40DD" w:rsidRPr="007A5A0D" w:rsidRDefault="00EC40DD" w:rsidP="0062656E">
            <w:pPr>
              <w:pStyle w:val="TAL"/>
              <w:rPr>
                <w:b/>
                <w:bCs/>
                <w:i/>
                <w:noProof/>
                <w:lang w:eastAsia="en-GB"/>
              </w:rPr>
            </w:pPr>
            <w:r w:rsidRPr="007A5A0D">
              <w:rPr>
                <w:lang w:eastAsia="en-GB"/>
              </w:rPr>
              <w:t xml:space="preserve">Includes the supported E-UTRA bands. </w:t>
            </w:r>
            <w:r w:rsidRPr="007A5A0D">
              <w:rPr>
                <w:rFonts w:eastAsia="MS Mincho"/>
                <w:iCs/>
                <w:lang w:eastAsia="en-GB"/>
              </w:rPr>
              <w:t xml:space="preserve">This field shall include all bands which are indicated in </w:t>
            </w:r>
            <w:r w:rsidRPr="007A5A0D">
              <w:rPr>
                <w:rFonts w:eastAsia="MS Mincho"/>
                <w:i/>
                <w:lang w:eastAsia="en-GB"/>
              </w:rPr>
              <w:t>BandCombinationParameters</w:t>
            </w:r>
            <w:r w:rsidRPr="007A5A0D">
              <w:rPr>
                <w:rFonts w:eastAsia="MS Mincho"/>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EF86322"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6A9BEB5"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5A55C62" w14:textId="77777777" w:rsidR="00EC40DD" w:rsidRPr="007A5A0D" w:rsidRDefault="00EC40DD" w:rsidP="0062656E">
            <w:pPr>
              <w:pStyle w:val="TAL"/>
              <w:rPr>
                <w:rStyle w:val="Strong"/>
                <w:i/>
                <w:iCs/>
                <w:noProof/>
                <w:lang w:eastAsia="en-GB"/>
              </w:rPr>
            </w:pPr>
            <w:r w:rsidRPr="007A5A0D">
              <w:rPr>
                <w:rStyle w:val="Strong"/>
                <w:i/>
                <w:iCs/>
                <w:noProof/>
                <w:lang w:eastAsia="en-GB"/>
              </w:rPr>
              <w:t>SupportedBandListEUTRA-v9e0</w:t>
            </w:r>
            <w:r w:rsidRPr="007A5A0D">
              <w:rPr>
                <w:rStyle w:val="Strong"/>
                <w:rFonts w:eastAsia="SimSun"/>
                <w:i/>
                <w:iCs/>
                <w:noProof/>
                <w:lang w:eastAsia="zh-CN"/>
              </w:rPr>
              <w:t xml:space="preserve">, </w:t>
            </w:r>
            <w:r w:rsidRPr="007A5A0D">
              <w:rPr>
                <w:rStyle w:val="Strong"/>
                <w:i/>
                <w:iCs/>
                <w:noProof/>
                <w:lang w:eastAsia="en-GB"/>
              </w:rPr>
              <w:t>SupportedBandListEUTRA-v1250</w:t>
            </w:r>
          </w:p>
          <w:p w14:paraId="23D5FA2A" w14:textId="77777777" w:rsidR="00EC40DD" w:rsidRPr="007A5A0D" w:rsidRDefault="00EC40DD" w:rsidP="0062656E">
            <w:pPr>
              <w:pStyle w:val="TAL"/>
              <w:rPr>
                <w:b/>
                <w:bCs/>
                <w:i/>
                <w:noProof/>
                <w:lang w:eastAsia="zh-TW"/>
              </w:rPr>
            </w:pPr>
            <w:r w:rsidRPr="007A5A0D">
              <w:rPr>
                <w:lang w:eastAsia="en-GB"/>
              </w:rPr>
              <w:t xml:space="preserve">If included, the UE shall </w:t>
            </w:r>
            <w:r w:rsidRPr="007A5A0D">
              <w:rPr>
                <w:lang w:eastAsia="zh-CN"/>
              </w:rPr>
              <w:t xml:space="preserve">include the same number of entries, and listed in the same order, as in </w:t>
            </w:r>
            <w:r w:rsidRPr="007A5A0D">
              <w:rPr>
                <w:i/>
                <w:lang w:eastAsia="en-GB"/>
              </w:rPr>
              <w:t>supported</w:t>
            </w:r>
            <w:r w:rsidRPr="007A5A0D">
              <w:rPr>
                <w:i/>
                <w:lang w:eastAsia="zh-CN"/>
              </w:rPr>
              <w:t>Band</w:t>
            </w:r>
            <w:r w:rsidRPr="007A5A0D">
              <w:rPr>
                <w:i/>
                <w:lang w:eastAsia="en-GB"/>
              </w:rPr>
              <w:t>ListEUTRA</w:t>
            </w:r>
            <w:r w:rsidRPr="007A5A0D">
              <w:rPr>
                <w:lang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14:paraId="62EAD993"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7FA7A1B8"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9060B96" w14:textId="77777777" w:rsidR="00EC40DD" w:rsidRPr="007A5A0D" w:rsidRDefault="00EC40DD" w:rsidP="0062656E">
            <w:pPr>
              <w:pStyle w:val="TAL"/>
              <w:rPr>
                <w:b/>
                <w:bCs/>
                <w:i/>
                <w:noProof/>
                <w:lang w:eastAsia="en-GB"/>
              </w:rPr>
            </w:pPr>
            <w:r w:rsidRPr="007A5A0D">
              <w:rPr>
                <w:b/>
                <w:bCs/>
                <w:i/>
                <w:noProof/>
                <w:lang w:eastAsia="zh-TW"/>
              </w:rPr>
              <w:t>SupportedB</w:t>
            </w:r>
            <w:r w:rsidRPr="007A5A0D">
              <w:rPr>
                <w:b/>
                <w:bCs/>
                <w:i/>
                <w:noProof/>
                <w:lang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14:paraId="17F72734" w14:textId="77777777" w:rsidR="00EC40DD" w:rsidRPr="007A5A0D" w:rsidRDefault="00EC40DD" w:rsidP="0062656E">
            <w:pPr>
              <w:pStyle w:val="TAL"/>
              <w:jc w:val="center"/>
              <w:rPr>
                <w:bCs/>
                <w:noProof/>
                <w:lang w:eastAsia="zh-TW"/>
              </w:rPr>
            </w:pPr>
            <w:r w:rsidRPr="007A5A0D">
              <w:rPr>
                <w:bCs/>
                <w:noProof/>
                <w:lang w:eastAsia="zh-TW"/>
              </w:rPr>
              <w:t>N</w:t>
            </w:r>
            <w:r w:rsidRPr="007A5A0D">
              <w:rPr>
                <w:bCs/>
                <w:noProof/>
                <w:lang w:eastAsia="en-GB"/>
              </w:rPr>
              <w:t>o</w:t>
            </w:r>
          </w:p>
        </w:tc>
      </w:tr>
      <w:tr w:rsidR="00EC40DD" w:rsidRPr="007A5A0D" w14:paraId="540496CD"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5CF41A03" w14:textId="77777777" w:rsidR="00EC40DD" w:rsidRPr="007A5A0D" w:rsidRDefault="00EC40DD" w:rsidP="0062656E">
            <w:pPr>
              <w:pStyle w:val="TAL"/>
              <w:rPr>
                <w:b/>
                <w:bCs/>
                <w:i/>
                <w:noProof/>
                <w:lang w:eastAsia="en-GB"/>
              </w:rPr>
            </w:pPr>
            <w:r w:rsidRPr="007A5A0D">
              <w:rPr>
                <w:b/>
                <w:bCs/>
                <w:i/>
                <w:noProof/>
                <w:lang w:eastAsia="en-GB"/>
              </w:rPr>
              <w:t>SupportedBandListHRPD</w:t>
            </w:r>
          </w:p>
          <w:p w14:paraId="1B96BCD5" w14:textId="77777777" w:rsidR="00EC40DD" w:rsidRPr="007A5A0D" w:rsidRDefault="00EC40DD" w:rsidP="0062656E">
            <w:pPr>
              <w:pStyle w:val="TAL"/>
              <w:rPr>
                <w:lang w:eastAsia="en-GB"/>
              </w:rPr>
            </w:pPr>
            <w:r w:rsidRPr="007A5A0D">
              <w:rPr>
                <w:lang w:eastAsia="en-GB"/>
              </w:rPr>
              <w:t>One entry corresponding to each supported CDMA2000 HRPD band clas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00D705C2"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2423527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4F1A2092" w14:textId="77777777" w:rsidR="00EC40DD" w:rsidRPr="007A5A0D" w:rsidRDefault="00EC40DD" w:rsidP="0062656E">
            <w:pPr>
              <w:pStyle w:val="TAL"/>
              <w:rPr>
                <w:b/>
                <w:bCs/>
                <w:i/>
                <w:noProof/>
                <w:lang w:eastAsia="en-GB"/>
              </w:rPr>
            </w:pPr>
            <w:r w:rsidRPr="007A5A0D">
              <w:rPr>
                <w:b/>
                <w:bCs/>
                <w:i/>
                <w:noProof/>
                <w:lang w:eastAsia="zh-TW"/>
              </w:rPr>
              <w:t>SupportedB</w:t>
            </w:r>
            <w:r w:rsidRPr="007A5A0D">
              <w:rPr>
                <w:b/>
                <w:bCs/>
                <w:i/>
                <w:noProof/>
                <w:lang w:eastAsia="en-GB"/>
              </w:rPr>
              <w:t>andUTRA-FDD</w:t>
            </w:r>
          </w:p>
          <w:p w14:paraId="38606E23" w14:textId="77777777" w:rsidR="00EC40DD" w:rsidRPr="007A5A0D" w:rsidRDefault="00EC40DD" w:rsidP="0062656E">
            <w:pPr>
              <w:pStyle w:val="TAL"/>
              <w:rPr>
                <w:lang w:eastAsia="en-GB"/>
              </w:rPr>
            </w:pPr>
            <w:r w:rsidRPr="007A5A0D">
              <w:rPr>
                <w:lang w:eastAsia="en-GB"/>
              </w:rPr>
              <w:t>UTRA band as defined in TS 25.101 [17]</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66DFA2C"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09CC9FFE"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A1E4E1A" w14:textId="77777777" w:rsidR="00EC40DD" w:rsidRPr="007A5A0D" w:rsidRDefault="00EC40DD" w:rsidP="0062656E">
            <w:pPr>
              <w:pStyle w:val="TAL"/>
              <w:rPr>
                <w:b/>
                <w:bCs/>
                <w:i/>
                <w:noProof/>
                <w:lang w:eastAsia="en-GB"/>
              </w:rPr>
            </w:pPr>
            <w:r w:rsidRPr="007A5A0D">
              <w:rPr>
                <w:b/>
                <w:bCs/>
                <w:i/>
                <w:noProof/>
                <w:lang w:eastAsia="zh-TW"/>
              </w:rPr>
              <w:t>SupportedB</w:t>
            </w:r>
            <w:r w:rsidRPr="007A5A0D">
              <w:rPr>
                <w:b/>
                <w:bCs/>
                <w:i/>
                <w:noProof/>
                <w:lang w:eastAsia="en-GB"/>
              </w:rPr>
              <w:t>andUTRA-TDD128</w:t>
            </w:r>
          </w:p>
          <w:p w14:paraId="77A73D38" w14:textId="77777777" w:rsidR="00EC40DD" w:rsidRPr="007A5A0D" w:rsidRDefault="00EC40DD" w:rsidP="0062656E">
            <w:pPr>
              <w:pStyle w:val="TAL"/>
              <w:rPr>
                <w:lang w:eastAsia="en-GB"/>
              </w:rPr>
            </w:pPr>
            <w:r w:rsidRPr="007A5A0D">
              <w:rPr>
                <w:lang w:eastAsia="en-GB"/>
              </w:rPr>
              <w:t>UTRA band as defined in TS 25.102 [18]</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5E47E42"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2031561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0A2289FA" w14:textId="77777777" w:rsidR="00EC40DD" w:rsidRPr="007A5A0D" w:rsidRDefault="00EC40DD" w:rsidP="0062656E">
            <w:pPr>
              <w:pStyle w:val="TAL"/>
              <w:rPr>
                <w:b/>
                <w:bCs/>
                <w:i/>
                <w:noProof/>
                <w:lang w:eastAsia="en-GB"/>
              </w:rPr>
            </w:pPr>
            <w:r w:rsidRPr="007A5A0D">
              <w:rPr>
                <w:b/>
                <w:bCs/>
                <w:i/>
                <w:noProof/>
                <w:lang w:eastAsia="zh-TW"/>
              </w:rPr>
              <w:t>SupportedB</w:t>
            </w:r>
            <w:r w:rsidRPr="007A5A0D">
              <w:rPr>
                <w:b/>
                <w:bCs/>
                <w:i/>
                <w:noProof/>
                <w:lang w:eastAsia="en-GB"/>
              </w:rPr>
              <w:t>andUTRA-TDD384</w:t>
            </w:r>
          </w:p>
          <w:p w14:paraId="6A13DFDC" w14:textId="77777777" w:rsidR="00EC40DD" w:rsidRPr="007A5A0D" w:rsidRDefault="00EC40DD" w:rsidP="0062656E">
            <w:pPr>
              <w:pStyle w:val="TAL"/>
              <w:rPr>
                <w:lang w:eastAsia="en-GB"/>
              </w:rPr>
            </w:pPr>
            <w:r w:rsidRPr="007A5A0D">
              <w:rPr>
                <w:lang w:eastAsia="en-GB"/>
              </w:rPr>
              <w:t>UTRA band as defined in TS 25.102 [18]</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177FE2ED"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11FC86D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FBFBE51" w14:textId="77777777" w:rsidR="00EC40DD" w:rsidRPr="007A5A0D" w:rsidRDefault="00EC40DD" w:rsidP="0062656E">
            <w:pPr>
              <w:pStyle w:val="TAL"/>
              <w:rPr>
                <w:b/>
                <w:bCs/>
                <w:i/>
                <w:noProof/>
                <w:lang w:eastAsia="en-GB"/>
              </w:rPr>
            </w:pPr>
            <w:r w:rsidRPr="007A5A0D">
              <w:rPr>
                <w:b/>
                <w:bCs/>
                <w:i/>
                <w:noProof/>
                <w:lang w:eastAsia="zh-TW"/>
              </w:rPr>
              <w:t>SupportedB</w:t>
            </w:r>
            <w:r w:rsidRPr="007A5A0D">
              <w:rPr>
                <w:b/>
                <w:bCs/>
                <w:i/>
                <w:noProof/>
                <w:lang w:eastAsia="en-GB"/>
              </w:rPr>
              <w:t>andUTRA-TDD768</w:t>
            </w:r>
          </w:p>
          <w:p w14:paraId="19F4F1BC" w14:textId="77777777" w:rsidR="00EC40DD" w:rsidRPr="007A5A0D" w:rsidRDefault="00EC40DD" w:rsidP="0062656E">
            <w:pPr>
              <w:pStyle w:val="TAL"/>
              <w:rPr>
                <w:lang w:eastAsia="en-GB"/>
              </w:rPr>
            </w:pPr>
            <w:r w:rsidRPr="007A5A0D">
              <w:rPr>
                <w:lang w:eastAsia="en-GB"/>
              </w:rPr>
              <w:t>UTRA band as defined in TS 25.102 [18]</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4EA77A3"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00B75DFB"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14:paraId="1FCE1C7C" w14:textId="77777777" w:rsidR="00EC40DD" w:rsidRPr="007A5A0D" w:rsidRDefault="00EC40DD" w:rsidP="0062656E">
            <w:pPr>
              <w:pStyle w:val="TAL"/>
              <w:rPr>
                <w:rStyle w:val="Strong"/>
                <w:i/>
                <w:iCs/>
                <w:lang w:eastAsia="en-GB"/>
              </w:rPr>
            </w:pPr>
            <w:r w:rsidRPr="007A5A0D">
              <w:rPr>
                <w:rStyle w:val="Strong"/>
                <w:i/>
                <w:iCs/>
                <w:lang w:eastAsia="en-GB"/>
              </w:rPr>
              <w:t>supportedBandwidthCombinationSet</w:t>
            </w:r>
          </w:p>
          <w:p w14:paraId="412778DE" w14:textId="77777777" w:rsidR="00EC40DD" w:rsidRPr="007A5A0D" w:rsidRDefault="00EC40DD" w:rsidP="0062656E">
            <w:pPr>
              <w:pStyle w:val="TAL"/>
              <w:rPr>
                <w:kern w:val="2"/>
                <w:lang w:eastAsia="zh-CN"/>
              </w:rPr>
            </w:pPr>
            <w:r w:rsidRPr="007A5A0D">
              <w:rPr>
                <w:kern w:val="2"/>
                <w:lang w:eastAsia="zh-CN"/>
              </w:rPr>
              <w:t xml:space="preserve">The </w:t>
            </w:r>
            <w:r w:rsidRPr="007A5A0D">
              <w:rPr>
                <w:i/>
                <w:kern w:val="2"/>
                <w:lang w:eastAsia="zh-CN"/>
              </w:rPr>
              <w:t>supportedBandwidthCombinationSet</w:t>
            </w:r>
            <w:r w:rsidRPr="007A5A0D">
              <w:rPr>
                <w:kern w:val="2"/>
                <w:lang w:eastAsia="zh-CN"/>
              </w:rPr>
              <w:t xml:space="preserve"> indicated for a band combination is applicable to all bandwidth classes indicated by the UE in this band combination.</w:t>
            </w:r>
          </w:p>
          <w:p w14:paraId="2254C2DA" w14:textId="77777777" w:rsidR="00EC40DD" w:rsidRPr="007A5A0D" w:rsidRDefault="00EC40DD" w:rsidP="0062656E">
            <w:pPr>
              <w:pStyle w:val="TAL"/>
              <w:rPr>
                <w:lang w:eastAsia="en-GB"/>
              </w:rPr>
            </w:pPr>
            <w:r w:rsidRPr="007A5A0D">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14:paraId="28C3F5BF"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390569C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59D2580" w14:textId="77777777" w:rsidR="00EC40DD" w:rsidRPr="007A5A0D" w:rsidRDefault="00EC40DD" w:rsidP="0062656E">
            <w:pPr>
              <w:pStyle w:val="TAL"/>
              <w:rPr>
                <w:b/>
                <w:i/>
                <w:lang w:eastAsia="zh-CN"/>
              </w:rPr>
            </w:pPr>
            <w:r w:rsidRPr="007A5A0D">
              <w:rPr>
                <w:b/>
                <w:i/>
                <w:lang w:eastAsia="zh-CN"/>
              </w:rPr>
              <w:t>supportedCellGrouping</w:t>
            </w:r>
          </w:p>
          <w:p w14:paraId="48B465A2" w14:textId="77777777" w:rsidR="00EC40DD" w:rsidRPr="007A5A0D" w:rsidRDefault="00EC40DD" w:rsidP="0062656E">
            <w:pPr>
              <w:pStyle w:val="TAL"/>
              <w:rPr>
                <w:lang w:eastAsia="zh-CN"/>
              </w:rPr>
            </w:pPr>
            <w:r w:rsidRPr="007A5A0D">
              <w:rPr>
                <w:lang w:eastAsia="zh-CN"/>
              </w:rPr>
              <w:t>This field indicates for which mapping of serving cells to cell groups (</w:t>
            </w:r>
            <w:r w:rsidRPr="007A5A0D">
              <w:rPr>
                <w:lang w:eastAsia="en-GB"/>
              </w:rPr>
              <w:t>i.e. MCG or SCG)</w:t>
            </w:r>
            <w:r w:rsidRPr="007A5A0D">
              <w:rPr>
                <w:lang w:eastAsia="ko-KR"/>
              </w:rPr>
              <w:t xml:space="preserve"> </w:t>
            </w:r>
            <w:r w:rsidRPr="007A5A0D">
              <w:rPr>
                <w:lang w:eastAsia="zh-CN"/>
              </w:rPr>
              <w:t>the UE supports asynchronous DC. This field is only present for a band combination with more than two band entries where the UE supports asynchronous DC. If this field is not present but asynchronous operation is supported, the UE supports all possible mappings of serving cells to cell groups</w:t>
            </w:r>
            <w:r w:rsidRPr="007A5A0D">
              <w:rPr>
                <w:lang w:eastAsia="en-GB"/>
              </w:rPr>
              <w:t xml:space="preserve"> </w:t>
            </w:r>
            <w:r w:rsidRPr="007A5A0D">
              <w:rPr>
                <w:lang w:eastAsia="zh-CN"/>
              </w:rPr>
              <w:t xml:space="preserve">for the band combination. The bitmap size is selected based on the number of entries in the combinations, i.e., in case of three entries, the bitmap corresponding to </w:t>
            </w:r>
            <w:r w:rsidRPr="007A5A0D">
              <w:rPr>
                <w:i/>
                <w:lang w:eastAsia="zh-CN"/>
              </w:rPr>
              <w:t>threeEntries</w:t>
            </w:r>
            <w:r w:rsidRPr="007A5A0D">
              <w:rPr>
                <w:lang w:eastAsia="zh-CN"/>
              </w:rPr>
              <w:t xml:space="preserve"> is selected and so on.</w:t>
            </w:r>
          </w:p>
          <w:p w14:paraId="4BABDDCB" w14:textId="77777777" w:rsidR="00EC40DD" w:rsidRPr="007A5A0D" w:rsidRDefault="00EC40DD" w:rsidP="0062656E">
            <w:pPr>
              <w:pStyle w:val="TAL"/>
              <w:rPr>
                <w:lang w:eastAsia="zh-CN"/>
              </w:rPr>
            </w:pPr>
            <w:r w:rsidRPr="007A5A0D">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7A5A0D">
              <w:rPr>
                <w:lang w:eastAsia="en-GB"/>
              </w:rPr>
              <w:t xml:space="preserve"> </w:t>
            </w:r>
            <w:r w:rsidRPr="007A5A0D">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1B688020" w14:textId="77777777" w:rsidR="00EC40DD" w:rsidRPr="007A5A0D" w:rsidRDefault="00EC40DD" w:rsidP="0062656E">
            <w:pPr>
              <w:pStyle w:val="TAL"/>
              <w:rPr>
                <w:lang w:eastAsia="zh-CN"/>
              </w:rPr>
            </w:pPr>
            <w:r w:rsidRPr="007A5A0D">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14:paraId="13081B21" w14:textId="77777777" w:rsidR="00EC40DD" w:rsidRPr="007A5A0D" w:rsidRDefault="00EC40DD" w:rsidP="0062656E">
            <w:pPr>
              <w:pStyle w:val="TAL"/>
              <w:jc w:val="center"/>
              <w:rPr>
                <w:lang w:eastAsia="zh-CN"/>
              </w:rPr>
            </w:pPr>
            <w:r w:rsidRPr="007A5A0D">
              <w:rPr>
                <w:lang w:eastAsia="zh-CN"/>
              </w:rPr>
              <w:t>-</w:t>
            </w:r>
          </w:p>
        </w:tc>
      </w:tr>
      <w:tr w:rsidR="00EC40DD" w:rsidRPr="007A5A0D" w14:paraId="1E2BF716"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FB6BD66" w14:textId="77777777" w:rsidR="00EC40DD" w:rsidRPr="007A5A0D" w:rsidRDefault="00EC40DD" w:rsidP="0062656E">
            <w:pPr>
              <w:pStyle w:val="TAL"/>
              <w:rPr>
                <w:rStyle w:val="Strong"/>
                <w:i/>
                <w:iCs/>
                <w:lang w:eastAsia="en-GB"/>
              </w:rPr>
            </w:pPr>
            <w:r w:rsidRPr="007A5A0D">
              <w:rPr>
                <w:rStyle w:val="Strong"/>
                <w:i/>
                <w:iCs/>
                <w:lang w:eastAsia="en-GB"/>
              </w:rPr>
              <w:t>supportedCSI-Proc</w:t>
            </w:r>
          </w:p>
          <w:p w14:paraId="408CB2F1" w14:textId="77777777" w:rsidR="00EC40DD" w:rsidRPr="007A5A0D" w:rsidRDefault="00EC40DD" w:rsidP="0062656E">
            <w:pPr>
              <w:pStyle w:val="TAL"/>
              <w:rPr>
                <w:rStyle w:val="Strong"/>
                <w:b w:val="0"/>
                <w:bCs w:val="0"/>
                <w:lang w:eastAsia="en-GB"/>
              </w:rPr>
            </w:pPr>
            <w:r w:rsidRPr="007A5A0D">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7A5A0D">
              <w:rPr>
                <w:i/>
                <w:lang w:eastAsia="en-GB"/>
              </w:rPr>
              <w:t>BandParameters</w:t>
            </w:r>
            <w:r w:rsidRPr="007A5A0D">
              <w:rPr>
                <w:lang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14:paraId="70B9ACED"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1484A2CD"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7B2CB8E" w14:textId="77777777" w:rsidR="00EC40DD" w:rsidRPr="007A5A0D" w:rsidRDefault="00EC40DD" w:rsidP="0062656E">
            <w:pPr>
              <w:pStyle w:val="TAL"/>
              <w:rPr>
                <w:b/>
                <w:i/>
                <w:lang w:eastAsia="en-GB"/>
              </w:rPr>
            </w:pPr>
            <w:r w:rsidRPr="007A5A0D">
              <w:rPr>
                <w:b/>
                <w:i/>
                <w:lang w:eastAsia="en-GB"/>
              </w:rPr>
              <w:lastRenderedPageBreak/>
              <w:t>supportedNAICS-2CRS-AP</w:t>
            </w:r>
          </w:p>
          <w:p w14:paraId="4137C1C8" w14:textId="77777777" w:rsidR="00EC40DD" w:rsidRPr="007A5A0D" w:rsidRDefault="00EC40DD" w:rsidP="0062656E">
            <w:pPr>
              <w:pStyle w:val="TAL"/>
              <w:rPr>
                <w:lang w:eastAsia="en-GB"/>
              </w:rPr>
            </w:pPr>
            <w:r w:rsidRPr="007A5A0D">
              <w:rPr>
                <w:lang w:eastAsia="en-GB"/>
              </w:rPr>
              <w:t xml:space="preserve">If included, the UE supports NAICS for the band combination. The UE shall include a bitmap of the same length, and in the same order, as in </w:t>
            </w:r>
            <w:r w:rsidRPr="007A5A0D">
              <w:rPr>
                <w:i/>
                <w:lang w:eastAsia="en-GB"/>
              </w:rPr>
              <w:t xml:space="preserve">naics-Capability-List, </w:t>
            </w:r>
            <w:r w:rsidRPr="007A5A0D">
              <w:rPr>
                <w:lang w:eastAsia="en-GB"/>
              </w:rPr>
              <w:t>to indicate 2 CRS AP NAICS capability of the band combination. The first/ leftmost bit points to the first entry of</w:t>
            </w:r>
            <w:r w:rsidRPr="007A5A0D">
              <w:rPr>
                <w:i/>
                <w:lang w:eastAsia="en-GB"/>
              </w:rPr>
              <w:t xml:space="preserve"> naics-Capability-List</w:t>
            </w:r>
            <w:r w:rsidRPr="007A5A0D">
              <w:rPr>
                <w:lang w:eastAsia="en-GB"/>
              </w:rPr>
              <w:t>, the second bit points to the second entry of</w:t>
            </w:r>
            <w:r w:rsidRPr="007A5A0D">
              <w:rPr>
                <w:i/>
                <w:lang w:eastAsia="en-GB"/>
              </w:rPr>
              <w:t xml:space="preserve"> naics-Capability-List</w:t>
            </w:r>
            <w:r w:rsidRPr="007A5A0D">
              <w:rPr>
                <w:lang w:eastAsia="en-GB"/>
              </w:rPr>
              <w:t>, and so on.</w:t>
            </w:r>
          </w:p>
          <w:p w14:paraId="1311DC2B" w14:textId="77777777" w:rsidR="00EC40DD" w:rsidRPr="007A5A0D" w:rsidRDefault="00EC40DD" w:rsidP="0062656E">
            <w:pPr>
              <w:pStyle w:val="TAL"/>
              <w:rPr>
                <w:rStyle w:val="Strong"/>
                <w:rFonts w:eastAsia="SimSun"/>
                <w:b w:val="0"/>
                <w:bCs w:val="0"/>
                <w:lang w:eastAsia="zh-CN"/>
              </w:rPr>
            </w:pPr>
            <w:r w:rsidRPr="007A5A0D">
              <w:rPr>
                <w:lang w:eastAsia="en-GB"/>
              </w:rPr>
              <w:t>For band combinations with a single component carrier, UE is only allowed to indicate {</w:t>
            </w:r>
            <w:r w:rsidRPr="007A5A0D">
              <w:rPr>
                <w:rFonts w:eastAsia="SimSun"/>
                <w:i/>
                <w:lang w:eastAsia="zh-CN"/>
              </w:rPr>
              <w:t>numberOfNAICS-CapableCC</w:t>
            </w:r>
            <w:r w:rsidRPr="007A5A0D">
              <w:rPr>
                <w:rFonts w:eastAsia="SimSun"/>
                <w:lang w:eastAsia="zh-CN"/>
              </w:rPr>
              <w:t xml:space="preserve">, </w:t>
            </w:r>
            <w:r w:rsidRPr="007A5A0D">
              <w:rPr>
                <w:i/>
                <w:lang w:eastAsia="en-GB"/>
              </w:rPr>
              <w:t>numberOfAggregatedPRB</w:t>
            </w:r>
            <w:r w:rsidRPr="007A5A0D">
              <w:rPr>
                <w:lang w:eastAsia="en-GB"/>
              </w:rPr>
              <w:t>}</w:t>
            </w:r>
            <w:r w:rsidRPr="007A5A0D">
              <w:rPr>
                <w:rFonts w:eastAsia="SimSun"/>
                <w:lang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14:paraId="2F380E2D"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313BF3CD"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F664CC4" w14:textId="77777777" w:rsidR="00EC40DD" w:rsidRPr="007A5A0D" w:rsidRDefault="00EC40DD" w:rsidP="0062656E">
            <w:pPr>
              <w:pStyle w:val="TAL"/>
              <w:rPr>
                <w:rStyle w:val="Strong"/>
                <w:i/>
                <w:iCs/>
                <w:lang w:eastAsia="en-GB"/>
              </w:rPr>
            </w:pPr>
            <w:r w:rsidRPr="007A5A0D">
              <w:rPr>
                <w:rStyle w:val="Strong"/>
                <w:i/>
                <w:iCs/>
                <w:lang w:eastAsia="en-GB"/>
              </w:rPr>
              <w:t>supportRohcContextContinue</w:t>
            </w:r>
          </w:p>
          <w:p w14:paraId="529BE12E" w14:textId="77777777" w:rsidR="00EC40DD" w:rsidRPr="007A5A0D" w:rsidRDefault="00EC40DD" w:rsidP="0062656E">
            <w:pPr>
              <w:pStyle w:val="TAL"/>
              <w:rPr>
                <w:rStyle w:val="Strong"/>
                <w:i/>
                <w:iCs/>
                <w:lang w:eastAsia="en-GB"/>
              </w:rPr>
            </w:pPr>
            <w:r w:rsidRPr="007A5A0D">
              <w:rPr>
                <w:lang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14:paraId="411A83B8"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2FFC5F58"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6404BDA9" w14:textId="77777777" w:rsidR="00EC40DD" w:rsidRPr="007A5A0D" w:rsidRDefault="00EC40DD" w:rsidP="0062656E">
            <w:pPr>
              <w:pStyle w:val="TAL"/>
              <w:rPr>
                <w:rStyle w:val="Strong"/>
                <w:i/>
                <w:iCs/>
                <w:lang w:eastAsia="en-GB"/>
              </w:rPr>
            </w:pPr>
            <w:r w:rsidRPr="007A5A0D">
              <w:rPr>
                <w:rStyle w:val="Strong"/>
                <w:i/>
                <w:iCs/>
                <w:lang w:eastAsia="en-GB"/>
              </w:rPr>
              <w:t>tdd-SpecialSubframe</w:t>
            </w:r>
          </w:p>
          <w:p w14:paraId="24ECF375" w14:textId="77777777" w:rsidR="00EC40DD" w:rsidRPr="007A5A0D" w:rsidRDefault="00EC40DD" w:rsidP="0062656E">
            <w:pPr>
              <w:pStyle w:val="TAL"/>
              <w:rPr>
                <w:rStyle w:val="Strong"/>
                <w:i/>
                <w:iCs/>
                <w:lang w:eastAsia="en-GB"/>
              </w:rPr>
            </w:pPr>
            <w:r w:rsidRPr="007A5A0D">
              <w:rPr>
                <w:lang w:eastAsia="en-GB"/>
              </w:rPr>
              <w:t>Indicates whether the UE supports TDD special subframe defined in TS 36.211 [21].</w:t>
            </w:r>
          </w:p>
        </w:tc>
        <w:tc>
          <w:tcPr>
            <w:tcW w:w="916" w:type="dxa"/>
            <w:gridSpan w:val="2"/>
            <w:tcBorders>
              <w:top w:val="single" w:sz="4" w:space="0" w:color="808080"/>
              <w:left w:val="single" w:sz="4" w:space="0" w:color="808080"/>
              <w:bottom w:val="single" w:sz="4" w:space="0" w:color="808080"/>
              <w:right w:val="single" w:sz="4" w:space="0" w:color="808080"/>
            </w:tcBorders>
          </w:tcPr>
          <w:p w14:paraId="31449B08" w14:textId="77777777" w:rsidR="00EC40DD" w:rsidRPr="007A5A0D" w:rsidRDefault="00EC40DD" w:rsidP="0062656E">
            <w:pPr>
              <w:pStyle w:val="TAL"/>
              <w:jc w:val="center"/>
              <w:rPr>
                <w:bCs/>
                <w:noProof/>
                <w:lang w:eastAsia="zh-TW"/>
              </w:rPr>
            </w:pPr>
            <w:r w:rsidRPr="007A5A0D">
              <w:rPr>
                <w:bCs/>
                <w:noProof/>
                <w:lang w:eastAsia="zh-TW"/>
              </w:rPr>
              <w:t>Yes</w:t>
            </w:r>
          </w:p>
        </w:tc>
      </w:tr>
      <w:tr w:rsidR="00EC40DD" w:rsidRPr="007A5A0D" w14:paraId="53D05037"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FE279D9" w14:textId="77777777" w:rsidR="00EC40DD" w:rsidRPr="007A5A0D" w:rsidRDefault="00EC40DD" w:rsidP="0062656E">
            <w:pPr>
              <w:keepNext/>
              <w:keepLines/>
              <w:spacing w:after="0"/>
              <w:rPr>
                <w:rFonts w:ascii="Arial" w:hAnsi="Arial" w:cs="Arial"/>
                <w:b/>
                <w:bCs/>
                <w:i/>
                <w:noProof/>
                <w:sz w:val="18"/>
                <w:szCs w:val="18"/>
                <w:lang w:eastAsia="zh-CN"/>
              </w:rPr>
            </w:pPr>
            <w:r w:rsidRPr="007A5A0D">
              <w:rPr>
                <w:rFonts w:ascii="Arial" w:hAnsi="Arial" w:cs="Arial"/>
                <w:b/>
                <w:bCs/>
                <w:i/>
                <w:noProof/>
                <w:sz w:val="18"/>
                <w:szCs w:val="18"/>
              </w:rPr>
              <w:t>tdd-FDD-CA-PCellDuplex</w:t>
            </w:r>
          </w:p>
          <w:p w14:paraId="2E697398" w14:textId="77777777" w:rsidR="00EC40DD" w:rsidRPr="007A5A0D" w:rsidRDefault="00EC40DD" w:rsidP="0062656E">
            <w:pPr>
              <w:pStyle w:val="TAL"/>
              <w:rPr>
                <w:rStyle w:val="Strong"/>
                <w:i/>
                <w:iCs/>
                <w:lang w:eastAsia="en-GB"/>
              </w:rPr>
            </w:pPr>
            <w:r w:rsidRPr="007A5A0D">
              <w:rPr>
                <w:bCs/>
                <w:noProof/>
                <w:lang w:eastAsia="zh-CN"/>
              </w:rPr>
              <w:t xml:space="preserve">The presence of this field </w:t>
            </w:r>
            <w:r w:rsidRPr="007A5A0D">
              <w:rPr>
                <w:noProof/>
                <w:lang w:eastAsia="zh-CN"/>
              </w:rPr>
              <w:t>i</w:t>
            </w:r>
            <w:r w:rsidRPr="007A5A0D">
              <w:rPr>
                <w:bCs/>
                <w:noProof/>
                <w:lang w:eastAsia="zh-CN"/>
              </w:rPr>
              <w:t xml:space="preserve">ndicates </w:t>
            </w:r>
            <w:r w:rsidRPr="007A5A0D">
              <w:rPr>
                <w:noProof/>
                <w:lang w:eastAsia="zh-CN"/>
              </w:rPr>
              <w:t>that</w:t>
            </w:r>
            <w:r w:rsidRPr="007A5A0D">
              <w:rPr>
                <w:bCs/>
                <w:noProof/>
                <w:lang w:eastAsia="zh-CN"/>
              </w:rPr>
              <w:t xml:space="preserve"> the UE supports TDD/FDD CA in any supported band combination including at least one FDD band </w:t>
            </w:r>
            <w:r w:rsidRPr="007A5A0D">
              <w:rPr>
                <w:noProof/>
                <w:lang w:eastAsia="zh-CN"/>
              </w:rPr>
              <w:t xml:space="preserve">with </w:t>
            </w:r>
            <w:r w:rsidRPr="007A5A0D">
              <w:rPr>
                <w:i/>
                <w:noProof/>
                <w:lang w:eastAsia="zh-CN"/>
              </w:rPr>
              <w:t>bandParametersUL</w:t>
            </w:r>
            <w:r w:rsidRPr="007A5A0D">
              <w:rPr>
                <w:bCs/>
                <w:noProof/>
                <w:lang w:eastAsia="zh-CN"/>
              </w:rPr>
              <w:t xml:space="preserve"> and at least one TDD band</w:t>
            </w:r>
            <w:r w:rsidRPr="007A5A0D">
              <w:rPr>
                <w:noProof/>
                <w:lang w:eastAsia="zh-CN"/>
              </w:rPr>
              <w:t xml:space="preserve"> with </w:t>
            </w:r>
            <w:r w:rsidRPr="007A5A0D">
              <w:rPr>
                <w:i/>
                <w:noProof/>
                <w:lang w:eastAsia="zh-CN"/>
              </w:rPr>
              <w:t>bandParametersUL</w:t>
            </w:r>
            <w:r w:rsidRPr="007A5A0D">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7A5A0D">
              <w:rPr>
                <w:lang w:eastAsia="en-GB"/>
              </w:rPr>
              <w:t xml:space="preserve">with </w:t>
            </w:r>
            <w:r w:rsidRPr="007A5A0D">
              <w:rPr>
                <w:i/>
                <w:lang w:eastAsia="en-GB"/>
              </w:rPr>
              <w:t>bandParametersUL</w:t>
            </w:r>
            <w:r w:rsidRPr="007A5A0D">
              <w:rPr>
                <w:noProof/>
                <w:lang w:eastAsia="zh-CN"/>
              </w:rPr>
              <w:t xml:space="preserve"> </w:t>
            </w:r>
            <w:r w:rsidRPr="007A5A0D">
              <w:rPr>
                <w:bCs/>
                <w:noProof/>
                <w:lang w:eastAsia="zh-CN"/>
              </w:rPr>
              <w:t>and at least one TDD band</w:t>
            </w:r>
            <w:r w:rsidRPr="007A5A0D">
              <w:rPr>
                <w:lang w:eastAsia="en-GB"/>
              </w:rPr>
              <w:t xml:space="preserve"> with </w:t>
            </w:r>
            <w:r w:rsidRPr="007A5A0D">
              <w:rPr>
                <w:i/>
                <w:lang w:eastAsia="en-GB"/>
              </w:rPr>
              <w:t>bandParametersUL</w:t>
            </w:r>
            <w:r w:rsidRPr="007A5A0D">
              <w:rPr>
                <w:bCs/>
                <w:noProof/>
                <w:lang w:eastAsia="zh-CN"/>
              </w:rPr>
              <w:t xml:space="preserve">. If this field is included, the UE shall set at least one of the bits as "1". </w:t>
            </w:r>
            <w:r w:rsidRPr="007A5A0D">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14:paraId="1E844824" w14:textId="77777777" w:rsidR="00EC40DD" w:rsidRPr="007A5A0D" w:rsidRDefault="00EC40DD" w:rsidP="0062656E">
            <w:pPr>
              <w:pStyle w:val="TAL"/>
              <w:jc w:val="center"/>
              <w:rPr>
                <w:bCs/>
                <w:noProof/>
                <w:lang w:eastAsia="zh-TW"/>
              </w:rPr>
            </w:pPr>
            <w:r w:rsidRPr="007A5A0D">
              <w:rPr>
                <w:bCs/>
                <w:noProof/>
                <w:lang w:eastAsia="zh-TW"/>
              </w:rPr>
              <w:t>No</w:t>
            </w:r>
          </w:p>
        </w:tc>
      </w:tr>
      <w:tr w:rsidR="00EC40DD" w:rsidRPr="007A5A0D" w14:paraId="6967B87D"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9A21E3A" w14:textId="77777777" w:rsidR="00EC40DD" w:rsidRPr="007A5A0D" w:rsidRDefault="00EC40DD" w:rsidP="0062656E">
            <w:pPr>
              <w:pStyle w:val="TAL"/>
              <w:rPr>
                <w:rStyle w:val="Strong"/>
                <w:i/>
                <w:iCs/>
                <w:lang w:eastAsia="zh-CN"/>
              </w:rPr>
            </w:pPr>
            <w:r w:rsidRPr="007A5A0D">
              <w:rPr>
                <w:rStyle w:val="Strong"/>
                <w:i/>
                <w:iCs/>
                <w:lang w:eastAsia="en-GB"/>
              </w:rPr>
              <w:t>timerT312</w:t>
            </w:r>
          </w:p>
          <w:p w14:paraId="5B6E8583" w14:textId="77777777" w:rsidR="00EC40DD" w:rsidRPr="007A5A0D" w:rsidRDefault="00EC40DD" w:rsidP="0062656E">
            <w:pPr>
              <w:pStyle w:val="TAL"/>
              <w:rPr>
                <w:b/>
                <w:bCs/>
                <w:i/>
                <w:noProof/>
                <w:lang w:eastAsia="en-GB"/>
              </w:rPr>
            </w:pPr>
            <w:r w:rsidRPr="007A5A0D">
              <w:rPr>
                <w:iCs/>
                <w:lang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14:paraId="3A04E8E7" w14:textId="77777777" w:rsidR="00EC40DD" w:rsidRPr="007A5A0D" w:rsidRDefault="00EC40DD" w:rsidP="0062656E">
            <w:pPr>
              <w:pStyle w:val="TAL"/>
              <w:jc w:val="center"/>
              <w:rPr>
                <w:bCs/>
                <w:noProof/>
                <w:lang w:eastAsia="zh-TW"/>
              </w:rPr>
            </w:pPr>
            <w:r w:rsidRPr="007A5A0D">
              <w:rPr>
                <w:bCs/>
                <w:noProof/>
                <w:lang w:eastAsia="zh-TW"/>
              </w:rPr>
              <w:t>No</w:t>
            </w:r>
          </w:p>
        </w:tc>
      </w:tr>
      <w:tr w:rsidR="00EC40DD" w:rsidRPr="007A5A0D" w14:paraId="727D4F49" w14:textId="77777777" w:rsidTr="0062656E">
        <w:tc>
          <w:tcPr>
            <w:tcW w:w="7813" w:type="dxa"/>
            <w:gridSpan w:val="2"/>
            <w:tcBorders>
              <w:top w:val="single" w:sz="4" w:space="0" w:color="808080"/>
              <w:left w:val="single" w:sz="4" w:space="0" w:color="808080"/>
              <w:bottom w:val="single" w:sz="4" w:space="0" w:color="808080"/>
              <w:right w:val="single" w:sz="4" w:space="0" w:color="808080"/>
            </w:tcBorders>
          </w:tcPr>
          <w:p w14:paraId="4B1D73B1" w14:textId="77777777" w:rsidR="00EC40DD" w:rsidRPr="007A5A0D" w:rsidRDefault="00EC40DD" w:rsidP="0062656E">
            <w:pPr>
              <w:pStyle w:val="TAL"/>
              <w:rPr>
                <w:b/>
                <w:i/>
                <w:lang w:eastAsia="zh-CN"/>
              </w:rPr>
            </w:pPr>
            <w:r w:rsidRPr="007A5A0D">
              <w:rPr>
                <w:b/>
                <w:i/>
                <w:lang w:eastAsia="zh-CN"/>
              </w:rPr>
              <w:t>tm5-FDD</w:t>
            </w:r>
          </w:p>
          <w:p w14:paraId="43EC36CD" w14:textId="77777777" w:rsidR="00EC40DD" w:rsidRPr="007A5A0D" w:rsidRDefault="00EC40DD" w:rsidP="0062656E">
            <w:pPr>
              <w:pStyle w:val="TAL"/>
              <w:rPr>
                <w:iCs/>
                <w:lang w:eastAsia="en-GB"/>
              </w:rPr>
            </w:pPr>
            <w:r w:rsidRPr="007A5A0D">
              <w:rPr>
                <w:iCs/>
                <w:lang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14:paraId="57FF26B8"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1D9B64F0" w14:textId="77777777" w:rsidTr="0062656E">
        <w:tc>
          <w:tcPr>
            <w:tcW w:w="7813" w:type="dxa"/>
            <w:gridSpan w:val="2"/>
            <w:tcBorders>
              <w:top w:val="single" w:sz="4" w:space="0" w:color="808080"/>
              <w:left w:val="single" w:sz="4" w:space="0" w:color="808080"/>
              <w:bottom w:val="single" w:sz="4" w:space="0" w:color="808080"/>
              <w:right w:val="single" w:sz="4" w:space="0" w:color="808080"/>
            </w:tcBorders>
          </w:tcPr>
          <w:p w14:paraId="4C5799AE" w14:textId="77777777" w:rsidR="00EC40DD" w:rsidRPr="007A5A0D" w:rsidRDefault="00EC40DD" w:rsidP="0062656E">
            <w:pPr>
              <w:pStyle w:val="TAL"/>
              <w:rPr>
                <w:b/>
                <w:i/>
                <w:lang w:eastAsia="zh-CN"/>
              </w:rPr>
            </w:pPr>
            <w:r w:rsidRPr="007A5A0D">
              <w:rPr>
                <w:b/>
                <w:i/>
                <w:lang w:eastAsia="zh-CN"/>
              </w:rPr>
              <w:t>tm5-TDD</w:t>
            </w:r>
          </w:p>
          <w:p w14:paraId="57AF9348" w14:textId="77777777" w:rsidR="00EC40DD" w:rsidRPr="007A5A0D" w:rsidRDefault="00EC40DD" w:rsidP="0062656E">
            <w:pPr>
              <w:pStyle w:val="TAL"/>
              <w:rPr>
                <w:iCs/>
                <w:lang w:eastAsia="en-GB"/>
              </w:rPr>
            </w:pPr>
            <w:r w:rsidRPr="007A5A0D">
              <w:rPr>
                <w:iCs/>
                <w:lang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14:paraId="05B220A7"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2C0F0399"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6D7BFC7D" w14:textId="77777777" w:rsidR="00EC40DD" w:rsidRPr="007A5A0D" w:rsidRDefault="00EC40DD" w:rsidP="0062656E">
            <w:pPr>
              <w:pStyle w:val="TAL"/>
              <w:rPr>
                <w:b/>
                <w:bCs/>
                <w:i/>
                <w:noProof/>
                <w:lang w:eastAsia="zh-TW"/>
              </w:rPr>
            </w:pPr>
            <w:r w:rsidRPr="007A5A0D">
              <w:rPr>
                <w:b/>
                <w:bCs/>
                <w:i/>
                <w:noProof/>
                <w:lang w:eastAsia="zh-TW"/>
              </w:rPr>
              <w:t>tm9-With-8Tx-FDD</w:t>
            </w:r>
          </w:p>
        </w:tc>
        <w:tc>
          <w:tcPr>
            <w:tcW w:w="916" w:type="dxa"/>
            <w:gridSpan w:val="2"/>
            <w:tcBorders>
              <w:top w:val="single" w:sz="4" w:space="0" w:color="808080"/>
              <w:left w:val="single" w:sz="4" w:space="0" w:color="808080"/>
              <w:bottom w:val="single" w:sz="4" w:space="0" w:color="808080"/>
              <w:right w:val="single" w:sz="4" w:space="0" w:color="808080"/>
            </w:tcBorders>
          </w:tcPr>
          <w:p w14:paraId="4892352E" w14:textId="77777777" w:rsidR="00EC40DD" w:rsidRPr="007A5A0D" w:rsidRDefault="00EC40DD" w:rsidP="0062656E">
            <w:pPr>
              <w:pStyle w:val="TAL"/>
              <w:jc w:val="center"/>
              <w:rPr>
                <w:bCs/>
                <w:noProof/>
                <w:lang w:eastAsia="zh-TW"/>
              </w:rPr>
            </w:pPr>
            <w:r w:rsidRPr="007A5A0D">
              <w:rPr>
                <w:bCs/>
                <w:noProof/>
                <w:lang w:eastAsia="zh-TW"/>
              </w:rPr>
              <w:t>Yes</w:t>
            </w:r>
          </w:p>
        </w:tc>
      </w:tr>
      <w:tr w:rsidR="00EC40DD" w:rsidRPr="007A5A0D" w14:paraId="596E4C4D"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5709CEE9" w14:textId="77777777" w:rsidR="00EC40DD" w:rsidRPr="007A5A0D" w:rsidRDefault="00EC40DD" w:rsidP="0062656E">
            <w:pPr>
              <w:pStyle w:val="TAL"/>
              <w:rPr>
                <w:b/>
                <w:bCs/>
                <w:i/>
                <w:noProof/>
                <w:lang w:eastAsia="zh-TW"/>
              </w:rPr>
            </w:pPr>
            <w:r w:rsidRPr="007A5A0D">
              <w:rPr>
                <w:b/>
                <w:bCs/>
                <w:i/>
                <w:noProof/>
                <w:lang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14:paraId="2E53A1AE" w14:textId="77777777" w:rsidR="00EC40DD" w:rsidRPr="007A5A0D" w:rsidRDefault="00EC40DD" w:rsidP="0062656E">
            <w:pPr>
              <w:pStyle w:val="TAL"/>
              <w:jc w:val="center"/>
              <w:rPr>
                <w:bCs/>
                <w:noProof/>
                <w:lang w:eastAsia="zh-TW"/>
              </w:rPr>
            </w:pPr>
            <w:r w:rsidRPr="007A5A0D">
              <w:rPr>
                <w:bCs/>
                <w:noProof/>
                <w:lang w:eastAsia="zh-TW"/>
              </w:rPr>
              <w:t>No</w:t>
            </w:r>
          </w:p>
        </w:tc>
      </w:tr>
      <w:tr w:rsidR="00EC40DD" w:rsidRPr="007A5A0D" w14:paraId="48D620E5"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77219BC" w14:textId="77777777" w:rsidR="00EC40DD" w:rsidRPr="007A5A0D" w:rsidRDefault="00EC40DD" w:rsidP="0062656E">
            <w:pPr>
              <w:pStyle w:val="TAL"/>
              <w:rPr>
                <w:b/>
                <w:bCs/>
                <w:i/>
                <w:noProof/>
                <w:lang w:eastAsia="zh-TW"/>
              </w:rPr>
            </w:pPr>
            <w:r w:rsidRPr="007A5A0D">
              <w:rPr>
                <w:b/>
                <w:bCs/>
                <w:i/>
                <w:noProof/>
                <w:lang w:eastAsia="zh-TW"/>
              </w:rPr>
              <w:t>txDiv-PUCCH1b-ChSelect</w:t>
            </w:r>
          </w:p>
          <w:p w14:paraId="6F52337C" w14:textId="77777777" w:rsidR="00EC40DD" w:rsidRPr="007A5A0D" w:rsidRDefault="00EC40DD" w:rsidP="0062656E">
            <w:pPr>
              <w:pStyle w:val="TAL"/>
              <w:rPr>
                <w:b/>
                <w:bCs/>
                <w:i/>
                <w:noProof/>
                <w:lang w:eastAsia="zh-TW"/>
              </w:rPr>
            </w:pPr>
            <w:r w:rsidRPr="007A5A0D">
              <w:rPr>
                <w:lang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14:paraId="3F8E155B" w14:textId="77777777" w:rsidR="00EC40DD" w:rsidRPr="007A5A0D" w:rsidRDefault="00EC40DD" w:rsidP="0062656E">
            <w:pPr>
              <w:pStyle w:val="TAL"/>
              <w:jc w:val="center"/>
              <w:rPr>
                <w:bCs/>
                <w:noProof/>
                <w:lang w:eastAsia="zh-TW"/>
              </w:rPr>
            </w:pPr>
            <w:r w:rsidRPr="007A5A0D">
              <w:rPr>
                <w:bCs/>
                <w:noProof/>
                <w:lang w:eastAsia="zh-TW"/>
              </w:rPr>
              <w:t>Yes</w:t>
            </w:r>
          </w:p>
        </w:tc>
      </w:tr>
      <w:tr w:rsidR="00EC40DD" w:rsidRPr="007A5A0D" w14:paraId="060BE83C" w14:textId="77777777" w:rsidTr="0062656E">
        <w:trPr>
          <w:gridAfter w:val="1"/>
          <w:wAfter w:w="7" w:type="dxa"/>
          <w:cantSplit/>
        </w:trPr>
        <w:tc>
          <w:tcPr>
            <w:tcW w:w="7807" w:type="dxa"/>
          </w:tcPr>
          <w:p w14:paraId="59B8CD0D" w14:textId="77777777" w:rsidR="00EC40DD" w:rsidRPr="007A5A0D" w:rsidRDefault="00EC40DD" w:rsidP="0062656E">
            <w:pPr>
              <w:pStyle w:val="TAL"/>
              <w:rPr>
                <w:b/>
                <w:bCs/>
                <w:i/>
                <w:noProof/>
                <w:lang w:eastAsia="en-GB"/>
              </w:rPr>
            </w:pPr>
            <w:r w:rsidRPr="007A5A0D">
              <w:rPr>
                <w:b/>
                <w:bCs/>
                <w:i/>
                <w:noProof/>
                <w:lang w:eastAsia="en-GB"/>
              </w:rPr>
              <w:t>ue-Category</w:t>
            </w:r>
          </w:p>
          <w:p w14:paraId="219F6017" w14:textId="77777777" w:rsidR="00EC40DD" w:rsidRPr="007A5A0D" w:rsidRDefault="00EC40DD" w:rsidP="0062656E">
            <w:pPr>
              <w:pStyle w:val="TAL"/>
              <w:rPr>
                <w:lang w:eastAsia="en-GB"/>
              </w:rPr>
            </w:pPr>
            <w:r w:rsidRPr="007A5A0D">
              <w:rPr>
                <w:lang w:eastAsia="en-GB"/>
              </w:rPr>
              <w:t>UE category as defined in TS 36.306 [5]. Set to values 1 to 12 in this version of the specification.</w:t>
            </w:r>
          </w:p>
        </w:tc>
        <w:tc>
          <w:tcPr>
            <w:tcW w:w="916" w:type="dxa"/>
            <w:gridSpan w:val="2"/>
          </w:tcPr>
          <w:p w14:paraId="7A360933"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76B3DA30" w14:textId="77777777" w:rsidTr="0062656E">
        <w:trPr>
          <w:gridAfter w:val="1"/>
          <w:wAfter w:w="7" w:type="dxa"/>
          <w:cantSplit/>
        </w:trPr>
        <w:tc>
          <w:tcPr>
            <w:tcW w:w="7807" w:type="dxa"/>
          </w:tcPr>
          <w:p w14:paraId="11D8FF45" w14:textId="77777777" w:rsidR="00EC40DD" w:rsidRPr="007A5A0D" w:rsidRDefault="00EC40DD" w:rsidP="0062656E">
            <w:pPr>
              <w:pStyle w:val="TAL"/>
              <w:rPr>
                <w:b/>
                <w:bCs/>
                <w:i/>
                <w:noProof/>
                <w:lang w:eastAsia="zh-CN"/>
              </w:rPr>
            </w:pPr>
            <w:r w:rsidRPr="007A5A0D">
              <w:rPr>
                <w:b/>
                <w:bCs/>
                <w:i/>
                <w:noProof/>
                <w:lang w:eastAsia="en-GB"/>
              </w:rPr>
              <w:t>ue-Category</w:t>
            </w:r>
            <w:r w:rsidRPr="007A5A0D">
              <w:rPr>
                <w:b/>
                <w:bCs/>
                <w:i/>
                <w:noProof/>
                <w:lang w:eastAsia="zh-CN"/>
              </w:rPr>
              <w:t>DL</w:t>
            </w:r>
          </w:p>
          <w:p w14:paraId="4CC5B9C1" w14:textId="77777777" w:rsidR="00EC40DD" w:rsidRPr="007A5A0D" w:rsidRDefault="00EC40DD" w:rsidP="0062656E">
            <w:pPr>
              <w:pStyle w:val="TAL"/>
              <w:rPr>
                <w:b/>
                <w:bCs/>
                <w:i/>
                <w:noProof/>
                <w:lang w:eastAsia="en-GB"/>
              </w:rPr>
            </w:pPr>
            <w:r w:rsidRPr="007A5A0D">
              <w:rPr>
                <w:lang w:eastAsia="en-GB"/>
              </w:rPr>
              <w:t xml:space="preserve">UE </w:t>
            </w:r>
            <w:r w:rsidRPr="007A5A0D">
              <w:rPr>
                <w:lang w:eastAsia="zh-CN"/>
              </w:rPr>
              <w:t xml:space="preserve">DL </w:t>
            </w:r>
            <w:r w:rsidRPr="007A5A0D">
              <w:rPr>
                <w:lang w:eastAsia="en-GB"/>
              </w:rPr>
              <w:t xml:space="preserve">category as defined in TS 36.306 [5]. For ASN.1 compatibility, a UE indicating </w:t>
            </w:r>
            <w:r w:rsidRPr="007A5A0D">
              <w:rPr>
                <w:lang w:eastAsia="zh-CN"/>
              </w:rPr>
              <w:t xml:space="preserve">DL </w:t>
            </w:r>
            <w:r w:rsidRPr="007A5A0D">
              <w:rPr>
                <w:lang w:eastAsia="en-GB"/>
              </w:rPr>
              <w:t xml:space="preserve">category 0 shall also indicate any of the categories (1..5) in </w:t>
            </w:r>
            <w:r w:rsidRPr="007A5A0D">
              <w:rPr>
                <w:i/>
                <w:iCs/>
                <w:lang w:eastAsia="en-GB"/>
              </w:rPr>
              <w:t>ue-Category</w:t>
            </w:r>
            <w:r w:rsidRPr="007A5A0D">
              <w:rPr>
                <w:iCs/>
                <w:lang w:eastAsia="en-GB"/>
              </w:rPr>
              <w:t xml:space="preserve"> (without suffix)</w:t>
            </w:r>
            <w:r w:rsidRPr="007A5A0D">
              <w:rPr>
                <w:lang w:eastAsia="en-GB"/>
              </w:rPr>
              <w:t>, which is ignored by the eNB.</w:t>
            </w:r>
            <w:r w:rsidRPr="007A5A0D">
              <w:rPr>
                <w:lang w:eastAsia="zh-CN"/>
              </w:rPr>
              <w:t xml:space="preserve"> </w:t>
            </w:r>
            <w:r w:rsidRPr="007A5A0D">
              <w:rPr>
                <w:lang w:eastAsia="en-GB"/>
              </w:rPr>
              <w:t xml:space="preserve">The field </w:t>
            </w:r>
            <w:r w:rsidRPr="007A5A0D">
              <w:rPr>
                <w:i/>
                <w:lang w:eastAsia="en-GB"/>
              </w:rPr>
              <w:t>ue-Category</w:t>
            </w:r>
            <w:r w:rsidRPr="007A5A0D">
              <w:rPr>
                <w:i/>
                <w:lang w:eastAsia="zh-CN"/>
              </w:rPr>
              <w:t xml:space="preserve">DL </w:t>
            </w:r>
            <w:r w:rsidRPr="007A5A0D">
              <w:rPr>
                <w:lang w:eastAsia="en-GB"/>
              </w:rPr>
              <w:t>is set to values 0</w:t>
            </w:r>
            <w:r w:rsidRPr="007A5A0D">
              <w:rPr>
                <w:lang w:eastAsia="zh-CN"/>
              </w:rPr>
              <w:t>, 4, 6, 7, 9 to 16</w:t>
            </w:r>
            <w:r w:rsidRPr="007A5A0D">
              <w:rPr>
                <w:lang w:eastAsia="en-GB"/>
              </w:rPr>
              <w:t xml:space="preserve"> in this version of the specification.</w:t>
            </w:r>
          </w:p>
        </w:tc>
        <w:tc>
          <w:tcPr>
            <w:tcW w:w="916" w:type="dxa"/>
            <w:gridSpan w:val="2"/>
          </w:tcPr>
          <w:p w14:paraId="58740A16"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01D88DC3" w14:textId="77777777" w:rsidTr="0062656E">
        <w:trPr>
          <w:gridAfter w:val="1"/>
          <w:wAfter w:w="7" w:type="dxa"/>
          <w:cantSplit/>
        </w:trPr>
        <w:tc>
          <w:tcPr>
            <w:tcW w:w="7807" w:type="dxa"/>
          </w:tcPr>
          <w:p w14:paraId="6CC6485D" w14:textId="77777777" w:rsidR="00EC40DD" w:rsidRPr="007A5A0D" w:rsidRDefault="00EC40DD" w:rsidP="0062656E">
            <w:pPr>
              <w:pStyle w:val="TAL"/>
              <w:rPr>
                <w:b/>
                <w:bCs/>
                <w:i/>
                <w:noProof/>
                <w:lang w:eastAsia="zh-CN"/>
              </w:rPr>
            </w:pPr>
            <w:r w:rsidRPr="007A5A0D">
              <w:rPr>
                <w:b/>
                <w:bCs/>
                <w:i/>
                <w:noProof/>
                <w:lang w:eastAsia="en-GB"/>
              </w:rPr>
              <w:t>ue-Category</w:t>
            </w:r>
            <w:r w:rsidRPr="007A5A0D">
              <w:rPr>
                <w:b/>
                <w:bCs/>
                <w:i/>
                <w:noProof/>
                <w:lang w:eastAsia="zh-CN"/>
              </w:rPr>
              <w:t>UL</w:t>
            </w:r>
          </w:p>
          <w:p w14:paraId="0DD30B67" w14:textId="77777777" w:rsidR="00EC40DD" w:rsidRPr="007A5A0D" w:rsidRDefault="00EC40DD" w:rsidP="0062656E">
            <w:pPr>
              <w:pStyle w:val="TAL"/>
              <w:rPr>
                <w:b/>
                <w:bCs/>
                <w:i/>
                <w:noProof/>
                <w:lang w:eastAsia="en-GB"/>
              </w:rPr>
            </w:pPr>
            <w:r w:rsidRPr="007A5A0D">
              <w:rPr>
                <w:lang w:eastAsia="en-GB"/>
              </w:rPr>
              <w:t xml:space="preserve">UE </w:t>
            </w:r>
            <w:r w:rsidRPr="007A5A0D">
              <w:rPr>
                <w:lang w:eastAsia="zh-CN"/>
              </w:rPr>
              <w:t xml:space="preserve">UL </w:t>
            </w:r>
            <w:r w:rsidRPr="007A5A0D">
              <w:rPr>
                <w:lang w:eastAsia="en-GB"/>
              </w:rPr>
              <w:t xml:space="preserve">category as defined in TS 36.306 [5]. The field </w:t>
            </w:r>
            <w:r w:rsidRPr="007A5A0D">
              <w:rPr>
                <w:i/>
                <w:lang w:eastAsia="en-GB"/>
              </w:rPr>
              <w:t>ue-Category</w:t>
            </w:r>
            <w:r w:rsidRPr="007A5A0D">
              <w:rPr>
                <w:i/>
                <w:lang w:eastAsia="zh-CN"/>
              </w:rPr>
              <w:t>UL</w:t>
            </w:r>
            <w:r w:rsidRPr="007A5A0D">
              <w:rPr>
                <w:i/>
                <w:lang w:eastAsia="en-GB"/>
              </w:rPr>
              <w:t>-</w:t>
            </w:r>
            <w:r w:rsidRPr="007A5A0D">
              <w:rPr>
                <w:i/>
                <w:lang w:eastAsia="zh-CN"/>
              </w:rPr>
              <w:t>r</w:t>
            </w:r>
            <w:r w:rsidRPr="007A5A0D">
              <w:rPr>
                <w:i/>
                <w:lang w:eastAsia="en-GB"/>
              </w:rPr>
              <w:t>12</w:t>
            </w:r>
            <w:r w:rsidRPr="007A5A0D">
              <w:rPr>
                <w:lang w:eastAsia="en-GB"/>
              </w:rPr>
              <w:t xml:space="preserve"> is set to values 0</w:t>
            </w:r>
            <w:r w:rsidRPr="007A5A0D">
              <w:rPr>
                <w:lang w:eastAsia="zh-CN"/>
              </w:rPr>
              <w:t xml:space="preserve">, 3, 5, 7, 8 and 13 </w:t>
            </w:r>
            <w:r w:rsidRPr="007A5A0D">
              <w:rPr>
                <w:lang w:eastAsia="en-GB"/>
              </w:rPr>
              <w:t>in this version of the specification.</w:t>
            </w:r>
          </w:p>
        </w:tc>
        <w:tc>
          <w:tcPr>
            <w:tcW w:w="916" w:type="dxa"/>
            <w:gridSpan w:val="2"/>
          </w:tcPr>
          <w:p w14:paraId="74692C61"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2835117C" w14:textId="77777777" w:rsidTr="0062656E">
        <w:trPr>
          <w:gridAfter w:val="1"/>
          <w:wAfter w:w="7" w:type="dxa"/>
          <w:cantSplit/>
        </w:trPr>
        <w:tc>
          <w:tcPr>
            <w:tcW w:w="7807" w:type="dxa"/>
          </w:tcPr>
          <w:p w14:paraId="6BC32384" w14:textId="77777777" w:rsidR="00EC40DD" w:rsidRPr="007A5A0D" w:rsidRDefault="00EC40DD" w:rsidP="0062656E">
            <w:pPr>
              <w:pStyle w:val="TAL"/>
              <w:rPr>
                <w:b/>
                <w:bCs/>
                <w:i/>
                <w:noProof/>
                <w:lang w:eastAsia="en-GB"/>
              </w:rPr>
            </w:pPr>
            <w:r w:rsidRPr="007A5A0D">
              <w:rPr>
                <w:b/>
                <w:bCs/>
                <w:i/>
                <w:noProof/>
                <w:lang w:eastAsia="en-GB"/>
              </w:rPr>
              <w:t>ue-Rx-TxTimeDiffMeasurements</w:t>
            </w:r>
          </w:p>
          <w:p w14:paraId="38366934" w14:textId="77777777" w:rsidR="00EC40DD" w:rsidRPr="007A5A0D" w:rsidRDefault="00EC40DD" w:rsidP="0062656E">
            <w:pPr>
              <w:pStyle w:val="TAL"/>
              <w:rPr>
                <w:b/>
                <w:bCs/>
                <w:i/>
                <w:noProof/>
                <w:lang w:eastAsia="en-GB"/>
              </w:rPr>
            </w:pPr>
            <w:r w:rsidRPr="007A5A0D">
              <w:rPr>
                <w:lang w:eastAsia="en-GB"/>
              </w:rPr>
              <w:t>Indicates whether the UE supports Rx - Tx time difference measurements.</w:t>
            </w:r>
          </w:p>
        </w:tc>
        <w:tc>
          <w:tcPr>
            <w:tcW w:w="916" w:type="dxa"/>
            <w:gridSpan w:val="2"/>
          </w:tcPr>
          <w:p w14:paraId="1A6ED02D"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1ED9971A" w14:textId="77777777" w:rsidTr="0062656E">
        <w:trPr>
          <w:gridAfter w:val="1"/>
          <w:wAfter w:w="7" w:type="dxa"/>
          <w:cantSplit/>
        </w:trPr>
        <w:tc>
          <w:tcPr>
            <w:tcW w:w="7807" w:type="dxa"/>
          </w:tcPr>
          <w:p w14:paraId="16EC924C" w14:textId="77777777" w:rsidR="00EC40DD" w:rsidRPr="007A5A0D" w:rsidRDefault="00EC40DD" w:rsidP="0062656E">
            <w:pPr>
              <w:pStyle w:val="TAL"/>
              <w:rPr>
                <w:b/>
                <w:bCs/>
                <w:i/>
                <w:noProof/>
                <w:lang w:eastAsia="en-GB"/>
              </w:rPr>
            </w:pPr>
            <w:r w:rsidRPr="007A5A0D">
              <w:rPr>
                <w:b/>
                <w:bCs/>
                <w:i/>
                <w:noProof/>
                <w:lang w:eastAsia="en-GB"/>
              </w:rPr>
              <w:t>ue-SpecificRefSigsSupported</w:t>
            </w:r>
          </w:p>
        </w:tc>
        <w:tc>
          <w:tcPr>
            <w:tcW w:w="916" w:type="dxa"/>
            <w:gridSpan w:val="2"/>
          </w:tcPr>
          <w:p w14:paraId="0CB535B2"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7E259DCA" w14:textId="77777777" w:rsidTr="0062656E">
        <w:trPr>
          <w:gridAfter w:val="1"/>
          <w:wAfter w:w="7" w:type="dxa"/>
          <w:cantSplit/>
        </w:trPr>
        <w:tc>
          <w:tcPr>
            <w:tcW w:w="7807" w:type="dxa"/>
          </w:tcPr>
          <w:p w14:paraId="1C868515" w14:textId="77777777" w:rsidR="00EC40DD" w:rsidRPr="007A5A0D" w:rsidRDefault="00EC40DD" w:rsidP="0062656E">
            <w:pPr>
              <w:pStyle w:val="TAL"/>
              <w:rPr>
                <w:b/>
                <w:i/>
                <w:noProof/>
                <w:lang w:eastAsia="en-GB"/>
              </w:rPr>
            </w:pPr>
            <w:r w:rsidRPr="007A5A0D">
              <w:rPr>
                <w:b/>
                <w:i/>
                <w:noProof/>
                <w:lang w:eastAsia="en-GB"/>
              </w:rPr>
              <w:t>ue-TxAntennaSelectionSupported</w:t>
            </w:r>
          </w:p>
          <w:p w14:paraId="6FAC38CA" w14:textId="77777777" w:rsidR="00EC40DD" w:rsidRPr="007A5A0D" w:rsidRDefault="00EC40DD" w:rsidP="0062656E">
            <w:pPr>
              <w:pStyle w:val="TAL"/>
              <w:rPr>
                <w:b/>
                <w:bCs/>
                <w:i/>
                <w:noProof/>
                <w:lang w:eastAsia="en-GB"/>
              </w:rPr>
            </w:pPr>
            <w:r w:rsidRPr="007A5A0D">
              <w:rPr>
                <w:lang w:eastAsia="en-GB"/>
              </w:rPr>
              <w:t>TRUE indicates that the UE is capable of supporting UE transmit antenna selection as described in TS 36.213 [23, 8.7].</w:t>
            </w:r>
          </w:p>
        </w:tc>
        <w:tc>
          <w:tcPr>
            <w:tcW w:w="916" w:type="dxa"/>
            <w:gridSpan w:val="2"/>
          </w:tcPr>
          <w:p w14:paraId="3D0B8622" w14:textId="77777777" w:rsidR="00EC40DD" w:rsidRPr="007A5A0D" w:rsidRDefault="00EC40DD" w:rsidP="0062656E">
            <w:pPr>
              <w:pStyle w:val="TAL"/>
              <w:jc w:val="center"/>
              <w:rPr>
                <w:noProof/>
                <w:lang w:eastAsia="en-GB"/>
              </w:rPr>
            </w:pPr>
            <w:r w:rsidRPr="007A5A0D">
              <w:rPr>
                <w:noProof/>
                <w:lang w:eastAsia="en-GB"/>
              </w:rPr>
              <w:t>Y</w:t>
            </w:r>
            <w:r w:rsidRPr="007A5A0D">
              <w:rPr>
                <w:lang w:eastAsia="en-GB"/>
              </w:rPr>
              <w:t>es</w:t>
            </w:r>
          </w:p>
        </w:tc>
      </w:tr>
      <w:tr w:rsidR="00EC40DD" w:rsidRPr="007A5A0D" w14:paraId="7F91B5AC"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04234D9D" w14:textId="77777777" w:rsidR="00EC40DD" w:rsidRPr="007A5A0D" w:rsidRDefault="00EC40DD" w:rsidP="0062656E">
            <w:pPr>
              <w:pStyle w:val="TAL"/>
              <w:rPr>
                <w:b/>
                <w:i/>
                <w:lang w:eastAsia="zh-CN"/>
              </w:rPr>
            </w:pPr>
            <w:r w:rsidRPr="007A5A0D">
              <w:rPr>
                <w:b/>
                <w:i/>
                <w:lang w:eastAsia="zh-CN"/>
              </w:rPr>
              <w:t>ul-CoMP</w:t>
            </w:r>
          </w:p>
          <w:p w14:paraId="596543FE" w14:textId="77777777" w:rsidR="00EC40DD" w:rsidRPr="007A5A0D" w:rsidRDefault="00EC40DD" w:rsidP="0062656E">
            <w:pPr>
              <w:pStyle w:val="TAL"/>
              <w:rPr>
                <w:b/>
                <w:i/>
                <w:lang w:eastAsia="zh-CN"/>
              </w:rPr>
            </w:pPr>
            <w:r w:rsidRPr="007A5A0D">
              <w:rPr>
                <w:lang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14:paraId="1CEE5DD0" w14:textId="77777777" w:rsidR="00EC40DD" w:rsidRPr="007A5A0D" w:rsidRDefault="00EC40DD" w:rsidP="0062656E">
            <w:pPr>
              <w:pStyle w:val="TAL"/>
              <w:jc w:val="center"/>
              <w:rPr>
                <w:lang w:eastAsia="zh-CN"/>
              </w:rPr>
            </w:pPr>
            <w:r w:rsidRPr="007A5A0D">
              <w:rPr>
                <w:lang w:eastAsia="zh-CN"/>
              </w:rPr>
              <w:t>No</w:t>
            </w:r>
          </w:p>
        </w:tc>
      </w:tr>
      <w:tr w:rsidR="00EC40DD" w:rsidRPr="007A5A0D" w14:paraId="0D73A22C"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3F381C5" w14:textId="77777777" w:rsidR="00EC40DD" w:rsidRPr="007A5A0D" w:rsidRDefault="00EC40DD" w:rsidP="0062656E">
            <w:pPr>
              <w:pStyle w:val="TAL"/>
              <w:rPr>
                <w:b/>
                <w:i/>
                <w:lang w:eastAsia="zh-CN"/>
              </w:rPr>
            </w:pPr>
            <w:r w:rsidRPr="007A5A0D">
              <w:rPr>
                <w:b/>
                <w:i/>
                <w:lang w:eastAsia="zh-CN"/>
              </w:rPr>
              <w:t>utran-ProximityIndication</w:t>
            </w:r>
          </w:p>
          <w:p w14:paraId="7FC626D3" w14:textId="77777777" w:rsidR="00EC40DD" w:rsidRPr="007A5A0D" w:rsidRDefault="00EC40DD" w:rsidP="0062656E">
            <w:pPr>
              <w:pStyle w:val="TAL"/>
              <w:rPr>
                <w:b/>
                <w:i/>
                <w:lang w:eastAsia="zh-CN"/>
              </w:rPr>
            </w:pPr>
            <w:r w:rsidRPr="007A5A0D">
              <w:rPr>
                <w:lang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14:paraId="6FCC58B2" w14:textId="77777777" w:rsidR="00EC40DD" w:rsidRPr="007A5A0D" w:rsidRDefault="00EC40DD" w:rsidP="0062656E">
            <w:pPr>
              <w:pStyle w:val="TAL"/>
              <w:jc w:val="center"/>
              <w:rPr>
                <w:lang w:eastAsia="zh-CN"/>
              </w:rPr>
            </w:pPr>
            <w:r w:rsidRPr="007A5A0D">
              <w:rPr>
                <w:lang w:eastAsia="zh-CN"/>
              </w:rPr>
              <w:t>-</w:t>
            </w:r>
          </w:p>
        </w:tc>
      </w:tr>
      <w:tr w:rsidR="00EC40DD" w:rsidRPr="007A5A0D" w14:paraId="128140DD"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8212F0D" w14:textId="77777777" w:rsidR="00EC40DD" w:rsidRPr="007A5A0D" w:rsidRDefault="00EC40DD" w:rsidP="0062656E">
            <w:pPr>
              <w:pStyle w:val="TAL"/>
              <w:rPr>
                <w:b/>
                <w:i/>
                <w:lang w:eastAsia="zh-CN"/>
              </w:rPr>
            </w:pPr>
            <w:r w:rsidRPr="007A5A0D">
              <w:rPr>
                <w:b/>
                <w:i/>
                <w:lang w:eastAsia="zh-CN"/>
              </w:rPr>
              <w:t>ul-64QAM</w:t>
            </w:r>
          </w:p>
          <w:p w14:paraId="1C16E0FD" w14:textId="77777777" w:rsidR="00EC40DD" w:rsidRPr="007A5A0D" w:rsidRDefault="00EC40DD" w:rsidP="0062656E">
            <w:pPr>
              <w:pStyle w:val="TAL"/>
              <w:rPr>
                <w:b/>
                <w:i/>
                <w:lang w:eastAsia="zh-CN"/>
              </w:rPr>
            </w:pPr>
            <w:r w:rsidRPr="007A5A0D">
              <w:rPr>
                <w:lang w:eastAsia="en-GB"/>
              </w:rPr>
              <w:t>Indicates whether the UE supports 64QAM in UL</w:t>
            </w:r>
            <w:r w:rsidRPr="007A5A0D">
              <w:rPr>
                <w:lang w:eastAsia="zh-CN"/>
              </w:rPr>
              <w:t xml:space="preserve"> on the </w:t>
            </w:r>
            <w:r w:rsidRPr="007A5A0D">
              <w:rPr>
                <w:lang w:eastAsia="en-GB"/>
              </w:rPr>
              <w:t>band. This field is only present when the field ue</w:t>
            </w:r>
            <w:r w:rsidRPr="007A5A0D">
              <w:rPr>
                <w:i/>
                <w:iCs/>
                <w:lang w:eastAsia="en-GB"/>
              </w:rPr>
              <w:t>-CategoryUL</w:t>
            </w:r>
            <w:r w:rsidRPr="007A5A0D">
              <w:rPr>
                <w:lang w:eastAsia="en-GB"/>
              </w:rPr>
              <w:t xml:space="preserve"> is set to 5, 8 or 13.</w:t>
            </w:r>
            <w:r w:rsidRPr="007A5A0D">
              <w:rPr>
                <w:lang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14:paraId="34C20687" w14:textId="77777777" w:rsidR="00EC40DD" w:rsidRPr="007A5A0D" w:rsidRDefault="00EC40DD" w:rsidP="0062656E">
            <w:pPr>
              <w:pStyle w:val="TAL"/>
              <w:jc w:val="center"/>
              <w:rPr>
                <w:lang w:eastAsia="zh-CN"/>
              </w:rPr>
            </w:pPr>
            <w:r w:rsidRPr="007A5A0D">
              <w:rPr>
                <w:lang w:eastAsia="zh-CN"/>
              </w:rPr>
              <w:t>-</w:t>
            </w:r>
          </w:p>
        </w:tc>
      </w:tr>
      <w:tr w:rsidR="00EC40DD" w:rsidRPr="007A5A0D" w14:paraId="080E205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03A20D45" w14:textId="77777777" w:rsidR="00EC40DD" w:rsidRPr="007A5A0D" w:rsidRDefault="00EC40DD" w:rsidP="0062656E">
            <w:pPr>
              <w:pStyle w:val="TAL"/>
              <w:rPr>
                <w:b/>
                <w:i/>
                <w:lang w:eastAsia="zh-CN"/>
              </w:rPr>
            </w:pPr>
            <w:r w:rsidRPr="007A5A0D">
              <w:rPr>
                <w:b/>
                <w:i/>
                <w:lang w:eastAsia="zh-CN"/>
              </w:rPr>
              <w:t>utran-SI-AcquisitionForHO</w:t>
            </w:r>
          </w:p>
          <w:p w14:paraId="7AE3BF45" w14:textId="77777777" w:rsidR="00EC40DD" w:rsidRPr="007A5A0D" w:rsidRDefault="00EC40DD" w:rsidP="0062656E">
            <w:pPr>
              <w:pStyle w:val="TAL"/>
              <w:rPr>
                <w:b/>
                <w:i/>
                <w:lang w:eastAsia="zh-CN"/>
              </w:rPr>
            </w:pPr>
            <w:r w:rsidRPr="007A5A0D">
              <w:rPr>
                <w:lang w:eastAsia="zh-CN"/>
              </w:rPr>
              <w:t>Indicates whether the UE supports, upon configuration of si-RequestForHO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14:paraId="0E2DA48B" w14:textId="77777777" w:rsidR="00EC40DD" w:rsidRPr="007A5A0D" w:rsidRDefault="00EC40DD" w:rsidP="0062656E">
            <w:pPr>
              <w:pStyle w:val="TAL"/>
              <w:jc w:val="center"/>
              <w:rPr>
                <w:lang w:eastAsia="zh-CN"/>
              </w:rPr>
            </w:pPr>
            <w:r w:rsidRPr="007A5A0D">
              <w:rPr>
                <w:lang w:eastAsia="zh-CN"/>
              </w:rPr>
              <w:t>Y</w:t>
            </w:r>
            <w:r w:rsidRPr="007A5A0D">
              <w:rPr>
                <w:lang w:eastAsia="en-GB"/>
              </w:rPr>
              <w:t>es</w:t>
            </w:r>
          </w:p>
        </w:tc>
      </w:tr>
      <w:tr w:rsidR="00EC40DD" w:rsidRPr="007A5A0D" w14:paraId="352B1F63"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0FAA9A1" w14:textId="77777777" w:rsidR="00EC40DD" w:rsidRPr="007A5A0D" w:rsidRDefault="00EC40DD" w:rsidP="0062656E">
            <w:pPr>
              <w:pStyle w:val="TAL"/>
              <w:rPr>
                <w:b/>
                <w:bCs/>
                <w:i/>
                <w:noProof/>
                <w:lang w:eastAsia="en-GB"/>
              </w:rPr>
            </w:pPr>
            <w:r w:rsidRPr="007A5A0D">
              <w:rPr>
                <w:b/>
                <w:bCs/>
                <w:i/>
                <w:noProof/>
                <w:lang w:eastAsia="en-GB"/>
              </w:rPr>
              <w:lastRenderedPageBreak/>
              <w:t>voiceOverPS-HS-UTRA-FDD</w:t>
            </w:r>
          </w:p>
          <w:p w14:paraId="4B4A5609" w14:textId="77777777" w:rsidR="00EC40DD" w:rsidRPr="007A5A0D" w:rsidRDefault="00EC40DD" w:rsidP="0062656E">
            <w:pPr>
              <w:pStyle w:val="TAL"/>
              <w:rPr>
                <w:b/>
                <w:i/>
                <w:lang w:eastAsia="zh-CN"/>
              </w:rPr>
            </w:pPr>
            <w:r w:rsidRPr="007A5A0D">
              <w:rPr>
                <w:lang w:eastAsia="en-GB"/>
              </w:rPr>
              <w:t>Indicates whether UE supports IMS voice according to GSMA IR.58 profile in UTRA FDD</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DD37B38" w14:textId="77777777" w:rsidR="00EC40DD" w:rsidRPr="007A5A0D" w:rsidRDefault="00EC40DD" w:rsidP="0062656E">
            <w:pPr>
              <w:pStyle w:val="TAL"/>
              <w:jc w:val="center"/>
              <w:rPr>
                <w:lang w:eastAsia="zh-CN"/>
              </w:rPr>
            </w:pPr>
            <w:r w:rsidRPr="007A5A0D">
              <w:rPr>
                <w:bCs/>
                <w:noProof/>
                <w:lang w:eastAsia="en-GB"/>
              </w:rPr>
              <w:t>-</w:t>
            </w:r>
          </w:p>
        </w:tc>
      </w:tr>
      <w:tr w:rsidR="00EC40DD" w:rsidRPr="007A5A0D" w14:paraId="4F6DD48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525FDF2C" w14:textId="77777777" w:rsidR="00EC40DD" w:rsidRPr="007A5A0D" w:rsidRDefault="00EC40DD" w:rsidP="0062656E">
            <w:pPr>
              <w:pStyle w:val="TAL"/>
              <w:rPr>
                <w:b/>
                <w:bCs/>
                <w:i/>
                <w:noProof/>
                <w:lang w:eastAsia="en-GB"/>
              </w:rPr>
            </w:pPr>
            <w:r w:rsidRPr="007A5A0D">
              <w:rPr>
                <w:b/>
                <w:bCs/>
                <w:i/>
                <w:noProof/>
                <w:lang w:eastAsia="en-GB"/>
              </w:rPr>
              <w:t>voiceOverPS-HS-UTRA-TDD128</w:t>
            </w:r>
          </w:p>
          <w:p w14:paraId="43017C64" w14:textId="77777777" w:rsidR="00EC40DD" w:rsidRPr="007A5A0D" w:rsidRDefault="00EC40DD" w:rsidP="0062656E">
            <w:pPr>
              <w:pStyle w:val="TAL"/>
              <w:rPr>
                <w:b/>
                <w:i/>
                <w:lang w:eastAsia="zh-CN"/>
              </w:rPr>
            </w:pPr>
            <w:r w:rsidRPr="007A5A0D">
              <w:rPr>
                <w:lang w:eastAsia="en-GB"/>
              </w:rPr>
              <w:t>Indicates whether UE supports IMS voice in UTRA TDD 1.28Mcp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B0DE744" w14:textId="77777777" w:rsidR="00EC40DD" w:rsidRPr="007A5A0D" w:rsidRDefault="00EC40DD" w:rsidP="0062656E">
            <w:pPr>
              <w:pStyle w:val="TAL"/>
              <w:jc w:val="center"/>
              <w:rPr>
                <w:lang w:eastAsia="zh-CN"/>
              </w:rPr>
            </w:pPr>
            <w:r w:rsidRPr="007A5A0D">
              <w:rPr>
                <w:bCs/>
                <w:noProof/>
                <w:lang w:eastAsia="en-GB"/>
              </w:rPr>
              <w:t>-</w:t>
            </w:r>
          </w:p>
        </w:tc>
      </w:tr>
      <w:tr w:rsidR="00EC40DD" w:rsidRPr="007A5A0D" w14:paraId="4AB1B073"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437E0033" w14:textId="77777777" w:rsidR="00EC40DD" w:rsidRPr="007A5A0D" w:rsidRDefault="00EC40DD" w:rsidP="0062656E">
            <w:pPr>
              <w:pStyle w:val="TAL"/>
              <w:rPr>
                <w:b/>
                <w:i/>
                <w:lang w:eastAsia="en-GB"/>
              </w:rPr>
            </w:pPr>
            <w:r w:rsidRPr="007A5A0D">
              <w:rPr>
                <w:b/>
                <w:i/>
                <w:lang w:eastAsia="en-GB"/>
              </w:rPr>
              <w:t>wlan-IW-RAN-Rules</w:t>
            </w:r>
          </w:p>
          <w:p w14:paraId="53DA8C3A" w14:textId="77777777" w:rsidR="00EC40DD" w:rsidRPr="007A5A0D" w:rsidRDefault="00EC40DD" w:rsidP="0062656E">
            <w:pPr>
              <w:pStyle w:val="TAL"/>
              <w:rPr>
                <w:b/>
                <w:bCs/>
                <w:i/>
                <w:noProof/>
                <w:lang w:eastAsia="en-GB"/>
              </w:rPr>
            </w:pPr>
            <w:r w:rsidRPr="007A5A0D">
              <w:rPr>
                <w:lang w:eastAsia="en-GB"/>
              </w:rPr>
              <w:t xml:space="preserve">Indicates whether the UE supports </w:t>
            </w:r>
            <w:r w:rsidRPr="007A5A0D">
              <w:rPr>
                <w:noProof/>
                <w:lang w:eastAsia="en-GB"/>
              </w:rPr>
              <w:t>RAN-assisted WLAN interworking based on access network selection and traffic steering rules</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024275E6"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221B987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DCB18F4" w14:textId="77777777" w:rsidR="00EC40DD" w:rsidRPr="007A5A0D" w:rsidRDefault="00EC40DD" w:rsidP="0062656E">
            <w:pPr>
              <w:pStyle w:val="TAL"/>
              <w:rPr>
                <w:b/>
                <w:i/>
                <w:lang w:eastAsia="en-GB"/>
              </w:rPr>
            </w:pPr>
            <w:r w:rsidRPr="007A5A0D">
              <w:rPr>
                <w:b/>
                <w:i/>
                <w:lang w:eastAsia="en-GB"/>
              </w:rPr>
              <w:t>wlan-IW-ANDSF-Policies</w:t>
            </w:r>
          </w:p>
          <w:p w14:paraId="138905B6" w14:textId="77777777" w:rsidR="00EC40DD" w:rsidRPr="007A5A0D" w:rsidRDefault="00EC40DD" w:rsidP="0062656E">
            <w:pPr>
              <w:pStyle w:val="TAL"/>
              <w:rPr>
                <w:b/>
                <w:bCs/>
                <w:i/>
                <w:noProof/>
                <w:lang w:eastAsia="en-GB"/>
              </w:rPr>
            </w:pPr>
            <w:r w:rsidRPr="007A5A0D">
              <w:rPr>
                <w:lang w:eastAsia="en-GB"/>
              </w:rPr>
              <w:t xml:space="preserve">Indicates whether the UE supports </w:t>
            </w:r>
            <w:r w:rsidRPr="007A5A0D">
              <w:rPr>
                <w:noProof/>
                <w:lang w:eastAsia="en-GB"/>
              </w:rPr>
              <w:t>RAN-assisted WLAN interworking based on ANDSF policies</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0AACCC05" w14:textId="77777777" w:rsidR="00EC40DD" w:rsidRPr="007A5A0D" w:rsidRDefault="00EC40DD" w:rsidP="0062656E">
            <w:pPr>
              <w:pStyle w:val="TAL"/>
              <w:jc w:val="center"/>
              <w:rPr>
                <w:bCs/>
                <w:noProof/>
                <w:lang w:eastAsia="en-GB"/>
              </w:rPr>
            </w:pPr>
            <w:r w:rsidRPr="007A5A0D">
              <w:rPr>
                <w:bCs/>
                <w:noProof/>
                <w:lang w:eastAsia="en-GB"/>
              </w:rPr>
              <w:t>-</w:t>
            </w:r>
          </w:p>
        </w:tc>
      </w:tr>
    </w:tbl>
    <w:p w14:paraId="17B3B225" w14:textId="77777777" w:rsidR="00EC40DD" w:rsidRPr="007A5A0D" w:rsidRDefault="00EC40DD" w:rsidP="00EC40DD"/>
    <w:p w14:paraId="63C5E46B" w14:textId="77777777" w:rsidR="00EC40DD" w:rsidRPr="007A5A0D" w:rsidRDefault="00EC40DD" w:rsidP="00EC40DD">
      <w:pPr>
        <w:pStyle w:val="NO"/>
      </w:pPr>
      <w:r w:rsidRPr="007A5A0D">
        <w:t>NOTE 1:</w:t>
      </w:r>
      <w:r w:rsidRPr="007A5A0D">
        <w:tab/>
        <w:t xml:space="preserve">The IE </w:t>
      </w:r>
      <w:r w:rsidRPr="007A5A0D">
        <w:rPr>
          <w:i/>
          <w:noProof/>
        </w:rPr>
        <w:t>UE-EUTRA-Capability</w:t>
      </w:r>
      <w:r w:rsidRPr="007A5A0D">
        <w:t xml:space="preserve"> does not include AS security capability information, since these are the same as the security capabilities that are signalled by NAS. Consequently AS need not provide "man-in-the-middle" protection for the security capabilities.</w:t>
      </w:r>
    </w:p>
    <w:p w14:paraId="39D8D8CE" w14:textId="77777777" w:rsidR="00EC40DD" w:rsidRPr="007A5A0D" w:rsidRDefault="00EC40DD" w:rsidP="00EC40DD">
      <w:pPr>
        <w:pStyle w:val="NO"/>
        <w:rPr>
          <w:noProof/>
        </w:rPr>
      </w:pPr>
      <w:r w:rsidRPr="007A5A0D">
        <w:rPr>
          <w:noProof/>
        </w:rPr>
        <w:t>NOTE 2:</w:t>
      </w:r>
      <w:r w:rsidRPr="007A5A0D">
        <w:rPr>
          <w:noProof/>
        </w:rPr>
        <w:tab/>
        <w:t xml:space="preserve">The column FDD/ TDD diff indicates if the UE is allowed to signal, as part of the additional capabilities for an XDD mode i.e. within </w:t>
      </w:r>
      <w:r w:rsidRPr="007A5A0D">
        <w:rPr>
          <w:i/>
          <w:noProof/>
        </w:rPr>
        <w:t>UE-EUTRA-CapabilityAddXDD-Mode-xNM</w:t>
      </w:r>
      <w:r w:rsidRPr="007A5A0D">
        <w:rPr>
          <w:noProof/>
        </w:rPr>
        <w:t xml:space="preserve">, a different value compared to the value signalled elsewhere within </w:t>
      </w:r>
      <w:r w:rsidRPr="007A5A0D">
        <w:rPr>
          <w:i/>
          <w:noProof/>
        </w:rPr>
        <w:t>UE-EUTRA-Capability</w:t>
      </w:r>
      <w:r w:rsidRPr="007A5A0D">
        <w:rPr>
          <w:noProof/>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4F021AF2" w14:textId="77777777" w:rsidR="00EC40DD" w:rsidRPr="007A5A0D" w:rsidRDefault="00EC40DD" w:rsidP="00EC40DD">
      <w:pPr>
        <w:pStyle w:val="NO"/>
        <w:rPr>
          <w:iCs/>
          <w:noProof/>
        </w:rPr>
      </w:pPr>
      <w:r w:rsidRPr="007A5A0D">
        <w:rPr>
          <w:noProof/>
        </w:rPr>
        <w:t>NOTE 3:</w:t>
      </w:r>
      <w:r w:rsidRPr="007A5A0D">
        <w:rPr>
          <w:noProof/>
        </w:rPr>
        <w:tab/>
        <w:t xml:space="preserve">The </w:t>
      </w:r>
      <w:r w:rsidRPr="007A5A0D">
        <w:rPr>
          <w:i/>
          <w:iCs/>
          <w:noProof/>
        </w:rPr>
        <w:t xml:space="preserve">BandCombinationParameters </w:t>
      </w:r>
      <w:r w:rsidRPr="007A5A0D">
        <w:rPr>
          <w:iCs/>
          <w:noProof/>
        </w:rPr>
        <w:t>for the same band combination can be included more than once.</w:t>
      </w:r>
    </w:p>
    <w:p w14:paraId="1ED09407" w14:textId="77777777" w:rsidR="00EC40DD" w:rsidRPr="007A5A0D" w:rsidRDefault="00EC40DD" w:rsidP="00EC40DD">
      <w:pPr>
        <w:pStyle w:val="NO"/>
        <w:rPr>
          <w:noProof/>
        </w:rPr>
      </w:pPr>
      <w:r w:rsidRPr="007A5A0D">
        <w:rPr>
          <w:noProof/>
        </w:rPr>
        <w:t>NOTE 4:</w:t>
      </w:r>
      <w:r w:rsidRPr="007A5A0D">
        <w:rPr>
          <w:noProof/>
        </w:rPr>
        <w:tab/>
        <w:t>UE CA and measurement capabilities indicate the combinations of frequencies that can be configured as serving frequencies.</w:t>
      </w:r>
    </w:p>
    <w:p w14:paraId="42CB896A" w14:textId="77777777" w:rsidR="00EC40DD" w:rsidRPr="007A5A0D" w:rsidRDefault="00EC40DD" w:rsidP="00EC40DD">
      <w:pPr>
        <w:pStyle w:val="NO"/>
        <w:rPr>
          <w:noProof/>
        </w:rPr>
      </w:pPr>
      <w:r w:rsidRPr="007A5A0D">
        <w:rPr>
          <w:noProof/>
        </w:rPr>
        <w:t>NOTE 5:</w:t>
      </w:r>
      <w:r w:rsidRPr="007A5A0D">
        <w:rPr>
          <w:noProof/>
        </w:rPr>
        <w:tab/>
        <w:t xml:space="preserve">The grouping of the cells to the first and second cell group, as indicated by </w:t>
      </w:r>
      <w:r w:rsidRPr="007A5A0D">
        <w:rPr>
          <w:i/>
          <w:noProof/>
        </w:rPr>
        <w:t>supportedCellGrouping</w:t>
      </w:r>
      <w:r w:rsidRPr="007A5A0D">
        <w:rPr>
          <w:noProof/>
        </w:rPr>
        <w:t>, is shown in the table below.</w:t>
      </w:r>
      <w:r w:rsidRPr="007A5A0D">
        <w:rPr>
          <w:noProof/>
          <w:lang w:eastAsia="zh-CN"/>
        </w:rPr>
        <w:t xml:space="preserve"> The leading / leftmost bit of </w:t>
      </w:r>
      <w:r w:rsidRPr="007A5A0D">
        <w:rPr>
          <w:i/>
          <w:noProof/>
        </w:rPr>
        <w:t>supportedCellGrouping</w:t>
      </w:r>
      <w:r w:rsidRPr="007A5A0D">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C40DD" w:rsidRPr="007A5A0D" w14:paraId="05E1AAE7" w14:textId="77777777" w:rsidTr="0062656E">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15637C2E" w14:textId="77777777" w:rsidR="00EC40DD" w:rsidRPr="007A5A0D" w:rsidRDefault="00EC40DD" w:rsidP="0062656E">
            <w:pPr>
              <w:pStyle w:val="TAH"/>
              <w:rPr>
                <w:lang w:eastAsia="en-GB"/>
              </w:rPr>
            </w:pPr>
            <w:r w:rsidRPr="007A5A0D">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249FADEE" w14:textId="77777777" w:rsidR="00EC40DD" w:rsidRPr="007A5A0D" w:rsidRDefault="00EC40DD" w:rsidP="0062656E">
            <w:pPr>
              <w:pStyle w:val="TAL"/>
              <w:rPr>
                <w:lang w:eastAsia="en-GB"/>
              </w:rPr>
            </w:pPr>
            <w:r w:rsidRPr="007A5A0D">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1CE0464D" w14:textId="77777777" w:rsidR="00EC40DD" w:rsidRPr="007A5A0D" w:rsidRDefault="00EC40DD" w:rsidP="0062656E">
            <w:pPr>
              <w:pStyle w:val="TAL"/>
              <w:rPr>
                <w:lang w:eastAsia="en-GB"/>
              </w:rPr>
            </w:pPr>
            <w:r w:rsidRPr="007A5A0D">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62F5AC59" w14:textId="77777777" w:rsidR="00EC40DD" w:rsidRPr="007A5A0D" w:rsidRDefault="00EC40DD" w:rsidP="0062656E">
            <w:pPr>
              <w:pStyle w:val="TAL"/>
              <w:rPr>
                <w:lang w:eastAsia="en-GB"/>
              </w:rPr>
            </w:pPr>
            <w:r w:rsidRPr="007A5A0D">
              <w:rPr>
                <w:lang w:eastAsia="en-GB"/>
              </w:rPr>
              <w:t>3</w:t>
            </w:r>
          </w:p>
        </w:tc>
      </w:tr>
      <w:tr w:rsidR="00EC40DD" w:rsidRPr="007A5A0D" w14:paraId="6CD63854" w14:textId="77777777" w:rsidTr="0062656E">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3D6607DB" w14:textId="77777777" w:rsidR="00EC40DD" w:rsidRPr="007A5A0D" w:rsidRDefault="00EC40DD" w:rsidP="0062656E">
            <w:pPr>
              <w:pStyle w:val="TAH"/>
              <w:rPr>
                <w:lang w:eastAsia="en-GB"/>
              </w:rPr>
            </w:pPr>
            <w:r w:rsidRPr="007A5A0D">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0E482F48" w14:textId="77777777" w:rsidR="00EC40DD" w:rsidRPr="007A5A0D" w:rsidRDefault="00EC40DD" w:rsidP="0062656E">
            <w:pPr>
              <w:pStyle w:val="TAL"/>
              <w:rPr>
                <w:lang w:eastAsia="en-GB"/>
              </w:rPr>
            </w:pPr>
            <w:r w:rsidRPr="007A5A0D">
              <w:rPr>
                <w:lang w:eastAsia="en-GB"/>
              </w:rPr>
              <w:t>15</w:t>
            </w:r>
          </w:p>
        </w:tc>
        <w:tc>
          <w:tcPr>
            <w:tcW w:w="960" w:type="dxa"/>
            <w:tcBorders>
              <w:top w:val="nil"/>
              <w:left w:val="nil"/>
              <w:bottom w:val="single" w:sz="8" w:space="0" w:color="auto"/>
              <w:right w:val="nil"/>
            </w:tcBorders>
            <w:shd w:val="clear" w:color="auto" w:fill="auto"/>
            <w:noWrap/>
            <w:vAlign w:val="bottom"/>
            <w:hideMark/>
          </w:tcPr>
          <w:p w14:paraId="024AA504" w14:textId="77777777" w:rsidR="00EC40DD" w:rsidRPr="007A5A0D" w:rsidRDefault="00EC40DD" w:rsidP="0062656E">
            <w:pPr>
              <w:pStyle w:val="TAL"/>
              <w:rPr>
                <w:lang w:eastAsia="en-GB"/>
              </w:rPr>
            </w:pPr>
            <w:r w:rsidRPr="007A5A0D">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04A9455A" w14:textId="77777777" w:rsidR="00EC40DD" w:rsidRPr="007A5A0D" w:rsidRDefault="00EC40DD" w:rsidP="0062656E">
            <w:pPr>
              <w:pStyle w:val="TAL"/>
              <w:rPr>
                <w:lang w:eastAsia="en-GB"/>
              </w:rPr>
            </w:pPr>
            <w:r w:rsidRPr="007A5A0D">
              <w:rPr>
                <w:lang w:eastAsia="en-GB"/>
              </w:rPr>
              <w:t>3</w:t>
            </w:r>
          </w:p>
        </w:tc>
      </w:tr>
      <w:tr w:rsidR="00EC40DD" w:rsidRPr="007A5A0D" w14:paraId="4C07E4B9" w14:textId="77777777" w:rsidTr="0062656E">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713BECE8" w14:textId="77777777" w:rsidR="00EC40DD" w:rsidRPr="007A5A0D" w:rsidRDefault="00EC40DD" w:rsidP="0062656E">
            <w:pPr>
              <w:pStyle w:val="TAH"/>
              <w:rPr>
                <w:lang w:eastAsia="en-GB"/>
              </w:rPr>
            </w:pPr>
            <w:r w:rsidRPr="007A5A0D">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22FC81AF" w14:textId="77777777" w:rsidR="00EC40DD" w:rsidRPr="007A5A0D" w:rsidRDefault="00EC40DD" w:rsidP="0062656E">
            <w:pPr>
              <w:pStyle w:val="TAH"/>
              <w:rPr>
                <w:lang w:eastAsia="en-GB"/>
              </w:rPr>
            </w:pPr>
            <w:r w:rsidRPr="007A5A0D">
              <w:rPr>
                <w:lang w:eastAsia="en-GB"/>
              </w:rPr>
              <w:t>Cell grouping option (0= first cell group, 1= second cell group)</w:t>
            </w:r>
          </w:p>
        </w:tc>
      </w:tr>
      <w:tr w:rsidR="00EC40DD" w:rsidRPr="007A5A0D" w14:paraId="48FE99BC"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5DE785A" w14:textId="77777777" w:rsidR="00EC40DD" w:rsidRPr="007A5A0D" w:rsidRDefault="00EC40DD" w:rsidP="0062656E">
            <w:pPr>
              <w:pStyle w:val="TAL"/>
              <w:rPr>
                <w:lang w:eastAsia="en-GB"/>
              </w:rPr>
            </w:pPr>
            <w:r w:rsidRPr="007A5A0D">
              <w:rPr>
                <w:lang w:eastAsia="en-GB"/>
              </w:rPr>
              <w:t>1</w:t>
            </w:r>
          </w:p>
        </w:tc>
        <w:tc>
          <w:tcPr>
            <w:tcW w:w="960" w:type="dxa"/>
            <w:tcBorders>
              <w:top w:val="nil"/>
              <w:left w:val="nil"/>
              <w:bottom w:val="nil"/>
              <w:right w:val="single" w:sz="8" w:space="0" w:color="auto"/>
            </w:tcBorders>
            <w:shd w:val="clear" w:color="auto" w:fill="auto"/>
            <w:noWrap/>
            <w:vAlign w:val="bottom"/>
            <w:hideMark/>
          </w:tcPr>
          <w:p w14:paraId="22BC0B29" w14:textId="77777777" w:rsidR="00EC40DD" w:rsidRPr="007A5A0D" w:rsidRDefault="00EC40DD" w:rsidP="0062656E">
            <w:pPr>
              <w:pStyle w:val="TAL"/>
              <w:rPr>
                <w:lang w:eastAsia="en-GB"/>
              </w:rPr>
            </w:pPr>
            <w:r w:rsidRPr="007A5A0D">
              <w:rPr>
                <w:lang w:eastAsia="en-GB"/>
              </w:rPr>
              <w:t>00001</w:t>
            </w:r>
          </w:p>
        </w:tc>
        <w:tc>
          <w:tcPr>
            <w:tcW w:w="960" w:type="dxa"/>
            <w:tcBorders>
              <w:top w:val="nil"/>
              <w:left w:val="nil"/>
              <w:bottom w:val="nil"/>
              <w:right w:val="single" w:sz="8" w:space="0" w:color="auto"/>
            </w:tcBorders>
            <w:shd w:val="clear" w:color="auto" w:fill="auto"/>
            <w:noWrap/>
            <w:vAlign w:val="bottom"/>
            <w:hideMark/>
          </w:tcPr>
          <w:p w14:paraId="2304DE0A" w14:textId="77777777" w:rsidR="00EC40DD" w:rsidRPr="007A5A0D" w:rsidRDefault="00EC40DD" w:rsidP="0062656E">
            <w:pPr>
              <w:pStyle w:val="TAL"/>
              <w:rPr>
                <w:lang w:eastAsia="en-GB"/>
              </w:rPr>
            </w:pPr>
            <w:r w:rsidRPr="007A5A0D">
              <w:rPr>
                <w:lang w:eastAsia="en-GB"/>
              </w:rPr>
              <w:t>0001</w:t>
            </w:r>
          </w:p>
        </w:tc>
        <w:tc>
          <w:tcPr>
            <w:tcW w:w="960" w:type="dxa"/>
            <w:tcBorders>
              <w:top w:val="nil"/>
              <w:left w:val="nil"/>
              <w:bottom w:val="nil"/>
              <w:right w:val="single" w:sz="8" w:space="0" w:color="auto"/>
            </w:tcBorders>
            <w:shd w:val="clear" w:color="auto" w:fill="auto"/>
            <w:noWrap/>
            <w:vAlign w:val="bottom"/>
            <w:hideMark/>
          </w:tcPr>
          <w:p w14:paraId="0CC6FDAD" w14:textId="77777777" w:rsidR="00EC40DD" w:rsidRPr="007A5A0D" w:rsidRDefault="00EC40DD" w:rsidP="0062656E">
            <w:pPr>
              <w:pStyle w:val="TAL"/>
              <w:rPr>
                <w:lang w:eastAsia="en-GB"/>
              </w:rPr>
            </w:pPr>
            <w:r w:rsidRPr="007A5A0D">
              <w:rPr>
                <w:lang w:eastAsia="en-GB"/>
              </w:rPr>
              <w:t>001</w:t>
            </w:r>
          </w:p>
        </w:tc>
      </w:tr>
      <w:tr w:rsidR="00EC40DD" w:rsidRPr="007A5A0D" w14:paraId="36C2273A"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A5C8A80" w14:textId="77777777" w:rsidR="00EC40DD" w:rsidRPr="007A5A0D" w:rsidRDefault="00EC40DD" w:rsidP="0062656E">
            <w:pPr>
              <w:pStyle w:val="TAL"/>
              <w:rPr>
                <w:lang w:eastAsia="en-GB"/>
              </w:rPr>
            </w:pPr>
            <w:r w:rsidRPr="007A5A0D">
              <w:rPr>
                <w:lang w:eastAsia="en-GB"/>
              </w:rPr>
              <w:t>2</w:t>
            </w:r>
          </w:p>
        </w:tc>
        <w:tc>
          <w:tcPr>
            <w:tcW w:w="960" w:type="dxa"/>
            <w:tcBorders>
              <w:top w:val="nil"/>
              <w:left w:val="nil"/>
              <w:bottom w:val="nil"/>
              <w:right w:val="single" w:sz="8" w:space="0" w:color="auto"/>
            </w:tcBorders>
            <w:shd w:val="clear" w:color="auto" w:fill="auto"/>
            <w:noWrap/>
            <w:vAlign w:val="bottom"/>
            <w:hideMark/>
          </w:tcPr>
          <w:p w14:paraId="7B3A3C18" w14:textId="77777777" w:rsidR="00EC40DD" w:rsidRPr="007A5A0D" w:rsidRDefault="00EC40DD" w:rsidP="0062656E">
            <w:pPr>
              <w:pStyle w:val="TAL"/>
              <w:rPr>
                <w:lang w:eastAsia="en-GB"/>
              </w:rPr>
            </w:pPr>
            <w:r w:rsidRPr="007A5A0D">
              <w:rPr>
                <w:lang w:eastAsia="en-GB"/>
              </w:rPr>
              <w:t>00010</w:t>
            </w:r>
          </w:p>
        </w:tc>
        <w:tc>
          <w:tcPr>
            <w:tcW w:w="960" w:type="dxa"/>
            <w:tcBorders>
              <w:top w:val="nil"/>
              <w:left w:val="nil"/>
              <w:bottom w:val="nil"/>
              <w:right w:val="single" w:sz="8" w:space="0" w:color="auto"/>
            </w:tcBorders>
            <w:shd w:val="clear" w:color="auto" w:fill="auto"/>
            <w:noWrap/>
            <w:vAlign w:val="bottom"/>
            <w:hideMark/>
          </w:tcPr>
          <w:p w14:paraId="04205EA2" w14:textId="77777777" w:rsidR="00EC40DD" w:rsidRPr="007A5A0D" w:rsidRDefault="00EC40DD" w:rsidP="0062656E">
            <w:pPr>
              <w:pStyle w:val="TAL"/>
              <w:rPr>
                <w:lang w:eastAsia="en-GB"/>
              </w:rPr>
            </w:pPr>
            <w:r w:rsidRPr="007A5A0D">
              <w:rPr>
                <w:lang w:eastAsia="en-GB"/>
              </w:rPr>
              <w:t>0010</w:t>
            </w:r>
          </w:p>
        </w:tc>
        <w:tc>
          <w:tcPr>
            <w:tcW w:w="960" w:type="dxa"/>
            <w:tcBorders>
              <w:top w:val="nil"/>
              <w:left w:val="nil"/>
              <w:bottom w:val="nil"/>
              <w:right w:val="single" w:sz="8" w:space="0" w:color="auto"/>
            </w:tcBorders>
            <w:shd w:val="clear" w:color="auto" w:fill="auto"/>
            <w:noWrap/>
            <w:vAlign w:val="bottom"/>
            <w:hideMark/>
          </w:tcPr>
          <w:p w14:paraId="68DB0E58" w14:textId="77777777" w:rsidR="00EC40DD" w:rsidRPr="007A5A0D" w:rsidRDefault="00EC40DD" w:rsidP="0062656E">
            <w:pPr>
              <w:pStyle w:val="TAL"/>
              <w:rPr>
                <w:lang w:eastAsia="en-GB"/>
              </w:rPr>
            </w:pPr>
            <w:r w:rsidRPr="007A5A0D">
              <w:rPr>
                <w:lang w:eastAsia="en-GB"/>
              </w:rPr>
              <w:t>010</w:t>
            </w:r>
          </w:p>
        </w:tc>
      </w:tr>
      <w:tr w:rsidR="00EC40DD" w:rsidRPr="007A5A0D" w14:paraId="4BAD4B61" w14:textId="77777777" w:rsidTr="0062656E">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5167AD11" w14:textId="77777777" w:rsidR="00EC40DD" w:rsidRPr="007A5A0D" w:rsidRDefault="00EC40DD" w:rsidP="0062656E">
            <w:pPr>
              <w:pStyle w:val="TAL"/>
              <w:rPr>
                <w:lang w:eastAsia="en-GB"/>
              </w:rPr>
            </w:pPr>
            <w:r w:rsidRPr="007A5A0D">
              <w:rPr>
                <w:lang w:eastAsia="en-GB"/>
              </w:rPr>
              <w:t>3</w:t>
            </w:r>
          </w:p>
        </w:tc>
        <w:tc>
          <w:tcPr>
            <w:tcW w:w="960" w:type="dxa"/>
            <w:tcBorders>
              <w:top w:val="nil"/>
              <w:left w:val="nil"/>
              <w:bottom w:val="nil"/>
              <w:right w:val="single" w:sz="8" w:space="0" w:color="auto"/>
            </w:tcBorders>
            <w:shd w:val="clear" w:color="auto" w:fill="auto"/>
            <w:noWrap/>
            <w:vAlign w:val="bottom"/>
            <w:hideMark/>
          </w:tcPr>
          <w:p w14:paraId="11674C94" w14:textId="77777777" w:rsidR="00EC40DD" w:rsidRPr="007A5A0D" w:rsidRDefault="00EC40DD" w:rsidP="0062656E">
            <w:pPr>
              <w:pStyle w:val="TAL"/>
              <w:rPr>
                <w:lang w:eastAsia="en-GB"/>
              </w:rPr>
            </w:pPr>
            <w:r w:rsidRPr="007A5A0D">
              <w:rPr>
                <w:lang w:eastAsia="en-GB"/>
              </w:rPr>
              <w:t>00011</w:t>
            </w:r>
          </w:p>
        </w:tc>
        <w:tc>
          <w:tcPr>
            <w:tcW w:w="960" w:type="dxa"/>
            <w:tcBorders>
              <w:top w:val="nil"/>
              <w:left w:val="nil"/>
              <w:bottom w:val="nil"/>
              <w:right w:val="single" w:sz="8" w:space="0" w:color="auto"/>
            </w:tcBorders>
            <w:shd w:val="clear" w:color="auto" w:fill="auto"/>
            <w:noWrap/>
            <w:vAlign w:val="bottom"/>
            <w:hideMark/>
          </w:tcPr>
          <w:p w14:paraId="42F196B8" w14:textId="77777777" w:rsidR="00EC40DD" w:rsidRPr="007A5A0D" w:rsidRDefault="00EC40DD" w:rsidP="0062656E">
            <w:pPr>
              <w:pStyle w:val="TAL"/>
              <w:rPr>
                <w:lang w:eastAsia="en-GB"/>
              </w:rPr>
            </w:pPr>
            <w:r w:rsidRPr="007A5A0D">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492FD939" w14:textId="77777777" w:rsidR="00EC40DD" w:rsidRPr="007A5A0D" w:rsidRDefault="00EC40DD" w:rsidP="0062656E">
            <w:pPr>
              <w:pStyle w:val="TAL"/>
              <w:rPr>
                <w:lang w:eastAsia="en-GB"/>
              </w:rPr>
            </w:pPr>
            <w:r w:rsidRPr="007A5A0D">
              <w:rPr>
                <w:lang w:eastAsia="en-GB"/>
              </w:rPr>
              <w:t>011</w:t>
            </w:r>
          </w:p>
        </w:tc>
      </w:tr>
      <w:tr w:rsidR="00EC40DD" w:rsidRPr="007A5A0D" w14:paraId="1B373F59"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231A2C0" w14:textId="77777777" w:rsidR="00EC40DD" w:rsidRPr="007A5A0D" w:rsidRDefault="00EC40DD" w:rsidP="0062656E">
            <w:pPr>
              <w:pStyle w:val="TAL"/>
              <w:rPr>
                <w:lang w:eastAsia="en-GB"/>
              </w:rPr>
            </w:pPr>
            <w:r w:rsidRPr="007A5A0D">
              <w:rPr>
                <w:lang w:eastAsia="en-GB"/>
              </w:rPr>
              <w:t>4</w:t>
            </w:r>
          </w:p>
        </w:tc>
        <w:tc>
          <w:tcPr>
            <w:tcW w:w="960" w:type="dxa"/>
            <w:tcBorders>
              <w:top w:val="nil"/>
              <w:left w:val="nil"/>
              <w:bottom w:val="nil"/>
              <w:right w:val="single" w:sz="8" w:space="0" w:color="auto"/>
            </w:tcBorders>
            <w:shd w:val="clear" w:color="auto" w:fill="auto"/>
            <w:noWrap/>
            <w:vAlign w:val="bottom"/>
            <w:hideMark/>
          </w:tcPr>
          <w:p w14:paraId="553D89C6" w14:textId="77777777" w:rsidR="00EC40DD" w:rsidRPr="007A5A0D" w:rsidRDefault="00EC40DD" w:rsidP="0062656E">
            <w:pPr>
              <w:pStyle w:val="TAL"/>
              <w:rPr>
                <w:lang w:eastAsia="en-GB"/>
              </w:rPr>
            </w:pPr>
            <w:r w:rsidRPr="007A5A0D">
              <w:rPr>
                <w:lang w:eastAsia="en-GB"/>
              </w:rPr>
              <w:t>00100</w:t>
            </w:r>
          </w:p>
        </w:tc>
        <w:tc>
          <w:tcPr>
            <w:tcW w:w="960" w:type="dxa"/>
            <w:tcBorders>
              <w:top w:val="nil"/>
              <w:left w:val="nil"/>
              <w:bottom w:val="nil"/>
              <w:right w:val="single" w:sz="8" w:space="0" w:color="auto"/>
            </w:tcBorders>
            <w:shd w:val="clear" w:color="auto" w:fill="auto"/>
            <w:noWrap/>
            <w:vAlign w:val="bottom"/>
            <w:hideMark/>
          </w:tcPr>
          <w:p w14:paraId="34DB4B98" w14:textId="77777777" w:rsidR="00EC40DD" w:rsidRPr="007A5A0D" w:rsidRDefault="00EC40DD" w:rsidP="0062656E">
            <w:pPr>
              <w:pStyle w:val="TAL"/>
              <w:rPr>
                <w:lang w:eastAsia="en-GB"/>
              </w:rPr>
            </w:pPr>
            <w:r w:rsidRPr="007A5A0D">
              <w:rPr>
                <w:lang w:eastAsia="en-GB"/>
              </w:rPr>
              <w:t>0100</w:t>
            </w:r>
          </w:p>
        </w:tc>
        <w:tc>
          <w:tcPr>
            <w:tcW w:w="960" w:type="dxa"/>
            <w:tcBorders>
              <w:top w:val="nil"/>
              <w:left w:val="nil"/>
              <w:bottom w:val="nil"/>
              <w:right w:val="nil"/>
            </w:tcBorders>
            <w:shd w:val="clear" w:color="auto" w:fill="auto"/>
            <w:noWrap/>
            <w:vAlign w:val="bottom"/>
            <w:hideMark/>
          </w:tcPr>
          <w:p w14:paraId="5BEFD7D0" w14:textId="77777777" w:rsidR="00EC40DD" w:rsidRPr="007A5A0D" w:rsidRDefault="00EC40DD" w:rsidP="0062656E">
            <w:pPr>
              <w:pStyle w:val="TAL"/>
              <w:rPr>
                <w:lang w:eastAsia="en-GB"/>
              </w:rPr>
            </w:pPr>
          </w:p>
        </w:tc>
      </w:tr>
      <w:tr w:rsidR="00EC40DD" w:rsidRPr="007A5A0D" w14:paraId="052F6898"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1860BAE" w14:textId="77777777" w:rsidR="00EC40DD" w:rsidRPr="007A5A0D" w:rsidRDefault="00EC40DD" w:rsidP="0062656E">
            <w:pPr>
              <w:pStyle w:val="TAL"/>
              <w:rPr>
                <w:lang w:eastAsia="en-GB"/>
              </w:rPr>
            </w:pPr>
            <w:r w:rsidRPr="007A5A0D">
              <w:rPr>
                <w:lang w:eastAsia="en-GB"/>
              </w:rPr>
              <w:t>5</w:t>
            </w:r>
          </w:p>
        </w:tc>
        <w:tc>
          <w:tcPr>
            <w:tcW w:w="960" w:type="dxa"/>
            <w:tcBorders>
              <w:top w:val="nil"/>
              <w:left w:val="nil"/>
              <w:bottom w:val="nil"/>
              <w:right w:val="single" w:sz="8" w:space="0" w:color="auto"/>
            </w:tcBorders>
            <w:shd w:val="clear" w:color="auto" w:fill="auto"/>
            <w:noWrap/>
            <w:vAlign w:val="bottom"/>
            <w:hideMark/>
          </w:tcPr>
          <w:p w14:paraId="7E7ADD96" w14:textId="77777777" w:rsidR="00EC40DD" w:rsidRPr="007A5A0D" w:rsidRDefault="00EC40DD" w:rsidP="0062656E">
            <w:pPr>
              <w:pStyle w:val="TAL"/>
              <w:rPr>
                <w:lang w:eastAsia="en-GB"/>
              </w:rPr>
            </w:pPr>
            <w:r w:rsidRPr="007A5A0D">
              <w:rPr>
                <w:lang w:eastAsia="en-GB"/>
              </w:rPr>
              <w:t>00101</w:t>
            </w:r>
          </w:p>
        </w:tc>
        <w:tc>
          <w:tcPr>
            <w:tcW w:w="960" w:type="dxa"/>
            <w:tcBorders>
              <w:top w:val="nil"/>
              <w:left w:val="nil"/>
              <w:bottom w:val="nil"/>
              <w:right w:val="single" w:sz="8" w:space="0" w:color="auto"/>
            </w:tcBorders>
            <w:shd w:val="clear" w:color="auto" w:fill="auto"/>
            <w:noWrap/>
            <w:vAlign w:val="bottom"/>
            <w:hideMark/>
          </w:tcPr>
          <w:p w14:paraId="4A93B95B" w14:textId="77777777" w:rsidR="00EC40DD" w:rsidRPr="007A5A0D" w:rsidRDefault="00EC40DD" w:rsidP="0062656E">
            <w:pPr>
              <w:pStyle w:val="TAL"/>
              <w:rPr>
                <w:lang w:eastAsia="en-GB"/>
              </w:rPr>
            </w:pPr>
            <w:r w:rsidRPr="007A5A0D">
              <w:rPr>
                <w:lang w:eastAsia="en-GB"/>
              </w:rPr>
              <w:t>0101</w:t>
            </w:r>
          </w:p>
        </w:tc>
        <w:tc>
          <w:tcPr>
            <w:tcW w:w="960" w:type="dxa"/>
            <w:tcBorders>
              <w:top w:val="nil"/>
              <w:left w:val="nil"/>
              <w:bottom w:val="nil"/>
              <w:right w:val="nil"/>
            </w:tcBorders>
            <w:shd w:val="clear" w:color="auto" w:fill="auto"/>
            <w:noWrap/>
            <w:vAlign w:val="bottom"/>
            <w:hideMark/>
          </w:tcPr>
          <w:p w14:paraId="203AA743" w14:textId="77777777" w:rsidR="00EC40DD" w:rsidRPr="007A5A0D" w:rsidRDefault="00EC40DD" w:rsidP="0062656E">
            <w:pPr>
              <w:pStyle w:val="TAL"/>
              <w:rPr>
                <w:lang w:eastAsia="en-GB"/>
              </w:rPr>
            </w:pPr>
          </w:p>
        </w:tc>
      </w:tr>
      <w:tr w:rsidR="00EC40DD" w:rsidRPr="007A5A0D" w14:paraId="7114B1C5"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CC4BFD" w14:textId="77777777" w:rsidR="00EC40DD" w:rsidRPr="007A5A0D" w:rsidRDefault="00EC40DD" w:rsidP="0062656E">
            <w:pPr>
              <w:pStyle w:val="TAL"/>
              <w:rPr>
                <w:lang w:eastAsia="en-GB"/>
              </w:rPr>
            </w:pPr>
            <w:r w:rsidRPr="007A5A0D">
              <w:rPr>
                <w:lang w:eastAsia="en-GB"/>
              </w:rPr>
              <w:t>6</w:t>
            </w:r>
          </w:p>
        </w:tc>
        <w:tc>
          <w:tcPr>
            <w:tcW w:w="960" w:type="dxa"/>
            <w:tcBorders>
              <w:top w:val="nil"/>
              <w:left w:val="nil"/>
              <w:bottom w:val="nil"/>
              <w:right w:val="single" w:sz="8" w:space="0" w:color="auto"/>
            </w:tcBorders>
            <w:shd w:val="clear" w:color="auto" w:fill="auto"/>
            <w:noWrap/>
            <w:vAlign w:val="bottom"/>
            <w:hideMark/>
          </w:tcPr>
          <w:p w14:paraId="668BE84C" w14:textId="77777777" w:rsidR="00EC40DD" w:rsidRPr="007A5A0D" w:rsidRDefault="00EC40DD" w:rsidP="0062656E">
            <w:pPr>
              <w:pStyle w:val="TAL"/>
              <w:rPr>
                <w:lang w:eastAsia="en-GB"/>
              </w:rPr>
            </w:pPr>
            <w:r w:rsidRPr="007A5A0D">
              <w:rPr>
                <w:lang w:eastAsia="en-GB"/>
              </w:rPr>
              <w:t>00110</w:t>
            </w:r>
          </w:p>
        </w:tc>
        <w:tc>
          <w:tcPr>
            <w:tcW w:w="960" w:type="dxa"/>
            <w:tcBorders>
              <w:top w:val="nil"/>
              <w:left w:val="nil"/>
              <w:bottom w:val="nil"/>
              <w:right w:val="single" w:sz="8" w:space="0" w:color="auto"/>
            </w:tcBorders>
            <w:shd w:val="clear" w:color="auto" w:fill="auto"/>
            <w:noWrap/>
            <w:vAlign w:val="bottom"/>
            <w:hideMark/>
          </w:tcPr>
          <w:p w14:paraId="205B9F13" w14:textId="77777777" w:rsidR="00EC40DD" w:rsidRPr="007A5A0D" w:rsidRDefault="00EC40DD" w:rsidP="0062656E">
            <w:pPr>
              <w:pStyle w:val="TAL"/>
              <w:rPr>
                <w:lang w:eastAsia="en-GB"/>
              </w:rPr>
            </w:pPr>
            <w:r w:rsidRPr="007A5A0D">
              <w:rPr>
                <w:lang w:eastAsia="en-GB"/>
              </w:rPr>
              <w:t>0110</w:t>
            </w:r>
          </w:p>
        </w:tc>
        <w:tc>
          <w:tcPr>
            <w:tcW w:w="960" w:type="dxa"/>
            <w:tcBorders>
              <w:top w:val="nil"/>
              <w:left w:val="nil"/>
              <w:bottom w:val="nil"/>
              <w:right w:val="nil"/>
            </w:tcBorders>
            <w:shd w:val="clear" w:color="auto" w:fill="auto"/>
            <w:noWrap/>
            <w:vAlign w:val="bottom"/>
            <w:hideMark/>
          </w:tcPr>
          <w:p w14:paraId="75F27237" w14:textId="77777777" w:rsidR="00EC40DD" w:rsidRPr="007A5A0D" w:rsidRDefault="00EC40DD" w:rsidP="0062656E">
            <w:pPr>
              <w:pStyle w:val="TAL"/>
              <w:rPr>
                <w:lang w:eastAsia="en-GB"/>
              </w:rPr>
            </w:pPr>
          </w:p>
        </w:tc>
      </w:tr>
      <w:tr w:rsidR="00EC40DD" w:rsidRPr="007A5A0D" w14:paraId="34FEC81D" w14:textId="77777777" w:rsidTr="0062656E">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1F4D444" w14:textId="77777777" w:rsidR="00EC40DD" w:rsidRPr="007A5A0D" w:rsidRDefault="00EC40DD" w:rsidP="0062656E">
            <w:pPr>
              <w:pStyle w:val="TAL"/>
              <w:rPr>
                <w:lang w:eastAsia="en-GB"/>
              </w:rPr>
            </w:pPr>
            <w:r w:rsidRPr="007A5A0D">
              <w:rPr>
                <w:lang w:eastAsia="en-GB"/>
              </w:rPr>
              <w:t>7</w:t>
            </w:r>
          </w:p>
        </w:tc>
        <w:tc>
          <w:tcPr>
            <w:tcW w:w="960" w:type="dxa"/>
            <w:tcBorders>
              <w:top w:val="nil"/>
              <w:left w:val="nil"/>
              <w:bottom w:val="nil"/>
              <w:right w:val="single" w:sz="8" w:space="0" w:color="auto"/>
            </w:tcBorders>
            <w:shd w:val="clear" w:color="auto" w:fill="auto"/>
            <w:noWrap/>
            <w:vAlign w:val="bottom"/>
            <w:hideMark/>
          </w:tcPr>
          <w:p w14:paraId="68801EB9" w14:textId="77777777" w:rsidR="00EC40DD" w:rsidRPr="007A5A0D" w:rsidRDefault="00EC40DD" w:rsidP="0062656E">
            <w:pPr>
              <w:pStyle w:val="TAL"/>
              <w:rPr>
                <w:lang w:eastAsia="en-GB"/>
              </w:rPr>
            </w:pPr>
            <w:r w:rsidRPr="007A5A0D">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1627A03D" w14:textId="77777777" w:rsidR="00EC40DD" w:rsidRPr="007A5A0D" w:rsidRDefault="00EC40DD" w:rsidP="0062656E">
            <w:pPr>
              <w:pStyle w:val="TAL"/>
              <w:rPr>
                <w:lang w:eastAsia="en-GB"/>
              </w:rPr>
            </w:pPr>
            <w:r w:rsidRPr="007A5A0D">
              <w:rPr>
                <w:lang w:eastAsia="en-GB"/>
              </w:rPr>
              <w:t>0111</w:t>
            </w:r>
          </w:p>
        </w:tc>
        <w:tc>
          <w:tcPr>
            <w:tcW w:w="960" w:type="dxa"/>
            <w:tcBorders>
              <w:top w:val="nil"/>
              <w:left w:val="nil"/>
              <w:bottom w:val="nil"/>
              <w:right w:val="nil"/>
            </w:tcBorders>
            <w:shd w:val="clear" w:color="auto" w:fill="auto"/>
            <w:noWrap/>
            <w:vAlign w:val="bottom"/>
            <w:hideMark/>
          </w:tcPr>
          <w:p w14:paraId="093AEF66" w14:textId="77777777" w:rsidR="00EC40DD" w:rsidRPr="007A5A0D" w:rsidRDefault="00EC40DD" w:rsidP="0062656E">
            <w:pPr>
              <w:pStyle w:val="TAL"/>
              <w:rPr>
                <w:lang w:eastAsia="en-GB"/>
              </w:rPr>
            </w:pPr>
          </w:p>
        </w:tc>
      </w:tr>
      <w:tr w:rsidR="00EC40DD" w:rsidRPr="007A5A0D" w14:paraId="248E162D"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D4FD2E2" w14:textId="77777777" w:rsidR="00EC40DD" w:rsidRPr="007A5A0D" w:rsidRDefault="00EC40DD" w:rsidP="0062656E">
            <w:pPr>
              <w:pStyle w:val="TAL"/>
              <w:rPr>
                <w:lang w:eastAsia="en-GB"/>
              </w:rPr>
            </w:pPr>
            <w:r w:rsidRPr="007A5A0D">
              <w:rPr>
                <w:lang w:eastAsia="en-GB"/>
              </w:rPr>
              <w:t>8</w:t>
            </w:r>
          </w:p>
        </w:tc>
        <w:tc>
          <w:tcPr>
            <w:tcW w:w="960" w:type="dxa"/>
            <w:tcBorders>
              <w:top w:val="nil"/>
              <w:left w:val="nil"/>
              <w:bottom w:val="nil"/>
              <w:right w:val="single" w:sz="8" w:space="0" w:color="auto"/>
            </w:tcBorders>
            <w:shd w:val="clear" w:color="auto" w:fill="auto"/>
            <w:noWrap/>
            <w:vAlign w:val="bottom"/>
            <w:hideMark/>
          </w:tcPr>
          <w:p w14:paraId="6A59F37A" w14:textId="77777777" w:rsidR="00EC40DD" w:rsidRPr="007A5A0D" w:rsidRDefault="00EC40DD" w:rsidP="0062656E">
            <w:pPr>
              <w:pStyle w:val="TAL"/>
              <w:rPr>
                <w:lang w:eastAsia="en-GB"/>
              </w:rPr>
            </w:pPr>
            <w:r w:rsidRPr="007A5A0D">
              <w:rPr>
                <w:lang w:eastAsia="en-GB"/>
              </w:rPr>
              <w:t>01000</w:t>
            </w:r>
          </w:p>
        </w:tc>
        <w:tc>
          <w:tcPr>
            <w:tcW w:w="960" w:type="dxa"/>
            <w:tcBorders>
              <w:top w:val="nil"/>
              <w:left w:val="nil"/>
              <w:bottom w:val="nil"/>
              <w:right w:val="nil"/>
            </w:tcBorders>
            <w:shd w:val="clear" w:color="auto" w:fill="auto"/>
            <w:noWrap/>
            <w:vAlign w:val="bottom"/>
            <w:hideMark/>
          </w:tcPr>
          <w:p w14:paraId="17DE852F" w14:textId="77777777" w:rsidR="00EC40DD" w:rsidRPr="007A5A0D" w:rsidRDefault="00EC40DD" w:rsidP="0062656E">
            <w:pPr>
              <w:pStyle w:val="TAL"/>
              <w:rPr>
                <w:lang w:eastAsia="en-GB"/>
              </w:rPr>
            </w:pPr>
          </w:p>
        </w:tc>
        <w:tc>
          <w:tcPr>
            <w:tcW w:w="960" w:type="dxa"/>
            <w:tcBorders>
              <w:top w:val="nil"/>
              <w:left w:val="nil"/>
              <w:bottom w:val="nil"/>
              <w:right w:val="nil"/>
            </w:tcBorders>
            <w:shd w:val="clear" w:color="auto" w:fill="auto"/>
            <w:noWrap/>
            <w:vAlign w:val="bottom"/>
            <w:hideMark/>
          </w:tcPr>
          <w:p w14:paraId="4EA82B33" w14:textId="77777777" w:rsidR="00EC40DD" w:rsidRPr="007A5A0D" w:rsidRDefault="00EC40DD" w:rsidP="0062656E">
            <w:pPr>
              <w:pStyle w:val="TAL"/>
              <w:rPr>
                <w:lang w:eastAsia="en-GB"/>
              </w:rPr>
            </w:pPr>
          </w:p>
        </w:tc>
      </w:tr>
      <w:tr w:rsidR="00EC40DD" w:rsidRPr="007A5A0D" w14:paraId="2E4F7FE7"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9F57D3B" w14:textId="77777777" w:rsidR="00EC40DD" w:rsidRPr="007A5A0D" w:rsidRDefault="00EC40DD" w:rsidP="0062656E">
            <w:pPr>
              <w:pStyle w:val="TAL"/>
              <w:rPr>
                <w:lang w:eastAsia="en-GB"/>
              </w:rPr>
            </w:pPr>
            <w:r w:rsidRPr="007A5A0D">
              <w:rPr>
                <w:lang w:eastAsia="en-GB"/>
              </w:rPr>
              <w:t>9</w:t>
            </w:r>
          </w:p>
        </w:tc>
        <w:tc>
          <w:tcPr>
            <w:tcW w:w="960" w:type="dxa"/>
            <w:tcBorders>
              <w:top w:val="nil"/>
              <w:left w:val="nil"/>
              <w:bottom w:val="nil"/>
              <w:right w:val="single" w:sz="8" w:space="0" w:color="auto"/>
            </w:tcBorders>
            <w:shd w:val="clear" w:color="auto" w:fill="auto"/>
            <w:noWrap/>
            <w:vAlign w:val="bottom"/>
            <w:hideMark/>
          </w:tcPr>
          <w:p w14:paraId="59D24C2C" w14:textId="77777777" w:rsidR="00EC40DD" w:rsidRPr="007A5A0D" w:rsidRDefault="00EC40DD" w:rsidP="0062656E">
            <w:pPr>
              <w:pStyle w:val="TAL"/>
              <w:rPr>
                <w:lang w:eastAsia="en-GB"/>
              </w:rPr>
            </w:pPr>
            <w:r w:rsidRPr="007A5A0D">
              <w:rPr>
                <w:lang w:eastAsia="en-GB"/>
              </w:rPr>
              <w:t>01001</w:t>
            </w:r>
          </w:p>
        </w:tc>
        <w:tc>
          <w:tcPr>
            <w:tcW w:w="960" w:type="dxa"/>
            <w:tcBorders>
              <w:top w:val="nil"/>
              <w:left w:val="nil"/>
              <w:bottom w:val="nil"/>
              <w:right w:val="nil"/>
            </w:tcBorders>
            <w:shd w:val="clear" w:color="auto" w:fill="auto"/>
            <w:noWrap/>
            <w:vAlign w:val="bottom"/>
            <w:hideMark/>
          </w:tcPr>
          <w:p w14:paraId="73C12B0B" w14:textId="77777777" w:rsidR="00EC40DD" w:rsidRPr="007A5A0D" w:rsidRDefault="00EC40DD" w:rsidP="0062656E">
            <w:pPr>
              <w:pStyle w:val="TAL"/>
              <w:rPr>
                <w:lang w:eastAsia="en-GB"/>
              </w:rPr>
            </w:pPr>
          </w:p>
        </w:tc>
        <w:tc>
          <w:tcPr>
            <w:tcW w:w="960" w:type="dxa"/>
            <w:tcBorders>
              <w:top w:val="nil"/>
              <w:left w:val="nil"/>
              <w:bottom w:val="nil"/>
              <w:right w:val="nil"/>
            </w:tcBorders>
            <w:shd w:val="clear" w:color="auto" w:fill="auto"/>
            <w:noWrap/>
            <w:vAlign w:val="bottom"/>
            <w:hideMark/>
          </w:tcPr>
          <w:p w14:paraId="549D36E3" w14:textId="77777777" w:rsidR="00EC40DD" w:rsidRPr="007A5A0D" w:rsidRDefault="00EC40DD" w:rsidP="0062656E">
            <w:pPr>
              <w:pStyle w:val="TAL"/>
              <w:rPr>
                <w:lang w:eastAsia="en-GB"/>
              </w:rPr>
            </w:pPr>
          </w:p>
        </w:tc>
      </w:tr>
      <w:tr w:rsidR="00EC40DD" w:rsidRPr="007A5A0D" w14:paraId="7A6BDCB9"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AEA87CD" w14:textId="77777777" w:rsidR="00EC40DD" w:rsidRPr="007A5A0D" w:rsidRDefault="00EC40DD" w:rsidP="0062656E">
            <w:pPr>
              <w:pStyle w:val="TAL"/>
              <w:rPr>
                <w:lang w:eastAsia="en-GB"/>
              </w:rPr>
            </w:pPr>
            <w:r w:rsidRPr="007A5A0D">
              <w:rPr>
                <w:lang w:eastAsia="en-GB"/>
              </w:rPr>
              <w:t>10</w:t>
            </w:r>
          </w:p>
        </w:tc>
        <w:tc>
          <w:tcPr>
            <w:tcW w:w="960" w:type="dxa"/>
            <w:tcBorders>
              <w:top w:val="nil"/>
              <w:left w:val="nil"/>
              <w:bottom w:val="nil"/>
              <w:right w:val="single" w:sz="8" w:space="0" w:color="auto"/>
            </w:tcBorders>
            <w:shd w:val="clear" w:color="auto" w:fill="auto"/>
            <w:noWrap/>
            <w:vAlign w:val="bottom"/>
            <w:hideMark/>
          </w:tcPr>
          <w:p w14:paraId="526896DE" w14:textId="77777777" w:rsidR="00EC40DD" w:rsidRPr="007A5A0D" w:rsidRDefault="00EC40DD" w:rsidP="0062656E">
            <w:pPr>
              <w:pStyle w:val="TAL"/>
              <w:rPr>
                <w:lang w:eastAsia="en-GB"/>
              </w:rPr>
            </w:pPr>
            <w:r w:rsidRPr="007A5A0D">
              <w:rPr>
                <w:lang w:eastAsia="en-GB"/>
              </w:rPr>
              <w:t>01010</w:t>
            </w:r>
          </w:p>
        </w:tc>
        <w:tc>
          <w:tcPr>
            <w:tcW w:w="960" w:type="dxa"/>
            <w:tcBorders>
              <w:top w:val="nil"/>
              <w:left w:val="nil"/>
              <w:bottom w:val="nil"/>
              <w:right w:val="nil"/>
            </w:tcBorders>
            <w:shd w:val="clear" w:color="auto" w:fill="auto"/>
            <w:noWrap/>
            <w:vAlign w:val="bottom"/>
            <w:hideMark/>
          </w:tcPr>
          <w:p w14:paraId="1170A2DC" w14:textId="77777777" w:rsidR="00EC40DD" w:rsidRPr="007A5A0D" w:rsidRDefault="00EC40DD" w:rsidP="0062656E">
            <w:pPr>
              <w:pStyle w:val="TAL"/>
              <w:rPr>
                <w:lang w:eastAsia="en-GB"/>
              </w:rPr>
            </w:pPr>
          </w:p>
        </w:tc>
        <w:tc>
          <w:tcPr>
            <w:tcW w:w="960" w:type="dxa"/>
            <w:tcBorders>
              <w:top w:val="nil"/>
              <w:left w:val="nil"/>
              <w:bottom w:val="nil"/>
              <w:right w:val="nil"/>
            </w:tcBorders>
            <w:shd w:val="clear" w:color="auto" w:fill="auto"/>
            <w:noWrap/>
            <w:vAlign w:val="bottom"/>
            <w:hideMark/>
          </w:tcPr>
          <w:p w14:paraId="29248E17" w14:textId="77777777" w:rsidR="00EC40DD" w:rsidRPr="007A5A0D" w:rsidRDefault="00EC40DD" w:rsidP="0062656E">
            <w:pPr>
              <w:pStyle w:val="TAL"/>
              <w:rPr>
                <w:lang w:eastAsia="en-GB"/>
              </w:rPr>
            </w:pPr>
          </w:p>
        </w:tc>
      </w:tr>
      <w:tr w:rsidR="00EC40DD" w:rsidRPr="007A5A0D" w14:paraId="3B785154"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6FF9348" w14:textId="77777777" w:rsidR="00EC40DD" w:rsidRPr="007A5A0D" w:rsidRDefault="00EC40DD" w:rsidP="0062656E">
            <w:pPr>
              <w:pStyle w:val="TAL"/>
              <w:rPr>
                <w:lang w:eastAsia="en-GB"/>
              </w:rPr>
            </w:pPr>
            <w:r w:rsidRPr="007A5A0D">
              <w:rPr>
                <w:lang w:eastAsia="en-GB"/>
              </w:rPr>
              <w:t>11</w:t>
            </w:r>
          </w:p>
        </w:tc>
        <w:tc>
          <w:tcPr>
            <w:tcW w:w="960" w:type="dxa"/>
            <w:tcBorders>
              <w:top w:val="nil"/>
              <w:left w:val="nil"/>
              <w:bottom w:val="nil"/>
              <w:right w:val="single" w:sz="8" w:space="0" w:color="auto"/>
            </w:tcBorders>
            <w:shd w:val="clear" w:color="auto" w:fill="auto"/>
            <w:noWrap/>
            <w:vAlign w:val="bottom"/>
            <w:hideMark/>
          </w:tcPr>
          <w:p w14:paraId="65C1DE30" w14:textId="77777777" w:rsidR="00EC40DD" w:rsidRPr="007A5A0D" w:rsidRDefault="00EC40DD" w:rsidP="0062656E">
            <w:pPr>
              <w:pStyle w:val="TAL"/>
              <w:rPr>
                <w:lang w:eastAsia="en-GB"/>
              </w:rPr>
            </w:pPr>
            <w:r w:rsidRPr="007A5A0D">
              <w:rPr>
                <w:lang w:eastAsia="en-GB"/>
              </w:rPr>
              <w:t>01011</w:t>
            </w:r>
          </w:p>
        </w:tc>
        <w:tc>
          <w:tcPr>
            <w:tcW w:w="960" w:type="dxa"/>
            <w:tcBorders>
              <w:top w:val="nil"/>
              <w:left w:val="nil"/>
              <w:bottom w:val="nil"/>
              <w:right w:val="nil"/>
            </w:tcBorders>
            <w:shd w:val="clear" w:color="auto" w:fill="auto"/>
            <w:noWrap/>
            <w:vAlign w:val="bottom"/>
            <w:hideMark/>
          </w:tcPr>
          <w:p w14:paraId="5975B7A5" w14:textId="77777777" w:rsidR="00EC40DD" w:rsidRPr="007A5A0D" w:rsidRDefault="00EC40DD" w:rsidP="0062656E">
            <w:pPr>
              <w:pStyle w:val="TAL"/>
              <w:rPr>
                <w:lang w:eastAsia="en-GB"/>
              </w:rPr>
            </w:pPr>
          </w:p>
        </w:tc>
        <w:tc>
          <w:tcPr>
            <w:tcW w:w="960" w:type="dxa"/>
            <w:tcBorders>
              <w:top w:val="nil"/>
              <w:left w:val="nil"/>
              <w:bottom w:val="nil"/>
              <w:right w:val="nil"/>
            </w:tcBorders>
            <w:shd w:val="clear" w:color="auto" w:fill="auto"/>
            <w:noWrap/>
            <w:vAlign w:val="bottom"/>
            <w:hideMark/>
          </w:tcPr>
          <w:p w14:paraId="1413177A" w14:textId="77777777" w:rsidR="00EC40DD" w:rsidRPr="007A5A0D" w:rsidRDefault="00EC40DD" w:rsidP="0062656E">
            <w:pPr>
              <w:pStyle w:val="TAL"/>
              <w:rPr>
                <w:lang w:eastAsia="en-GB"/>
              </w:rPr>
            </w:pPr>
          </w:p>
        </w:tc>
      </w:tr>
      <w:tr w:rsidR="00EC40DD" w:rsidRPr="007A5A0D" w14:paraId="71010BB1"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1D4CB3A" w14:textId="77777777" w:rsidR="00EC40DD" w:rsidRPr="007A5A0D" w:rsidRDefault="00EC40DD" w:rsidP="0062656E">
            <w:pPr>
              <w:pStyle w:val="TAL"/>
              <w:rPr>
                <w:lang w:eastAsia="en-GB"/>
              </w:rPr>
            </w:pPr>
            <w:r w:rsidRPr="007A5A0D">
              <w:rPr>
                <w:lang w:eastAsia="en-GB"/>
              </w:rPr>
              <w:t>12</w:t>
            </w:r>
          </w:p>
        </w:tc>
        <w:tc>
          <w:tcPr>
            <w:tcW w:w="960" w:type="dxa"/>
            <w:tcBorders>
              <w:top w:val="nil"/>
              <w:left w:val="nil"/>
              <w:bottom w:val="nil"/>
              <w:right w:val="single" w:sz="8" w:space="0" w:color="auto"/>
            </w:tcBorders>
            <w:shd w:val="clear" w:color="auto" w:fill="auto"/>
            <w:noWrap/>
            <w:vAlign w:val="bottom"/>
            <w:hideMark/>
          </w:tcPr>
          <w:p w14:paraId="2B851D07" w14:textId="77777777" w:rsidR="00EC40DD" w:rsidRPr="007A5A0D" w:rsidRDefault="00EC40DD" w:rsidP="0062656E">
            <w:pPr>
              <w:pStyle w:val="TAL"/>
              <w:rPr>
                <w:lang w:eastAsia="en-GB"/>
              </w:rPr>
            </w:pPr>
            <w:r w:rsidRPr="007A5A0D">
              <w:rPr>
                <w:lang w:eastAsia="en-GB"/>
              </w:rPr>
              <w:t>01100</w:t>
            </w:r>
          </w:p>
        </w:tc>
        <w:tc>
          <w:tcPr>
            <w:tcW w:w="960" w:type="dxa"/>
            <w:tcBorders>
              <w:top w:val="nil"/>
              <w:left w:val="nil"/>
              <w:bottom w:val="nil"/>
              <w:right w:val="nil"/>
            </w:tcBorders>
            <w:shd w:val="clear" w:color="auto" w:fill="auto"/>
            <w:noWrap/>
            <w:vAlign w:val="bottom"/>
            <w:hideMark/>
          </w:tcPr>
          <w:p w14:paraId="2CB76EC9" w14:textId="77777777" w:rsidR="00EC40DD" w:rsidRPr="007A5A0D" w:rsidRDefault="00EC40DD" w:rsidP="0062656E">
            <w:pPr>
              <w:pStyle w:val="TAL"/>
              <w:rPr>
                <w:lang w:eastAsia="en-GB"/>
              </w:rPr>
            </w:pPr>
          </w:p>
        </w:tc>
        <w:tc>
          <w:tcPr>
            <w:tcW w:w="960" w:type="dxa"/>
            <w:tcBorders>
              <w:top w:val="nil"/>
              <w:left w:val="nil"/>
              <w:bottom w:val="nil"/>
              <w:right w:val="nil"/>
            </w:tcBorders>
            <w:shd w:val="clear" w:color="auto" w:fill="auto"/>
            <w:noWrap/>
            <w:vAlign w:val="bottom"/>
            <w:hideMark/>
          </w:tcPr>
          <w:p w14:paraId="1421D550" w14:textId="77777777" w:rsidR="00EC40DD" w:rsidRPr="007A5A0D" w:rsidRDefault="00EC40DD" w:rsidP="0062656E">
            <w:pPr>
              <w:pStyle w:val="TAL"/>
              <w:rPr>
                <w:lang w:eastAsia="en-GB"/>
              </w:rPr>
            </w:pPr>
          </w:p>
        </w:tc>
      </w:tr>
      <w:tr w:rsidR="00EC40DD" w:rsidRPr="007A5A0D" w14:paraId="2ADE2710"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02A76E4" w14:textId="77777777" w:rsidR="00EC40DD" w:rsidRPr="007A5A0D" w:rsidRDefault="00EC40DD" w:rsidP="0062656E">
            <w:pPr>
              <w:pStyle w:val="TAL"/>
              <w:rPr>
                <w:lang w:eastAsia="en-GB"/>
              </w:rPr>
            </w:pPr>
            <w:r w:rsidRPr="007A5A0D">
              <w:rPr>
                <w:lang w:eastAsia="en-GB"/>
              </w:rPr>
              <w:t>13</w:t>
            </w:r>
          </w:p>
        </w:tc>
        <w:tc>
          <w:tcPr>
            <w:tcW w:w="960" w:type="dxa"/>
            <w:tcBorders>
              <w:top w:val="nil"/>
              <w:left w:val="nil"/>
              <w:bottom w:val="nil"/>
              <w:right w:val="single" w:sz="8" w:space="0" w:color="auto"/>
            </w:tcBorders>
            <w:shd w:val="clear" w:color="auto" w:fill="auto"/>
            <w:noWrap/>
            <w:vAlign w:val="bottom"/>
            <w:hideMark/>
          </w:tcPr>
          <w:p w14:paraId="081FF0C2" w14:textId="77777777" w:rsidR="00EC40DD" w:rsidRPr="007A5A0D" w:rsidRDefault="00EC40DD" w:rsidP="0062656E">
            <w:pPr>
              <w:pStyle w:val="TAL"/>
              <w:rPr>
                <w:lang w:eastAsia="en-GB"/>
              </w:rPr>
            </w:pPr>
            <w:r w:rsidRPr="007A5A0D">
              <w:rPr>
                <w:lang w:eastAsia="en-GB"/>
              </w:rPr>
              <w:t>01101</w:t>
            </w:r>
          </w:p>
        </w:tc>
        <w:tc>
          <w:tcPr>
            <w:tcW w:w="960" w:type="dxa"/>
            <w:tcBorders>
              <w:top w:val="nil"/>
              <w:left w:val="nil"/>
              <w:bottom w:val="nil"/>
              <w:right w:val="nil"/>
            </w:tcBorders>
            <w:shd w:val="clear" w:color="auto" w:fill="auto"/>
            <w:noWrap/>
            <w:vAlign w:val="bottom"/>
            <w:hideMark/>
          </w:tcPr>
          <w:p w14:paraId="4C63F37B" w14:textId="77777777" w:rsidR="00EC40DD" w:rsidRPr="007A5A0D" w:rsidRDefault="00EC40DD" w:rsidP="0062656E">
            <w:pPr>
              <w:pStyle w:val="TAL"/>
              <w:rPr>
                <w:lang w:eastAsia="en-GB"/>
              </w:rPr>
            </w:pPr>
          </w:p>
        </w:tc>
        <w:tc>
          <w:tcPr>
            <w:tcW w:w="960" w:type="dxa"/>
            <w:tcBorders>
              <w:top w:val="nil"/>
              <w:left w:val="nil"/>
              <w:bottom w:val="nil"/>
              <w:right w:val="nil"/>
            </w:tcBorders>
            <w:shd w:val="clear" w:color="auto" w:fill="auto"/>
            <w:noWrap/>
            <w:vAlign w:val="bottom"/>
            <w:hideMark/>
          </w:tcPr>
          <w:p w14:paraId="31808795" w14:textId="77777777" w:rsidR="00EC40DD" w:rsidRPr="007A5A0D" w:rsidRDefault="00EC40DD" w:rsidP="0062656E">
            <w:pPr>
              <w:pStyle w:val="TAL"/>
              <w:rPr>
                <w:lang w:eastAsia="en-GB"/>
              </w:rPr>
            </w:pPr>
          </w:p>
        </w:tc>
      </w:tr>
      <w:tr w:rsidR="00EC40DD" w:rsidRPr="007A5A0D" w14:paraId="58073BD4"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78D52AD" w14:textId="77777777" w:rsidR="00EC40DD" w:rsidRPr="007A5A0D" w:rsidRDefault="00EC40DD" w:rsidP="0062656E">
            <w:pPr>
              <w:pStyle w:val="TAL"/>
              <w:rPr>
                <w:lang w:eastAsia="en-GB"/>
              </w:rPr>
            </w:pPr>
            <w:r w:rsidRPr="007A5A0D">
              <w:rPr>
                <w:lang w:eastAsia="en-GB"/>
              </w:rPr>
              <w:t>14</w:t>
            </w:r>
          </w:p>
        </w:tc>
        <w:tc>
          <w:tcPr>
            <w:tcW w:w="960" w:type="dxa"/>
            <w:tcBorders>
              <w:top w:val="nil"/>
              <w:left w:val="nil"/>
              <w:bottom w:val="nil"/>
              <w:right w:val="single" w:sz="8" w:space="0" w:color="auto"/>
            </w:tcBorders>
            <w:shd w:val="clear" w:color="auto" w:fill="auto"/>
            <w:noWrap/>
            <w:vAlign w:val="bottom"/>
            <w:hideMark/>
          </w:tcPr>
          <w:p w14:paraId="73A983B9" w14:textId="77777777" w:rsidR="00EC40DD" w:rsidRPr="007A5A0D" w:rsidRDefault="00EC40DD" w:rsidP="0062656E">
            <w:pPr>
              <w:pStyle w:val="TAL"/>
              <w:rPr>
                <w:lang w:eastAsia="en-GB"/>
              </w:rPr>
            </w:pPr>
            <w:r w:rsidRPr="007A5A0D">
              <w:rPr>
                <w:lang w:eastAsia="en-GB"/>
              </w:rPr>
              <w:t>01110</w:t>
            </w:r>
          </w:p>
        </w:tc>
        <w:tc>
          <w:tcPr>
            <w:tcW w:w="960" w:type="dxa"/>
            <w:tcBorders>
              <w:top w:val="nil"/>
              <w:left w:val="nil"/>
              <w:bottom w:val="nil"/>
              <w:right w:val="nil"/>
            </w:tcBorders>
            <w:shd w:val="clear" w:color="auto" w:fill="auto"/>
            <w:noWrap/>
            <w:vAlign w:val="bottom"/>
            <w:hideMark/>
          </w:tcPr>
          <w:p w14:paraId="492F37FC" w14:textId="77777777" w:rsidR="00EC40DD" w:rsidRPr="007A5A0D" w:rsidRDefault="00EC40DD" w:rsidP="0062656E">
            <w:pPr>
              <w:pStyle w:val="TAL"/>
              <w:rPr>
                <w:lang w:eastAsia="en-GB"/>
              </w:rPr>
            </w:pPr>
          </w:p>
        </w:tc>
        <w:tc>
          <w:tcPr>
            <w:tcW w:w="960" w:type="dxa"/>
            <w:tcBorders>
              <w:top w:val="nil"/>
              <w:left w:val="nil"/>
              <w:bottom w:val="nil"/>
              <w:right w:val="nil"/>
            </w:tcBorders>
            <w:shd w:val="clear" w:color="auto" w:fill="auto"/>
            <w:noWrap/>
            <w:vAlign w:val="bottom"/>
            <w:hideMark/>
          </w:tcPr>
          <w:p w14:paraId="3383880D" w14:textId="77777777" w:rsidR="00EC40DD" w:rsidRPr="007A5A0D" w:rsidRDefault="00EC40DD" w:rsidP="0062656E">
            <w:pPr>
              <w:pStyle w:val="TAL"/>
              <w:rPr>
                <w:lang w:eastAsia="en-GB"/>
              </w:rPr>
            </w:pPr>
          </w:p>
        </w:tc>
      </w:tr>
      <w:tr w:rsidR="00EC40DD" w:rsidRPr="007A5A0D" w14:paraId="5F40B83E" w14:textId="77777777" w:rsidTr="0062656E">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288F1D71" w14:textId="77777777" w:rsidR="00EC40DD" w:rsidRPr="007A5A0D" w:rsidRDefault="00EC40DD" w:rsidP="0062656E">
            <w:pPr>
              <w:pStyle w:val="TAL"/>
              <w:rPr>
                <w:lang w:eastAsia="en-GB"/>
              </w:rPr>
            </w:pPr>
            <w:r w:rsidRPr="007A5A0D">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15694155" w14:textId="77777777" w:rsidR="00EC40DD" w:rsidRPr="007A5A0D" w:rsidRDefault="00EC40DD" w:rsidP="0062656E">
            <w:pPr>
              <w:pStyle w:val="TAL"/>
              <w:rPr>
                <w:lang w:eastAsia="en-GB"/>
              </w:rPr>
            </w:pPr>
            <w:r w:rsidRPr="007A5A0D">
              <w:rPr>
                <w:lang w:eastAsia="en-GB"/>
              </w:rPr>
              <w:t>01111</w:t>
            </w:r>
          </w:p>
        </w:tc>
        <w:tc>
          <w:tcPr>
            <w:tcW w:w="960" w:type="dxa"/>
            <w:tcBorders>
              <w:top w:val="nil"/>
              <w:left w:val="nil"/>
              <w:bottom w:val="nil"/>
              <w:right w:val="nil"/>
            </w:tcBorders>
            <w:shd w:val="clear" w:color="auto" w:fill="auto"/>
            <w:noWrap/>
            <w:vAlign w:val="bottom"/>
            <w:hideMark/>
          </w:tcPr>
          <w:p w14:paraId="01FC2616" w14:textId="77777777" w:rsidR="00EC40DD" w:rsidRPr="007A5A0D" w:rsidRDefault="00EC40DD" w:rsidP="0062656E">
            <w:pPr>
              <w:pStyle w:val="TAL"/>
              <w:rPr>
                <w:lang w:eastAsia="en-GB"/>
              </w:rPr>
            </w:pPr>
          </w:p>
        </w:tc>
        <w:tc>
          <w:tcPr>
            <w:tcW w:w="960" w:type="dxa"/>
            <w:tcBorders>
              <w:top w:val="nil"/>
              <w:left w:val="nil"/>
              <w:bottom w:val="nil"/>
              <w:right w:val="nil"/>
            </w:tcBorders>
            <w:shd w:val="clear" w:color="auto" w:fill="auto"/>
            <w:noWrap/>
            <w:vAlign w:val="bottom"/>
            <w:hideMark/>
          </w:tcPr>
          <w:p w14:paraId="414DC30E" w14:textId="77777777" w:rsidR="00EC40DD" w:rsidRPr="007A5A0D" w:rsidRDefault="00EC40DD" w:rsidP="0062656E">
            <w:pPr>
              <w:pStyle w:val="TAL"/>
              <w:rPr>
                <w:lang w:eastAsia="en-GB"/>
              </w:rPr>
            </w:pPr>
          </w:p>
        </w:tc>
      </w:tr>
    </w:tbl>
    <w:p w14:paraId="50E9104B" w14:textId="77777777" w:rsidR="00EC40DD" w:rsidRPr="007A5A0D" w:rsidRDefault="00EC40DD" w:rsidP="00EC40DD">
      <w:pPr>
        <w:rPr>
          <w:noProof/>
        </w:rPr>
      </w:pPr>
    </w:p>
    <w:p w14:paraId="1822EB0F" w14:textId="77777777" w:rsidR="00EC40DD" w:rsidRPr="007A5A0D" w:rsidRDefault="00EC40DD" w:rsidP="00EC40DD">
      <w:pPr>
        <w:pStyle w:val="NO"/>
        <w:rPr>
          <w:noProof/>
        </w:rPr>
      </w:pPr>
      <w:r w:rsidRPr="007A5A0D">
        <w:rPr>
          <w:noProof/>
        </w:rPr>
        <w:lastRenderedPageBreak/>
        <w:t>NOTE 6:</w:t>
      </w:r>
      <w:r w:rsidRPr="007A5A0D">
        <w:rPr>
          <w:noProof/>
        </w:rPr>
        <w:tab/>
        <w:t xml:space="preserve">UE includes the </w:t>
      </w:r>
      <w:r w:rsidRPr="007A5A0D">
        <w:rPr>
          <w:i/>
          <w:noProof/>
        </w:rPr>
        <w:t>intraBandContiguousCC-InfoList-r12</w:t>
      </w:r>
      <w:r w:rsidRPr="007A5A0D">
        <w:rPr>
          <w:noProof/>
        </w:rPr>
        <w:t xml:space="preserve"> also for bandwidth class A because of the presence conditions in </w:t>
      </w:r>
      <w:r w:rsidRPr="007A5A0D">
        <w:rPr>
          <w:i/>
          <w:noProof/>
        </w:rPr>
        <w:t>BandCombinationParameters-v1270</w:t>
      </w:r>
      <w:r w:rsidRPr="007A5A0D">
        <w:rPr>
          <w:noProof/>
        </w:rPr>
        <w:t xml:space="preserve">. For example, if UE supports CA_1A_41D band combination, if UE includes the field </w:t>
      </w:r>
      <w:r w:rsidRPr="007A5A0D">
        <w:rPr>
          <w:i/>
          <w:noProof/>
        </w:rPr>
        <w:t>intraBandContiguousCC-InfoList-r12</w:t>
      </w:r>
      <w:r w:rsidRPr="007A5A0D">
        <w:rPr>
          <w:noProof/>
        </w:rPr>
        <w:t xml:space="preserve"> for band 41, the UE includes </w:t>
      </w:r>
      <w:r w:rsidRPr="007A5A0D">
        <w:rPr>
          <w:i/>
          <w:noProof/>
        </w:rPr>
        <w:t>intraBandContiguousCC-InfoList-r12</w:t>
      </w:r>
      <w:r w:rsidRPr="007A5A0D">
        <w:rPr>
          <w:noProof/>
        </w:rPr>
        <w:t xml:space="preserve"> also for band 1.</w:t>
      </w:r>
    </w:p>
    <w:p w14:paraId="6CD4F7E1" w14:textId="4B68AF3D" w:rsidR="00377134" w:rsidRPr="00DA4279" w:rsidRDefault="00377134" w:rsidP="00377134">
      <w:pPr>
        <w:keepLines/>
        <w:overflowPunct w:val="0"/>
        <w:autoSpaceDE w:val="0"/>
        <w:autoSpaceDN w:val="0"/>
        <w:adjustRightInd w:val="0"/>
        <w:ind w:left="1135" w:hanging="851"/>
        <w:textAlignment w:val="baseline"/>
        <w:rPr>
          <w:ins w:id="15" w:author="Nokia" w:date="2020-08-24T12:17:00Z"/>
          <w:noProof/>
          <w:lang w:eastAsia="ko-KR"/>
        </w:rPr>
      </w:pPr>
      <w:ins w:id="16" w:author="Nokia" w:date="2020-08-24T12:17:00Z">
        <w:r w:rsidRPr="00BA74F1">
          <w:rPr>
            <w:noProof/>
            <w:lang w:eastAsia="ko-KR"/>
          </w:rPr>
          <w:t xml:space="preserve">NOTE </w:t>
        </w:r>
        <w:r>
          <w:rPr>
            <w:noProof/>
            <w:lang w:eastAsia="ko-KR"/>
          </w:rPr>
          <w:t>6a</w:t>
        </w:r>
        <w:r w:rsidRPr="00BA74F1">
          <w:rPr>
            <w:noProof/>
            <w:lang w:eastAsia="ko-KR"/>
          </w:rPr>
          <w:t>:</w:t>
        </w:r>
        <w:r w:rsidRPr="00BA74F1">
          <w:rPr>
            <w:noProof/>
            <w:lang w:eastAsia="ko-KR"/>
          </w:rPr>
          <w:tab/>
        </w:r>
        <w:bookmarkStart w:id="17" w:name="_Hlk49984300"/>
        <w:r>
          <w:rPr>
            <w:noProof/>
            <w:lang w:eastAsia="ko-KR"/>
          </w:rPr>
          <w:t xml:space="preserve">For multiple band entries </w:t>
        </w:r>
        <w:r>
          <w:rPr>
            <w:i/>
            <w:iCs/>
            <w:noProof/>
            <w:lang w:eastAsia="ko-KR"/>
          </w:rPr>
          <w:t>BandParameters</w:t>
        </w:r>
        <w:r>
          <w:rPr>
            <w:noProof/>
            <w:lang w:eastAsia="ko-KR"/>
          </w:rPr>
          <w:t xml:space="preserve"> with the same </w:t>
        </w:r>
        <w:r>
          <w:rPr>
            <w:i/>
            <w:iCs/>
            <w:noProof/>
            <w:lang w:eastAsia="ko-KR"/>
          </w:rPr>
          <w:t>bandEUTRA</w:t>
        </w:r>
        <w:r>
          <w:rPr>
            <w:noProof/>
            <w:lang w:eastAsia="ko-KR"/>
          </w:rPr>
          <w:t xml:space="preserve"> and same </w:t>
        </w:r>
        <w:r>
          <w:rPr>
            <w:i/>
            <w:iCs/>
            <w:noProof/>
            <w:lang w:eastAsia="ko-KR"/>
          </w:rPr>
          <w:t>ca-BandwidthClassDL</w:t>
        </w:r>
      </w:ins>
      <w:r w:rsidR="00044A09">
        <w:rPr>
          <w:i/>
          <w:iCs/>
          <w:noProof/>
          <w:lang w:eastAsia="ko-KR"/>
        </w:rPr>
        <w:t xml:space="preserve"> </w:t>
      </w:r>
      <w:ins w:id="18" w:author="Nokia" w:date="2020-08-24T12:17:00Z">
        <w:r>
          <w:rPr>
            <w:noProof/>
            <w:lang w:eastAsia="ko-KR"/>
          </w:rPr>
          <w:t xml:space="preserve">in a supported band combination, the UE capabilities indicated by </w:t>
        </w:r>
        <w:r>
          <w:rPr>
            <w:i/>
            <w:iCs/>
            <w:noProof/>
            <w:lang w:eastAsia="ko-KR"/>
          </w:rPr>
          <w:t>BandParameters</w:t>
        </w:r>
        <w:r>
          <w:rPr>
            <w:noProof/>
            <w:lang w:eastAsia="ko-KR"/>
          </w:rPr>
          <w:t xml:space="preserve"> are agnostic to the order in which they are indicated in the </w:t>
        </w:r>
        <w:r>
          <w:rPr>
            <w:i/>
            <w:iCs/>
            <w:noProof/>
            <w:lang w:eastAsia="ko-KR"/>
          </w:rPr>
          <w:t>bandParameterList</w:t>
        </w:r>
      </w:ins>
      <w:bookmarkEnd w:id="17"/>
      <w:ins w:id="19" w:author="Nokia" w:date="2020-11-11T10:44:00Z">
        <w:r w:rsidR="00BC4E80">
          <w:rPr>
            <w:noProof/>
            <w:lang w:eastAsia="ko-KR"/>
          </w:rPr>
          <w:t xml:space="preserve">, </w:t>
        </w:r>
      </w:ins>
      <w:ins w:id="20" w:author="Nokia" w:date="2020-11-11T11:17:00Z">
        <w:r w:rsidR="00865B88">
          <w:rPr>
            <w:noProof/>
            <w:lang w:eastAsia="ko-KR"/>
          </w:rPr>
          <w:t>under the condition</w:t>
        </w:r>
      </w:ins>
      <w:ins w:id="21" w:author="Nokia" w:date="2020-11-11T10:44:00Z">
        <w:r w:rsidR="00BC4E80">
          <w:rPr>
            <w:noProof/>
            <w:lang w:eastAsia="ko-KR"/>
          </w:rPr>
          <w:t xml:space="preserve"> </w:t>
        </w:r>
      </w:ins>
      <w:commentRangeStart w:id="22"/>
      <w:ins w:id="23" w:author="Apple - Naveen Palle" w:date="2020-11-11T21:55:00Z">
        <w:r w:rsidR="00242D0F">
          <w:rPr>
            <w:noProof/>
            <w:lang w:eastAsia="ko-KR"/>
          </w:rPr>
          <w:t>that</w:t>
        </w:r>
        <w:commentRangeEnd w:id="22"/>
        <w:r w:rsidR="00242D0F">
          <w:rPr>
            <w:rStyle w:val="CommentReference"/>
          </w:rPr>
          <w:commentReference w:id="22"/>
        </w:r>
        <w:r w:rsidR="00242D0F">
          <w:rPr>
            <w:noProof/>
            <w:lang w:eastAsia="ko-KR"/>
          </w:rPr>
          <w:t xml:space="preserve"> </w:t>
        </w:r>
      </w:ins>
      <w:ins w:id="24" w:author="Nokia" w:date="2020-11-11T10:44:00Z">
        <w:r w:rsidR="00BC4E80">
          <w:rPr>
            <w:noProof/>
            <w:lang w:eastAsia="ko-KR"/>
          </w:rPr>
          <w:t xml:space="preserve">the </w:t>
        </w:r>
      </w:ins>
      <w:ins w:id="25" w:author="Nokia" w:date="2020-11-11T11:18:00Z">
        <w:r w:rsidR="00865B88">
          <w:rPr>
            <w:noProof/>
            <w:lang w:eastAsia="ko-KR"/>
          </w:rPr>
          <w:t xml:space="preserve">set of the </w:t>
        </w:r>
      </w:ins>
      <w:ins w:id="26" w:author="Nokia" w:date="2020-11-11T10:44:00Z">
        <w:r w:rsidR="00BC4E80">
          <w:rPr>
            <w:noProof/>
            <w:lang w:eastAsia="ko-KR"/>
          </w:rPr>
          <w:t xml:space="preserve">capabilities </w:t>
        </w:r>
      </w:ins>
      <w:ins w:id="27" w:author="Nokia" w:date="2020-11-11T11:18:00Z">
        <w:r w:rsidR="00865B88">
          <w:rPr>
            <w:noProof/>
            <w:lang w:eastAsia="ko-KR"/>
          </w:rPr>
          <w:t xml:space="preserve">indicated for </w:t>
        </w:r>
      </w:ins>
      <w:ins w:id="28" w:author="Nokia" w:date="2020-11-11T11:16:00Z">
        <w:r w:rsidR="00865B88">
          <w:rPr>
            <w:noProof/>
            <w:lang w:eastAsia="ko-KR"/>
          </w:rPr>
          <w:t xml:space="preserve">the concerned </w:t>
        </w:r>
        <w:r w:rsidR="00865B88">
          <w:rPr>
            <w:i/>
            <w:iCs/>
            <w:noProof/>
            <w:lang w:eastAsia="ko-KR"/>
          </w:rPr>
          <w:t>bandEUTRA</w:t>
        </w:r>
        <w:r w:rsidR="00865B88">
          <w:rPr>
            <w:noProof/>
            <w:lang w:eastAsia="ko-KR"/>
          </w:rPr>
          <w:t xml:space="preserve"> </w:t>
        </w:r>
      </w:ins>
      <w:ins w:id="29" w:author="Nokia" w:date="2020-11-11T11:17:00Z">
        <w:r w:rsidR="00865B88">
          <w:rPr>
            <w:noProof/>
            <w:lang w:eastAsia="ko-KR"/>
          </w:rPr>
          <w:t xml:space="preserve">(e.g. </w:t>
        </w:r>
      </w:ins>
      <w:ins w:id="30" w:author="Nokia" w:date="2020-11-11T11:06:00Z">
        <w:r w:rsidR="002C33CC" w:rsidRPr="00865B88">
          <w:rPr>
            <w:i/>
            <w:iCs/>
            <w:noProof/>
            <w:lang w:eastAsia="ko-KR"/>
            <w:rPrChange w:id="31" w:author="Nokia" w:date="2020-11-11T11:17:00Z">
              <w:rPr>
                <w:noProof/>
                <w:lang w:eastAsia="ko-KR"/>
              </w:rPr>
            </w:rPrChange>
          </w:rPr>
          <w:t>bandParametersDL</w:t>
        </w:r>
      </w:ins>
      <w:ins w:id="32" w:author="Nokia" w:date="2020-11-11T11:07:00Z">
        <w:r w:rsidR="002C33CC">
          <w:rPr>
            <w:noProof/>
            <w:lang w:eastAsia="ko-KR"/>
          </w:rPr>
          <w:t xml:space="preserve"> and </w:t>
        </w:r>
        <w:r w:rsidR="002C33CC" w:rsidRPr="00865B88">
          <w:rPr>
            <w:i/>
            <w:iCs/>
            <w:noProof/>
            <w:lang w:eastAsia="ko-KR"/>
            <w:rPrChange w:id="33" w:author="Nokia" w:date="2020-11-11T11:17:00Z">
              <w:rPr>
                <w:noProof/>
                <w:lang w:eastAsia="ko-KR"/>
              </w:rPr>
            </w:rPrChange>
          </w:rPr>
          <w:t>bandPar</w:t>
        </w:r>
      </w:ins>
      <w:ins w:id="34" w:author="Nokia" w:date="2020-11-11T11:22:00Z">
        <w:r w:rsidR="00CB4D63">
          <w:rPr>
            <w:i/>
            <w:iCs/>
            <w:noProof/>
            <w:lang w:eastAsia="ko-KR"/>
          </w:rPr>
          <w:t>a</w:t>
        </w:r>
      </w:ins>
      <w:ins w:id="35" w:author="Nokia" w:date="2020-11-11T11:07:00Z">
        <w:r w:rsidR="002C33CC" w:rsidRPr="00865B88">
          <w:rPr>
            <w:i/>
            <w:iCs/>
            <w:noProof/>
            <w:lang w:eastAsia="ko-KR"/>
            <w:rPrChange w:id="36" w:author="Nokia" w:date="2020-11-11T11:17:00Z">
              <w:rPr>
                <w:noProof/>
                <w:lang w:eastAsia="ko-KR"/>
              </w:rPr>
            </w:rPrChange>
          </w:rPr>
          <w:t>m</w:t>
        </w:r>
      </w:ins>
      <w:ins w:id="37" w:author="Nokia" w:date="2020-11-11T11:22:00Z">
        <w:r w:rsidR="00CB4D63">
          <w:rPr>
            <w:i/>
            <w:iCs/>
            <w:noProof/>
            <w:lang w:eastAsia="ko-KR"/>
          </w:rPr>
          <w:t>e</w:t>
        </w:r>
      </w:ins>
      <w:ins w:id="38" w:author="Nokia" w:date="2020-11-11T11:07:00Z">
        <w:r w:rsidR="002C33CC" w:rsidRPr="00865B88">
          <w:rPr>
            <w:i/>
            <w:iCs/>
            <w:noProof/>
            <w:lang w:eastAsia="ko-KR"/>
            <w:rPrChange w:id="39" w:author="Nokia" w:date="2020-11-11T11:17:00Z">
              <w:rPr>
                <w:noProof/>
                <w:lang w:eastAsia="ko-KR"/>
              </w:rPr>
            </w:rPrChange>
          </w:rPr>
          <w:t>tersUL</w:t>
        </w:r>
      </w:ins>
      <w:ins w:id="40" w:author="Nokia" w:date="2020-11-11T11:19:00Z">
        <w:r w:rsidR="00DE644C">
          <w:rPr>
            <w:i/>
            <w:iCs/>
            <w:noProof/>
            <w:lang w:eastAsia="ko-KR"/>
          </w:rPr>
          <w:t>)</w:t>
        </w:r>
        <w:r w:rsidR="00DE644C">
          <w:rPr>
            <w:noProof/>
            <w:lang w:eastAsia="ko-KR"/>
          </w:rPr>
          <w:t xml:space="preserve"> are </w:t>
        </w:r>
      </w:ins>
      <w:ins w:id="41" w:author="Nokia" w:date="2020-11-11T11:20:00Z">
        <w:r w:rsidR="00DE644C">
          <w:rPr>
            <w:noProof/>
            <w:lang w:eastAsia="ko-KR"/>
          </w:rPr>
          <w:t xml:space="preserve">used </w:t>
        </w:r>
      </w:ins>
      <w:ins w:id="42" w:author="Nokia" w:date="2020-11-11T11:19:00Z">
        <w:r w:rsidR="00DE644C">
          <w:rPr>
            <w:noProof/>
            <w:lang w:eastAsia="ko-KR"/>
          </w:rPr>
          <w:t>together</w:t>
        </w:r>
      </w:ins>
      <w:ins w:id="43" w:author="Nokia" w:date="2020-11-12T06:07:00Z">
        <w:r w:rsidR="00DA4279">
          <w:rPr>
            <w:noProof/>
            <w:lang w:eastAsia="ko-KR"/>
          </w:rPr>
          <w:t>, and</w:t>
        </w:r>
      </w:ins>
      <w:ins w:id="44" w:author="Nokia" w:date="2020-11-12T06:19:00Z">
        <w:r w:rsidR="00173842">
          <w:rPr>
            <w:noProof/>
            <w:lang w:eastAsia="ko-KR"/>
          </w:rPr>
          <w:t>,</w:t>
        </w:r>
      </w:ins>
      <w:ins w:id="45" w:author="Nokia" w:date="2020-11-12T06:07:00Z">
        <w:r w:rsidR="00DA4279">
          <w:rPr>
            <w:noProof/>
            <w:lang w:eastAsia="ko-KR"/>
          </w:rPr>
          <w:t xml:space="preserve"> </w:t>
        </w:r>
      </w:ins>
      <w:ins w:id="46" w:author="Nokia" w:date="2020-11-12T06:09:00Z">
        <w:r w:rsidR="00DA4279">
          <w:rPr>
            <w:noProof/>
            <w:lang w:eastAsia="ko-KR"/>
          </w:rPr>
          <w:t xml:space="preserve">the </w:t>
        </w:r>
      </w:ins>
      <w:ins w:id="47" w:author="Nokia" w:date="2020-11-12T06:07:00Z">
        <w:r w:rsidR="00DA4279">
          <w:rPr>
            <w:noProof/>
            <w:lang w:eastAsia="ko-KR"/>
          </w:rPr>
          <w:t xml:space="preserve">concerned </w:t>
        </w:r>
        <w:r w:rsidR="00DA4279" w:rsidRPr="00424F21">
          <w:rPr>
            <w:i/>
            <w:iCs/>
            <w:noProof/>
            <w:lang w:eastAsia="ko-KR"/>
          </w:rPr>
          <w:t>BandParameters</w:t>
        </w:r>
        <w:r w:rsidR="00DA4279">
          <w:rPr>
            <w:noProof/>
            <w:lang w:eastAsia="ko-KR"/>
          </w:rPr>
          <w:t xml:space="preserve"> correspond to the </w:t>
        </w:r>
        <w:r w:rsidR="00DA4279" w:rsidRPr="00424F21">
          <w:rPr>
            <w:i/>
            <w:iCs/>
            <w:noProof/>
            <w:lang w:eastAsia="ko-KR"/>
          </w:rPr>
          <w:t>supportedBandwithCombinationSet</w:t>
        </w:r>
      </w:ins>
      <w:ins w:id="48" w:author="Nokia" w:date="2020-11-12T06:09:00Z">
        <w:r w:rsidR="00DA4279">
          <w:rPr>
            <w:noProof/>
            <w:lang w:eastAsia="ko-KR"/>
          </w:rPr>
          <w:t xml:space="preserve">, for which </w:t>
        </w:r>
      </w:ins>
      <w:ins w:id="49" w:author="Nokia" w:date="2020-11-12T06:15:00Z">
        <w:r w:rsidR="0011578C">
          <w:rPr>
            <w:noProof/>
            <w:lang w:eastAsia="ko-KR"/>
          </w:rPr>
          <w:t>component carriers</w:t>
        </w:r>
      </w:ins>
      <w:ins w:id="50" w:author="Nokia" w:date="2020-11-12T06:16:00Z">
        <w:r w:rsidR="0011578C">
          <w:rPr>
            <w:noProof/>
            <w:lang w:eastAsia="ko-KR"/>
          </w:rPr>
          <w:t xml:space="preserve"> </w:t>
        </w:r>
      </w:ins>
      <w:ins w:id="51" w:author="Nokia" w:date="2020-11-12T06:22:00Z">
        <w:r w:rsidR="00173842">
          <w:rPr>
            <w:noProof/>
            <w:lang w:eastAsia="ko-KR"/>
          </w:rPr>
          <w:t>set</w:t>
        </w:r>
      </w:ins>
      <w:ins w:id="52" w:author="Nokia" w:date="2020-11-12T06:23:00Z">
        <w:r w:rsidR="00173842">
          <w:rPr>
            <w:noProof/>
            <w:lang w:eastAsia="ko-KR"/>
          </w:rPr>
          <w:t xml:space="preserve"> </w:t>
        </w:r>
      </w:ins>
      <w:ins w:id="53" w:author="Nokia" w:date="2020-11-12T06:22:00Z">
        <w:r w:rsidR="00173842">
          <w:rPr>
            <w:noProof/>
            <w:lang w:eastAsia="ko-KR"/>
          </w:rPr>
          <w:t xml:space="preserve">is </w:t>
        </w:r>
      </w:ins>
      <w:ins w:id="54" w:author="Nokia" w:date="2020-11-12T06:19:00Z">
        <w:r w:rsidR="0011578C">
          <w:rPr>
            <w:noProof/>
            <w:lang w:eastAsia="ko-KR"/>
          </w:rPr>
          <w:t xml:space="preserve">the same among sub-blocks, </w:t>
        </w:r>
      </w:ins>
      <w:ins w:id="55" w:author="Nokia" w:date="2020-11-12T06:28:00Z">
        <w:r w:rsidR="00E717B3">
          <w:rPr>
            <w:noProof/>
            <w:lang w:eastAsia="ko-KR"/>
          </w:rPr>
          <w:t>a</w:t>
        </w:r>
      </w:ins>
      <w:ins w:id="56" w:author="Nokia" w:date="2020-11-12T06:19:00Z">
        <w:r w:rsidR="0011578C">
          <w:rPr>
            <w:noProof/>
            <w:lang w:eastAsia="ko-KR"/>
          </w:rPr>
          <w:t>s</w:t>
        </w:r>
      </w:ins>
      <w:ins w:id="57" w:author="Nokia" w:date="2020-11-12T06:14:00Z">
        <w:r w:rsidR="00DA4279">
          <w:rPr>
            <w:noProof/>
            <w:lang w:eastAsia="ko-KR"/>
          </w:rPr>
          <w:t xml:space="preserve"> defined in TS36.101 [42]</w:t>
        </w:r>
      </w:ins>
      <w:ins w:id="58" w:author="Nokia" w:date="2020-11-12T06:30:00Z">
        <w:r w:rsidR="00E717B3">
          <w:rPr>
            <w:noProof/>
            <w:lang w:eastAsia="ko-KR"/>
          </w:rPr>
          <w:t>, Table 5.6A.1-3</w:t>
        </w:r>
      </w:ins>
      <w:ins w:id="59" w:author="Nokia" w:date="2020-11-12T06:31:00Z">
        <w:r w:rsidR="00E717B3">
          <w:rPr>
            <w:noProof/>
            <w:lang w:eastAsia="ko-KR"/>
          </w:rPr>
          <w:t xml:space="preserve">, </w:t>
        </w:r>
        <w:commentRangeStart w:id="60"/>
        <w:r w:rsidR="00E717B3" w:rsidRPr="001D386E">
          <w:t>Table 5.6A.1-4</w:t>
        </w:r>
        <w:r w:rsidR="00E717B3">
          <w:t xml:space="preserve">, </w:t>
        </w:r>
        <w:r w:rsidR="00E717B3" w:rsidRPr="001D386E">
          <w:t>Table 5.6A.1-5</w:t>
        </w:r>
        <w:r w:rsidR="00E717B3">
          <w:t>.</w:t>
        </w:r>
        <w:commentRangeEnd w:id="60"/>
        <w:r w:rsidR="00E717B3">
          <w:rPr>
            <w:rStyle w:val="CommentReference"/>
          </w:rPr>
          <w:commentReference w:id="60"/>
        </w:r>
      </w:ins>
    </w:p>
    <w:p w14:paraId="6E609DAD" w14:textId="2B33DC1C" w:rsidR="00D67290" w:rsidDel="0011578C" w:rsidRDefault="00D67290" w:rsidP="00324A06">
      <w:pPr>
        <w:rPr>
          <w:del w:id="61" w:author="Nokia" w:date="2020-11-12T06:16:00Z"/>
          <w:noProof/>
          <w:lang w:eastAsia="ko-KR"/>
        </w:rPr>
      </w:pPr>
    </w:p>
    <w:p w14:paraId="2A3DEFE9" w14:textId="15888CC8" w:rsidR="00324A06" w:rsidRPr="00AB51C5" w:rsidRDefault="00377134"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 xml:space="preserve">End of </w:t>
      </w:r>
      <w:r w:rsidR="00324A06">
        <w:rPr>
          <w:i/>
          <w:noProof/>
        </w:rPr>
        <w:t>Modified Subclause</w:t>
      </w:r>
    </w:p>
    <w:commentRangeStart w:id="62"/>
    <w:p w14:paraId="4F6C95E2" w14:textId="0D550E94" w:rsidR="001E41F3" w:rsidRDefault="004602FB">
      <w:r>
        <w:rPr>
          <w:noProof/>
        </w:rPr>
        <w:object w:dxaOrig="11281" w:dyaOrig="2116" w14:anchorId="3EBAF0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pt;height:90pt;mso-width-percent:0;mso-height-percent:0;mso-width-percent:0;mso-height-percent:0" o:ole="">
            <v:imagedata r:id="rId27" o:title=""/>
          </v:shape>
          <o:OLEObject Type="Embed" ProgID="Visio.Drawing.15" ShapeID="_x0000_i1025" DrawAspect="Content" ObjectID="_1666637609" r:id="rId28"/>
        </w:object>
      </w:r>
      <w:commentRangeEnd w:id="62"/>
      <w:r w:rsidR="00DA4279">
        <w:rPr>
          <w:rStyle w:val="CommentReference"/>
        </w:rPr>
        <w:commentReference w:id="62"/>
      </w:r>
    </w:p>
    <w:p w14:paraId="131CECFB" w14:textId="63AEC788" w:rsidR="0011578C" w:rsidRDefault="0011578C"/>
    <w:tbl>
      <w:tblPr>
        <w:tblW w:w="11644" w:type="dxa"/>
        <w:jc w:val="center"/>
        <w:tblLook w:val="04A0" w:firstRow="1" w:lastRow="0" w:firstColumn="1" w:lastColumn="0" w:noHBand="0" w:noVBand="1"/>
      </w:tblPr>
      <w:tblGrid>
        <w:gridCol w:w="1366"/>
        <w:gridCol w:w="1466"/>
        <w:gridCol w:w="1242"/>
        <w:gridCol w:w="1216"/>
        <w:gridCol w:w="1216"/>
        <w:gridCol w:w="1216"/>
        <w:gridCol w:w="1276"/>
        <w:gridCol w:w="1302"/>
        <w:gridCol w:w="1344"/>
      </w:tblGrid>
      <w:tr w:rsidR="0011578C" w:rsidRPr="00E455B7" w14:paraId="3D390D07" w14:textId="77777777" w:rsidTr="00424F21">
        <w:trPr>
          <w:trHeight w:val="20"/>
          <w:jc w:val="center"/>
        </w:trPr>
        <w:tc>
          <w:tcPr>
            <w:tcW w:w="1366" w:type="dxa"/>
            <w:tcBorders>
              <w:top w:val="single" w:sz="4" w:space="0" w:color="auto"/>
              <w:left w:val="single" w:sz="4" w:space="0" w:color="auto"/>
              <w:bottom w:val="single" w:sz="4" w:space="0" w:color="auto"/>
              <w:right w:val="single" w:sz="4" w:space="0" w:color="auto"/>
            </w:tcBorders>
          </w:tcPr>
          <w:p w14:paraId="2D20D8C4"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p>
        </w:tc>
        <w:tc>
          <w:tcPr>
            <w:tcW w:w="1466" w:type="dxa"/>
            <w:tcBorders>
              <w:top w:val="single" w:sz="4" w:space="0" w:color="auto"/>
              <w:left w:val="single" w:sz="4" w:space="0" w:color="auto"/>
              <w:bottom w:val="single" w:sz="4" w:space="0" w:color="auto"/>
              <w:right w:val="single" w:sz="4" w:space="0" w:color="auto"/>
            </w:tcBorders>
          </w:tcPr>
          <w:p w14:paraId="60289338"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p>
        </w:tc>
        <w:tc>
          <w:tcPr>
            <w:tcW w:w="8812" w:type="dxa"/>
            <w:gridSpan w:val="7"/>
            <w:tcBorders>
              <w:top w:val="single" w:sz="4" w:space="0" w:color="auto"/>
              <w:left w:val="single" w:sz="4" w:space="0" w:color="auto"/>
              <w:bottom w:val="single" w:sz="4" w:space="0" w:color="auto"/>
              <w:right w:val="single" w:sz="4" w:space="0" w:color="auto"/>
            </w:tcBorders>
            <w:vAlign w:val="center"/>
          </w:tcPr>
          <w:p w14:paraId="0FA4B825"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b/>
                <w:sz w:val="18"/>
                <w:lang w:val="en-US"/>
              </w:rPr>
              <w:t>E-UTRA CA configuration / Bandwidth combination set</w:t>
            </w:r>
          </w:p>
        </w:tc>
      </w:tr>
      <w:tr w:rsidR="0011578C" w:rsidRPr="00E455B7" w14:paraId="3E6920CF" w14:textId="77777777" w:rsidTr="00424F21">
        <w:trPr>
          <w:trHeight w:val="20"/>
          <w:jc w:val="center"/>
        </w:trPr>
        <w:tc>
          <w:tcPr>
            <w:tcW w:w="1366" w:type="dxa"/>
            <w:vMerge w:val="restart"/>
            <w:tcBorders>
              <w:top w:val="single" w:sz="4" w:space="0" w:color="auto"/>
              <w:left w:val="single" w:sz="4" w:space="0" w:color="auto"/>
              <w:right w:val="nil"/>
            </w:tcBorders>
            <w:vAlign w:val="center"/>
          </w:tcPr>
          <w:p w14:paraId="50B5981D"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b/>
                <w:sz w:val="18"/>
                <w:lang w:val="en-US"/>
              </w:rPr>
              <w:t>E-UTRACA configuration</w:t>
            </w:r>
          </w:p>
        </w:tc>
        <w:tc>
          <w:tcPr>
            <w:tcW w:w="1466" w:type="dxa"/>
            <w:vMerge w:val="restart"/>
            <w:tcBorders>
              <w:top w:val="single" w:sz="4" w:space="0" w:color="auto"/>
              <w:left w:val="single" w:sz="4" w:space="0" w:color="auto"/>
              <w:right w:val="single" w:sz="4" w:space="0" w:color="auto"/>
            </w:tcBorders>
            <w:vAlign w:val="center"/>
          </w:tcPr>
          <w:p w14:paraId="619970D1"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hint="eastAsia"/>
                <w:b/>
                <w:sz w:val="18"/>
                <w:lang w:val="en-US" w:eastAsia="ja-JP"/>
              </w:rPr>
              <w:t>Uplink CA configurations (NOTE 1)</w:t>
            </w:r>
          </w:p>
        </w:tc>
        <w:tc>
          <w:tcPr>
            <w:tcW w:w="6166"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5689EB6C"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b/>
                <w:sz w:val="18"/>
                <w:highlight w:val="yellow"/>
                <w:lang w:val="en-US"/>
              </w:rPr>
              <w:t>Component carriers in order of increasing carrier frequency</w:t>
            </w:r>
          </w:p>
        </w:tc>
        <w:tc>
          <w:tcPr>
            <w:tcW w:w="1302" w:type="dxa"/>
            <w:vMerge w:val="restart"/>
            <w:tcBorders>
              <w:top w:val="single" w:sz="4" w:space="0" w:color="auto"/>
              <w:left w:val="single" w:sz="4" w:space="0" w:color="auto"/>
              <w:right w:val="nil"/>
            </w:tcBorders>
            <w:vAlign w:val="center"/>
          </w:tcPr>
          <w:p w14:paraId="041984DA"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b/>
                <w:sz w:val="18"/>
                <w:lang w:val="en-US"/>
              </w:rPr>
              <w:t xml:space="preserve">Maximum aggregated </w:t>
            </w:r>
            <w:r w:rsidRPr="00E455B7">
              <w:rPr>
                <w:rFonts w:ascii="Arial" w:hAnsi="Arial" w:cs="Arial"/>
                <w:b/>
                <w:sz w:val="18"/>
                <w:lang w:val="en-US"/>
              </w:rPr>
              <w:br/>
              <w:t>bandwidth [MHz]</w:t>
            </w:r>
          </w:p>
        </w:tc>
        <w:tc>
          <w:tcPr>
            <w:tcW w:w="1344" w:type="dxa"/>
            <w:vMerge w:val="restart"/>
            <w:tcBorders>
              <w:top w:val="single" w:sz="4" w:space="0" w:color="auto"/>
              <w:left w:val="single" w:sz="4" w:space="0" w:color="auto"/>
              <w:right w:val="single" w:sz="4" w:space="0" w:color="auto"/>
            </w:tcBorders>
            <w:vAlign w:val="center"/>
          </w:tcPr>
          <w:p w14:paraId="620A40E9"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b/>
                <w:sz w:val="18"/>
                <w:lang w:val="en-US"/>
              </w:rPr>
              <w:t>Bandwidth combination set</w:t>
            </w:r>
          </w:p>
        </w:tc>
      </w:tr>
      <w:tr w:rsidR="0011578C" w:rsidRPr="00E455B7" w14:paraId="12F9053C" w14:textId="77777777" w:rsidTr="00424F21">
        <w:trPr>
          <w:trHeight w:val="20"/>
          <w:jc w:val="center"/>
        </w:trPr>
        <w:tc>
          <w:tcPr>
            <w:tcW w:w="1366" w:type="dxa"/>
            <w:vMerge/>
            <w:tcBorders>
              <w:left w:val="single" w:sz="4" w:space="0" w:color="auto"/>
              <w:bottom w:val="single" w:sz="4" w:space="0" w:color="000000"/>
              <w:right w:val="nil"/>
            </w:tcBorders>
            <w:vAlign w:val="center"/>
          </w:tcPr>
          <w:p w14:paraId="621C69D5"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p>
        </w:tc>
        <w:tc>
          <w:tcPr>
            <w:tcW w:w="1466" w:type="dxa"/>
            <w:vMerge/>
            <w:tcBorders>
              <w:left w:val="single" w:sz="4" w:space="0" w:color="auto"/>
              <w:bottom w:val="single" w:sz="4" w:space="0" w:color="auto"/>
              <w:right w:val="single" w:sz="4" w:space="0" w:color="auto"/>
            </w:tcBorders>
            <w:vAlign w:val="center"/>
          </w:tcPr>
          <w:p w14:paraId="7714F8E7"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A9D9EAA"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b/>
                <w:sz w:val="18"/>
                <w:lang w:val="en-US"/>
              </w:rPr>
              <w:t>Channel bandwidths for carrier [MHz]</w:t>
            </w:r>
          </w:p>
        </w:tc>
        <w:tc>
          <w:tcPr>
            <w:tcW w:w="1216" w:type="dxa"/>
            <w:tcBorders>
              <w:top w:val="nil"/>
              <w:left w:val="nil"/>
              <w:bottom w:val="single" w:sz="4" w:space="0" w:color="auto"/>
              <w:right w:val="single" w:sz="4" w:space="0" w:color="auto"/>
            </w:tcBorders>
            <w:shd w:val="clear" w:color="auto" w:fill="auto"/>
            <w:vAlign w:val="center"/>
          </w:tcPr>
          <w:p w14:paraId="0BDCDD91"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b/>
                <w:sz w:val="18"/>
                <w:lang w:val="en-US"/>
              </w:rPr>
              <w:t>Channel bandwidths for carrier [MHz]</w:t>
            </w:r>
          </w:p>
        </w:tc>
        <w:tc>
          <w:tcPr>
            <w:tcW w:w="1216" w:type="dxa"/>
            <w:tcBorders>
              <w:top w:val="single" w:sz="4" w:space="0" w:color="auto"/>
              <w:left w:val="nil"/>
              <w:bottom w:val="single" w:sz="4" w:space="0" w:color="auto"/>
              <w:right w:val="single" w:sz="4" w:space="0" w:color="auto"/>
            </w:tcBorders>
          </w:tcPr>
          <w:p w14:paraId="332CB641"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b/>
                <w:sz w:val="18"/>
                <w:lang w:val="en-US"/>
              </w:rPr>
              <w:t>Channel bandwidths for carrier [MHz]</w:t>
            </w:r>
          </w:p>
        </w:tc>
        <w:tc>
          <w:tcPr>
            <w:tcW w:w="1216" w:type="dxa"/>
            <w:tcBorders>
              <w:left w:val="single" w:sz="4" w:space="0" w:color="auto"/>
              <w:bottom w:val="single" w:sz="4" w:space="0" w:color="000000"/>
              <w:right w:val="single" w:sz="4" w:space="0" w:color="auto"/>
            </w:tcBorders>
          </w:tcPr>
          <w:p w14:paraId="5558A664"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b/>
                <w:sz w:val="18"/>
                <w:lang w:val="en-US"/>
              </w:rPr>
            </w:pPr>
            <w:r w:rsidRPr="00E455B7">
              <w:rPr>
                <w:rFonts w:ascii="Arial" w:hAnsi="Arial"/>
                <w:b/>
                <w:sz w:val="18"/>
              </w:rPr>
              <w:t>Channel bandwidths for carrier [MHz]</w:t>
            </w:r>
          </w:p>
        </w:tc>
        <w:tc>
          <w:tcPr>
            <w:tcW w:w="1276" w:type="dxa"/>
            <w:tcBorders>
              <w:left w:val="single" w:sz="4" w:space="0" w:color="auto"/>
              <w:bottom w:val="single" w:sz="4" w:space="0" w:color="000000"/>
              <w:right w:val="single" w:sz="4" w:space="0" w:color="auto"/>
            </w:tcBorders>
          </w:tcPr>
          <w:p w14:paraId="44F42ECF"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b/>
                <w:bCs/>
                <w:sz w:val="18"/>
                <w:szCs w:val="18"/>
                <w:lang w:val="en-US" w:eastAsia="en-GB"/>
              </w:rPr>
            </w:pPr>
            <w:r w:rsidRPr="00E455B7">
              <w:rPr>
                <w:rFonts w:ascii="Arial" w:hAnsi="Arial"/>
                <w:b/>
                <w:bCs/>
                <w:sz w:val="18"/>
                <w:szCs w:val="18"/>
                <w:lang w:eastAsia="en-GB"/>
              </w:rPr>
              <w:t>Channel bandwidths for carrier [MHz]</w:t>
            </w:r>
          </w:p>
        </w:tc>
        <w:tc>
          <w:tcPr>
            <w:tcW w:w="1302" w:type="dxa"/>
            <w:vMerge/>
            <w:tcBorders>
              <w:left w:val="single" w:sz="4" w:space="0" w:color="auto"/>
              <w:bottom w:val="single" w:sz="4" w:space="0" w:color="000000"/>
              <w:right w:val="nil"/>
            </w:tcBorders>
            <w:vAlign w:val="center"/>
          </w:tcPr>
          <w:p w14:paraId="66B484ED" w14:textId="77777777" w:rsidR="0011578C" w:rsidRPr="00E455B7" w:rsidRDefault="0011578C" w:rsidP="00424F21">
            <w:pPr>
              <w:overflowPunct w:val="0"/>
              <w:autoSpaceDE w:val="0"/>
              <w:autoSpaceDN w:val="0"/>
              <w:adjustRightInd w:val="0"/>
              <w:spacing w:after="0"/>
              <w:textAlignment w:val="baseline"/>
              <w:rPr>
                <w:rFonts w:ascii="Arial" w:hAnsi="Arial" w:cs="Arial"/>
                <w:b/>
                <w:bCs/>
                <w:sz w:val="18"/>
                <w:szCs w:val="18"/>
                <w:lang w:val="en-US" w:eastAsia="en-GB"/>
              </w:rPr>
            </w:pPr>
          </w:p>
        </w:tc>
        <w:tc>
          <w:tcPr>
            <w:tcW w:w="1344" w:type="dxa"/>
            <w:vMerge/>
            <w:tcBorders>
              <w:left w:val="single" w:sz="4" w:space="0" w:color="auto"/>
              <w:bottom w:val="single" w:sz="4" w:space="0" w:color="000000"/>
              <w:right w:val="single" w:sz="4" w:space="0" w:color="auto"/>
            </w:tcBorders>
            <w:vAlign w:val="center"/>
          </w:tcPr>
          <w:p w14:paraId="365C6E1C" w14:textId="77777777" w:rsidR="0011578C" w:rsidRPr="00E455B7" w:rsidRDefault="0011578C" w:rsidP="00424F21">
            <w:pPr>
              <w:overflowPunct w:val="0"/>
              <w:autoSpaceDE w:val="0"/>
              <w:autoSpaceDN w:val="0"/>
              <w:adjustRightInd w:val="0"/>
              <w:spacing w:after="0"/>
              <w:textAlignment w:val="baseline"/>
              <w:rPr>
                <w:rFonts w:ascii="Arial" w:hAnsi="Arial" w:cs="Arial"/>
                <w:b/>
                <w:bCs/>
                <w:sz w:val="18"/>
                <w:szCs w:val="18"/>
                <w:lang w:val="en-US" w:eastAsia="en-GB"/>
              </w:rPr>
            </w:pPr>
          </w:p>
        </w:tc>
      </w:tr>
      <w:tr w:rsidR="0011578C" w:rsidRPr="00E455B7" w14:paraId="74B6C1B2" w14:textId="77777777" w:rsidTr="00424F21">
        <w:trPr>
          <w:trHeight w:val="360"/>
          <w:jc w:val="center"/>
        </w:trPr>
        <w:tc>
          <w:tcPr>
            <w:tcW w:w="1366" w:type="dxa"/>
            <w:tcBorders>
              <w:top w:val="nil"/>
              <w:left w:val="single" w:sz="4" w:space="0" w:color="auto"/>
              <w:bottom w:val="single" w:sz="4" w:space="0" w:color="auto"/>
              <w:right w:val="single" w:sz="4" w:space="0" w:color="auto"/>
            </w:tcBorders>
            <w:shd w:val="clear" w:color="auto" w:fill="auto"/>
            <w:vAlign w:val="center"/>
          </w:tcPr>
          <w:p w14:paraId="764A9933"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eastAsia="en-GB"/>
              </w:rPr>
            </w:pPr>
            <w:r w:rsidRPr="00E455B7">
              <w:rPr>
                <w:rFonts w:ascii="Arial" w:hAnsi="Arial" w:cs="Arial"/>
                <w:sz w:val="18"/>
                <w:lang w:eastAsia="ja-JP"/>
              </w:rPr>
              <w:t>CA_</w:t>
            </w:r>
            <w:r w:rsidRPr="00E455B7">
              <w:rPr>
                <w:rFonts w:ascii="Arial" w:hAnsi="Arial" w:cs="Arial"/>
                <w:sz w:val="18"/>
                <w:lang w:eastAsia="zh-CN"/>
              </w:rPr>
              <w:t>1A-1A</w:t>
            </w:r>
          </w:p>
        </w:tc>
        <w:tc>
          <w:tcPr>
            <w:tcW w:w="1466" w:type="dxa"/>
            <w:tcBorders>
              <w:top w:val="single" w:sz="4" w:space="0" w:color="auto"/>
              <w:left w:val="nil"/>
              <w:bottom w:val="single" w:sz="4" w:space="0" w:color="auto"/>
              <w:right w:val="single" w:sz="4" w:space="0" w:color="auto"/>
            </w:tcBorders>
            <w:vAlign w:val="center"/>
          </w:tcPr>
          <w:p w14:paraId="26E42188"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en-GB"/>
              </w:rPr>
            </w:pPr>
            <w:r w:rsidRPr="00E455B7">
              <w:rPr>
                <w:rFonts w:ascii="Arial" w:hAnsi="Arial" w:cs="Arial"/>
                <w:sz w:val="18"/>
                <w:lang w:eastAsia="zh-CN"/>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18E71661"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en-GB"/>
              </w:rPr>
            </w:pPr>
            <w:r w:rsidRPr="00E455B7">
              <w:rPr>
                <w:rFonts w:ascii="Arial" w:hAnsi="Arial" w:cs="Arial"/>
                <w:sz w:val="18"/>
                <w:lang w:val="en-US" w:eastAsia="en-GB"/>
              </w:rPr>
              <w:t>5, 10, 15, 20</w:t>
            </w:r>
          </w:p>
        </w:tc>
        <w:tc>
          <w:tcPr>
            <w:tcW w:w="1216" w:type="dxa"/>
            <w:tcBorders>
              <w:top w:val="nil"/>
              <w:left w:val="nil"/>
              <w:bottom w:val="single" w:sz="4" w:space="0" w:color="auto"/>
              <w:right w:val="single" w:sz="4" w:space="0" w:color="auto"/>
            </w:tcBorders>
            <w:shd w:val="clear" w:color="auto" w:fill="auto"/>
            <w:vAlign w:val="center"/>
          </w:tcPr>
          <w:p w14:paraId="74525503"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en-GB"/>
              </w:rPr>
            </w:pPr>
            <w:r w:rsidRPr="00E455B7">
              <w:rPr>
                <w:rFonts w:ascii="Arial" w:hAnsi="Arial" w:cs="Arial"/>
                <w:sz w:val="18"/>
                <w:lang w:val="en-US" w:eastAsia="en-GB"/>
              </w:rPr>
              <w:t>5, 10, 15, 20</w:t>
            </w:r>
          </w:p>
        </w:tc>
        <w:tc>
          <w:tcPr>
            <w:tcW w:w="1216" w:type="dxa"/>
            <w:tcBorders>
              <w:top w:val="single" w:sz="4" w:space="0" w:color="auto"/>
              <w:left w:val="nil"/>
              <w:bottom w:val="single" w:sz="4" w:space="0" w:color="auto"/>
              <w:right w:val="single" w:sz="4" w:space="0" w:color="auto"/>
            </w:tcBorders>
            <w:vAlign w:val="center"/>
          </w:tcPr>
          <w:p w14:paraId="159442C3"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en-GB"/>
              </w:rPr>
            </w:pPr>
          </w:p>
        </w:tc>
        <w:tc>
          <w:tcPr>
            <w:tcW w:w="1216" w:type="dxa"/>
            <w:tcBorders>
              <w:top w:val="nil"/>
              <w:left w:val="single" w:sz="4" w:space="0" w:color="auto"/>
              <w:bottom w:val="single" w:sz="4" w:space="0" w:color="auto"/>
              <w:right w:val="single" w:sz="4" w:space="0" w:color="auto"/>
            </w:tcBorders>
          </w:tcPr>
          <w:p w14:paraId="73D1F141"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en-GB"/>
              </w:rPr>
            </w:pPr>
          </w:p>
        </w:tc>
        <w:tc>
          <w:tcPr>
            <w:tcW w:w="1276" w:type="dxa"/>
            <w:tcBorders>
              <w:top w:val="nil"/>
              <w:left w:val="single" w:sz="4" w:space="0" w:color="auto"/>
              <w:bottom w:val="single" w:sz="4" w:space="0" w:color="auto"/>
              <w:right w:val="single" w:sz="4" w:space="0" w:color="auto"/>
            </w:tcBorders>
          </w:tcPr>
          <w:p w14:paraId="58213037"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en-GB"/>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0C439383"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en-GB"/>
              </w:rPr>
            </w:pPr>
            <w:r w:rsidRPr="00E455B7">
              <w:rPr>
                <w:rFonts w:ascii="Arial" w:hAnsi="Arial" w:cs="Arial"/>
                <w:sz w:val="18"/>
                <w:szCs w:val="18"/>
                <w:lang w:val="en-US" w:eastAsia="en-GB"/>
              </w:rPr>
              <w:t>40</w:t>
            </w:r>
          </w:p>
        </w:tc>
        <w:tc>
          <w:tcPr>
            <w:tcW w:w="1344" w:type="dxa"/>
            <w:tcBorders>
              <w:top w:val="nil"/>
              <w:left w:val="nil"/>
              <w:bottom w:val="single" w:sz="4" w:space="0" w:color="auto"/>
              <w:right w:val="single" w:sz="4" w:space="0" w:color="auto"/>
            </w:tcBorders>
            <w:shd w:val="clear" w:color="auto" w:fill="auto"/>
            <w:noWrap/>
            <w:vAlign w:val="center"/>
          </w:tcPr>
          <w:p w14:paraId="177EC0CA"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en-GB"/>
              </w:rPr>
            </w:pPr>
            <w:r w:rsidRPr="00E455B7">
              <w:rPr>
                <w:rFonts w:ascii="Arial" w:hAnsi="Arial" w:cs="Arial"/>
                <w:sz w:val="18"/>
                <w:szCs w:val="18"/>
                <w:lang w:val="en-US" w:eastAsia="en-GB"/>
              </w:rPr>
              <w:t>0</w:t>
            </w:r>
          </w:p>
        </w:tc>
      </w:tr>
      <w:tr w:rsidR="0011578C" w:rsidRPr="00E455B7" w14:paraId="2D153233" w14:textId="77777777" w:rsidTr="00424F21">
        <w:trPr>
          <w:trHeight w:val="360"/>
          <w:jc w:val="center"/>
        </w:trPr>
        <w:tc>
          <w:tcPr>
            <w:tcW w:w="1366" w:type="dxa"/>
            <w:tcBorders>
              <w:top w:val="nil"/>
              <w:left w:val="single" w:sz="4" w:space="0" w:color="auto"/>
              <w:bottom w:val="single" w:sz="4" w:space="0" w:color="auto"/>
              <w:right w:val="single" w:sz="4" w:space="0" w:color="auto"/>
            </w:tcBorders>
            <w:shd w:val="clear" w:color="auto" w:fill="auto"/>
            <w:vAlign w:val="center"/>
          </w:tcPr>
          <w:p w14:paraId="2231D256"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rPr>
            </w:pPr>
            <w:r w:rsidRPr="00E455B7">
              <w:rPr>
                <w:rFonts w:ascii="Arial" w:hAnsi="Arial" w:cs="Arial"/>
                <w:sz w:val="18"/>
                <w:szCs w:val="18"/>
              </w:rPr>
              <w:t>CA_2A-2A</w:t>
            </w:r>
          </w:p>
        </w:tc>
        <w:tc>
          <w:tcPr>
            <w:tcW w:w="1466" w:type="dxa"/>
            <w:tcBorders>
              <w:top w:val="single" w:sz="4" w:space="0" w:color="auto"/>
              <w:left w:val="nil"/>
              <w:bottom w:val="single" w:sz="4" w:space="0" w:color="auto"/>
              <w:right w:val="single" w:sz="4" w:space="0" w:color="auto"/>
            </w:tcBorders>
            <w:vAlign w:val="center"/>
          </w:tcPr>
          <w:p w14:paraId="6C5EECB4"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eastAsia="ja-JP"/>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10ABAFD4"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rPr>
              <w:t>5, 10, 15, 20</w:t>
            </w:r>
          </w:p>
        </w:tc>
        <w:tc>
          <w:tcPr>
            <w:tcW w:w="1216" w:type="dxa"/>
            <w:tcBorders>
              <w:top w:val="nil"/>
              <w:left w:val="nil"/>
              <w:bottom w:val="single" w:sz="4" w:space="0" w:color="auto"/>
              <w:right w:val="single" w:sz="4" w:space="0" w:color="auto"/>
            </w:tcBorders>
            <w:shd w:val="clear" w:color="auto" w:fill="auto"/>
            <w:vAlign w:val="center"/>
          </w:tcPr>
          <w:p w14:paraId="25850400"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rPr>
              <w:t>5, 10, 15, 20</w:t>
            </w:r>
          </w:p>
        </w:tc>
        <w:tc>
          <w:tcPr>
            <w:tcW w:w="1216" w:type="dxa"/>
            <w:tcBorders>
              <w:top w:val="single" w:sz="4" w:space="0" w:color="auto"/>
              <w:left w:val="nil"/>
              <w:bottom w:val="single" w:sz="4" w:space="0" w:color="auto"/>
              <w:right w:val="single" w:sz="4" w:space="0" w:color="auto"/>
            </w:tcBorders>
            <w:vAlign w:val="center"/>
          </w:tcPr>
          <w:p w14:paraId="7AF73F60"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p>
        </w:tc>
        <w:tc>
          <w:tcPr>
            <w:tcW w:w="1216" w:type="dxa"/>
            <w:tcBorders>
              <w:top w:val="nil"/>
              <w:left w:val="single" w:sz="4" w:space="0" w:color="auto"/>
              <w:bottom w:val="single" w:sz="4" w:space="0" w:color="auto"/>
              <w:right w:val="single" w:sz="4" w:space="0" w:color="auto"/>
            </w:tcBorders>
          </w:tcPr>
          <w:p w14:paraId="7A473BBC"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p>
        </w:tc>
        <w:tc>
          <w:tcPr>
            <w:tcW w:w="1276" w:type="dxa"/>
            <w:tcBorders>
              <w:top w:val="nil"/>
              <w:left w:val="single" w:sz="4" w:space="0" w:color="auto"/>
              <w:bottom w:val="single" w:sz="4" w:space="0" w:color="auto"/>
              <w:right w:val="single" w:sz="4" w:space="0" w:color="auto"/>
            </w:tcBorders>
          </w:tcPr>
          <w:p w14:paraId="19CB90DD"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3181219D"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rPr>
              <w:t>40</w:t>
            </w:r>
          </w:p>
        </w:tc>
        <w:tc>
          <w:tcPr>
            <w:tcW w:w="1344" w:type="dxa"/>
            <w:tcBorders>
              <w:top w:val="nil"/>
              <w:left w:val="nil"/>
              <w:bottom w:val="single" w:sz="4" w:space="0" w:color="auto"/>
              <w:right w:val="single" w:sz="4" w:space="0" w:color="auto"/>
            </w:tcBorders>
            <w:shd w:val="clear" w:color="auto" w:fill="auto"/>
            <w:noWrap/>
            <w:vAlign w:val="center"/>
          </w:tcPr>
          <w:p w14:paraId="41F347C5"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rPr>
              <w:t>0</w:t>
            </w:r>
          </w:p>
        </w:tc>
      </w:tr>
      <w:tr w:rsidR="0011578C" w:rsidRPr="00E455B7" w14:paraId="2C94D30A" w14:textId="77777777" w:rsidTr="00424F21">
        <w:trPr>
          <w:trHeight w:val="360"/>
          <w:jc w:val="center"/>
        </w:trPr>
        <w:tc>
          <w:tcPr>
            <w:tcW w:w="1366" w:type="dxa"/>
            <w:vMerge w:val="restart"/>
            <w:tcBorders>
              <w:top w:val="nil"/>
              <w:left w:val="single" w:sz="4" w:space="0" w:color="auto"/>
              <w:right w:val="single" w:sz="4" w:space="0" w:color="auto"/>
            </w:tcBorders>
            <w:shd w:val="clear" w:color="auto" w:fill="auto"/>
            <w:vAlign w:val="center"/>
          </w:tcPr>
          <w:p w14:paraId="21339C01"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rPr>
            </w:pPr>
            <w:r w:rsidRPr="00E455B7">
              <w:rPr>
                <w:rFonts w:ascii="Arial" w:hAnsi="Arial" w:cs="Arial"/>
                <w:sz w:val="18"/>
                <w:szCs w:val="18"/>
              </w:rPr>
              <w:t>CA_3A-3A</w:t>
            </w:r>
          </w:p>
        </w:tc>
        <w:tc>
          <w:tcPr>
            <w:tcW w:w="1466" w:type="dxa"/>
            <w:vMerge w:val="restart"/>
            <w:tcBorders>
              <w:top w:val="single" w:sz="4" w:space="0" w:color="auto"/>
              <w:left w:val="nil"/>
              <w:right w:val="single" w:sz="4" w:space="0" w:color="auto"/>
            </w:tcBorders>
            <w:vAlign w:val="center"/>
          </w:tcPr>
          <w:p w14:paraId="53F4A528"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455B7">
              <w:rPr>
                <w:rFonts w:ascii="Arial" w:eastAsia="Malgun Gothic" w:hAnsi="Arial" w:cs="Arial" w:hint="eastAsia"/>
                <w:sz w:val="18"/>
                <w:szCs w:val="18"/>
                <w:lang w:val="en-US" w:eastAsia="en-GB"/>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6B70E4B7"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rPr>
              <w:t>5, 10, 15, 20</w:t>
            </w:r>
          </w:p>
        </w:tc>
        <w:tc>
          <w:tcPr>
            <w:tcW w:w="1216" w:type="dxa"/>
            <w:tcBorders>
              <w:top w:val="nil"/>
              <w:left w:val="nil"/>
              <w:bottom w:val="single" w:sz="4" w:space="0" w:color="auto"/>
              <w:right w:val="single" w:sz="4" w:space="0" w:color="auto"/>
            </w:tcBorders>
            <w:shd w:val="clear" w:color="auto" w:fill="auto"/>
            <w:vAlign w:val="center"/>
          </w:tcPr>
          <w:p w14:paraId="650343FA"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rPr>
              <w:t>5, 10, 15, 20</w:t>
            </w:r>
          </w:p>
        </w:tc>
        <w:tc>
          <w:tcPr>
            <w:tcW w:w="1216" w:type="dxa"/>
            <w:tcBorders>
              <w:top w:val="single" w:sz="4" w:space="0" w:color="auto"/>
              <w:left w:val="nil"/>
              <w:bottom w:val="single" w:sz="4" w:space="0" w:color="auto"/>
              <w:right w:val="single" w:sz="4" w:space="0" w:color="auto"/>
            </w:tcBorders>
            <w:vAlign w:val="center"/>
          </w:tcPr>
          <w:p w14:paraId="4953C5A1"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p>
        </w:tc>
        <w:tc>
          <w:tcPr>
            <w:tcW w:w="1216" w:type="dxa"/>
            <w:tcBorders>
              <w:top w:val="nil"/>
              <w:left w:val="single" w:sz="4" w:space="0" w:color="auto"/>
              <w:bottom w:val="single" w:sz="4" w:space="0" w:color="auto"/>
              <w:right w:val="single" w:sz="4" w:space="0" w:color="auto"/>
            </w:tcBorders>
          </w:tcPr>
          <w:p w14:paraId="2DD19C56"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p>
        </w:tc>
        <w:tc>
          <w:tcPr>
            <w:tcW w:w="1276" w:type="dxa"/>
            <w:tcBorders>
              <w:top w:val="nil"/>
              <w:left w:val="single" w:sz="4" w:space="0" w:color="auto"/>
              <w:bottom w:val="single" w:sz="4" w:space="0" w:color="auto"/>
              <w:right w:val="single" w:sz="4" w:space="0" w:color="auto"/>
            </w:tcBorders>
          </w:tcPr>
          <w:p w14:paraId="5D6769D4"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6353DB01"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rPr>
              <w:t>40</w:t>
            </w:r>
          </w:p>
        </w:tc>
        <w:tc>
          <w:tcPr>
            <w:tcW w:w="1344" w:type="dxa"/>
            <w:tcBorders>
              <w:top w:val="nil"/>
              <w:left w:val="nil"/>
              <w:bottom w:val="single" w:sz="4" w:space="0" w:color="auto"/>
              <w:right w:val="single" w:sz="4" w:space="0" w:color="auto"/>
            </w:tcBorders>
            <w:shd w:val="clear" w:color="auto" w:fill="auto"/>
            <w:noWrap/>
            <w:vAlign w:val="center"/>
          </w:tcPr>
          <w:p w14:paraId="2305B245"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rPr>
              <w:t>0</w:t>
            </w:r>
          </w:p>
        </w:tc>
      </w:tr>
      <w:tr w:rsidR="0011578C" w:rsidRPr="00E455B7" w14:paraId="4690F091" w14:textId="77777777" w:rsidTr="00424F21">
        <w:trPr>
          <w:trHeight w:val="360"/>
          <w:jc w:val="center"/>
        </w:trPr>
        <w:tc>
          <w:tcPr>
            <w:tcW w:w="1366" w:type="dxa"/>
            <w:vMerge/>
            <w:tcBorders>
              <w:left w:val="single" w:sz="4" w:space="0" w:color="auto"/>
              <w:right w:val="single" w:sz="4" w:space="0" w:color="auto"/>
            </w:tcBorders>
            <w:shd w:val="clear" w:color="auto" w:fill="auto"/>
            <w:vAlign w:val="center"/>
          </w:tcPr>
          <w:p w14:paraId="6470F588"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rPr>
            </w:pPr>
          </w:p>
        </w:tc>
        <w:tc>
          <w:tcPr>
            <w:tcW w:w="1466" w:type="dxa"/>
            <w:vMerge/>
            <w:tcBorders>
              <w:left w:val="nil"/>
              <w:right w:val="single" w:sz="4" w:space="0" w:color="auto"/>
            </w:tcBorders>
            <w:vAlign w:val="center"/>
          </w:tcPr>
          <w:p w14:paraId="5C884682"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ja-JP"/>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305DCD7" w14:textId="77777777" w:rsidR="0011578C" w:rsidRPr="0011578C"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11578C">
              <w:rPr>
                <w:rFonts w:ascii="Arial" w:hAnsi="Arial" w:cs="Arial"/>
                <w:sz w:val="18"/>
                <w:szCs w:val="18"/>
                <w:lang w:val="en-US"/>
              </w:rPr>
              <w:t>5, 10</w:t>
            </w:r>
          </w:p>
        </w:tc>
        <w:tc>
          <w:tcPr>
            <w:tcW w:w="1216" w:type="dxa"/>
            <w:tcBorders>
              <w:top w:val="nil"/>
              <w:left w:val="nil"/>
              <w:bottom w:val="single" w:sz="4" w:space="0" w:color="auto"/>
              <w:right w:val="single" w:sz="4" w:space="0" w:color="auto"/>
            </w:tcBorders>
            <w:shd w:val="clear" w:color="auto" w:fill="auto"/>
            <w:vAlign w:val="center"/>
          </w:tcPr>
          <w:p w14:paraId="42F6085C" w14:textId="77777777" w:rsidR="0011578C" w:rsidRPr="0011578C"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11578C">
              <w:rPr>
                <w:rFonts w:ascii="Arial" w:hAnsi="Arial" w:cs="Arial"/>
                <w:sz w:val="18"/>
                <w:szCs w:val="18"/>
                <w:lang w:val="en-US" w:eastAsia="zh-TW"/>
              </w:rPr>
              <w:t xml:space="preserve">5, 10, </w:t>
            </w:r>
            <w:r w:rsidRPr="0011578C">
              <w:rPr>
                <w:rFonts w:ascii="Arial" w:hAnsi="Arial" w:cs="Arial"/>
                <w:sz w:val="18"/>
                <w:szCs w:val="18"/>
                <w:lang w:val="en-US"/>
              </w:rPr>
              <w:t>15, 20</w:t>
            </w:r>
          </w:p>
        </w:tc>
        <w:tc>
          <w:tcPr>
            <w:tcW w:w="1216" w:type="dxa"/>
            <w:tcBorders>
              <w:top w:val="single" w:sz="4" w:space="0" w:color="auto"/>
              <w:left w:val="nil"/>
              <w:bottom w:val="single" w:sz="4" w:space="0" w:color="auto"/>
              <w:right w:val="single" w:sz="4" w:space="0" w:color="auto"/>
            </w:tcBorders>
            <w:vAlign w:val="center"/>
          </w:tcPr>
          <w:p w14:paraId="73AB8CC2" w14:textId="77777777" w:rsidR="0011578C" w:rsidRPr="0011578C"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p>
        </w:tc>
        <w:tc>
          <w:tcPr>
            <w:tcW w:w="1216" w:type="dxa"/>
            <w:tcBorders>
              <w:top w:val="nil"/>
              <w:left w:val="single" w:sz="4" w:space="0" w:color="auto"/>
              <w:bottom w:val="single" w:sz="4" w:space="0" w:color="auto"/>
              <w:right w:val="single" w:sz="4" w:space="0" w:color="auto"/>
            </w:tcBorders>
          </w:tcPr>
          <w:p w14:paraId="1743D86E" w14:textId="77777777" w:rsidR="0011578C" w:rsidRPr="0011578C"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zh-TW"/>
              </w:rPr>
            </w:pPr>
          </w:p>
        </w:tc>
        <w:tc>
          <w:tcPr>
            <w:tcW w:w="1276" w:type="dxa"/>
            <w:tcBorders>
              <w:top w:val="nil"/>
              <w:left w:val="single" w:sz="4" w:space="0" w:color="auto"/>
              <w:bottom w:val="single" w:sz="4" w:space="0" w:color="auto"/>
              <w:right w:val="single" w:sz="4" w:space="0" w:color="auto"/>
            </w:tcBorders>
          </w:tcPr>
          <w:p w14:paraId="20D2A172" w14:textId="77777777" w:rsidR="0011578C" w:rsidRPr="0011578C"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zh-TW"/>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4B884FB4" w14:textId="77777777" w:rsidR="0011578C" w:rsidRPr="0011578C"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11578C">
              <w:rPr>
                <w:rFonts w:ascii="Arial" w:hAnsi="Arial" w:cs="Arial"/>
                <w:sz w:val="18"/>
                <w:szCs w:val="18"/>
                <w:lang w:val="en-US" w:eastAsia="zh-TW"/>
              </w:rPr>
              <w:t>30</w:t>
            </w:r>
          </w:p>
        </w:tc>
        <w:tc>
          <w:tcPr>
            <w:tcW w:w="1344" w:type="dxa"/>
            <w:tcBorders>
              <w:top w:val="nil"/>
              <w:left w:val="nil"/>
              <w:bottom w:val="single" w:sz="4" w:space="0" w:color="auto"/>
              <w:right w:val="single" w:sz="4" w:space="0" w:color="auto"/>
            </w:tcBorders>
            <w:shd w:val="clear" w:color="auto" w:fill="auto"/>
            <w:noWrap/>
            <w:vAlign w:val="center"/>
          </w:tcPr>
          <w:p w14:paraId="47669C8F" w14:textId="77777777" w:rsidR="0011578C" w:rsidRPr="0011578C"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11578C">
              <w:rPr>
                <w:rFonts w:ascii="Arial" w:hAnsi="Arial" w:cs="Arial"/>
                <w:sz w:val="18"/>
                <w:szCs w:val="18"/>
                <w:lang w:val="en-US" w:eastAsia="zh-TW"/>
              </w:rPr>
              <w:t>1</w:t>
            </w:r>
          </w:p>
        </w:tc>
      </w:tr>
      <w:tr w:rsidR="0011578C" w:rsidRPr="00E455B7" w14:paraId="7C68CAD4" w14:textId="77777777" w:rsidTr="00424F21">
        <w:trPr>
          <w:trHeight w:val="360"/>
          <w:jc w:val="center"/>
        </w:trPr>
        <w:tc>
          <w:tcPr>
            <w:tcW w:w="1366" w:type="dxa"/>
            <w:vMerge/>
            <w:tcBorders>
              <w:left w:val="single" w:sz="4" w:space="0" w:color="auto"/>
              <w:right w:val="single" w:sz="4" w:space="0" w:color="auto"/>
            </w:tcBorders>
            <w:shd w:val="clear" w:color="auto" w:fill="auto"/>
            <w:vAlign w:val="center"/>
          </w:tcPr>
          <w:p w14:paraId="4169C39E"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rPr>
            </w:pPr>
          </w:p>
        </w:tc>
        <w:tc>
          <w:tcPr>
            <w:tcW w:w="1466" w:type="dxa"/>
            <w:vMerge/>
            <w:tcBorders>
              <w:left w:val="nil"/>
              <w:right w:val="single" w:sz="4" w:space="0" w:color="auto"/>
            </w:tcBorders>
            <w:vAlign w:val="center"/>
          </w:tcPr>
          <w:p w14:paraId="11824F2E"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ja-JP"/>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F2455D3"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ja-JP"/>
              </w:rPr>
            </w:pPr>
            <w:r w:rsidRPr="00E455B7">
              <w:rPr>
                <w:rFonts w:ascii="Arial" w:hAnsi="Arial" w:cs="Arial"/>
                <w:bCs/>
                <w:kern w:val="24"/>
                <w:sz w:val="18"/>
                <w:szCs w:val="18"/>
                <w:lang w:eastAsia="ja-JP"/>
              </w:rPr>
              <w:t>5</w:t>
            </w:r>
          </w:p>
        </w:tc>
        <w:tc>
          <w:tcPr>
            <w:tcW w:w="1216" w:type="dxa"/>
            <w:tcBorders>
              <w:top w:val="nil"/>
              <w:left w:val="nil"/>
              <w:bottom w:val="single" w:sz="4" w:space="0" w:color="auto"/>
              <w:right w:val="single" w:sz="4" w:space="0" w:color="auto"/>
            </w:tcBorders>
            <w:shd w:val="clear" w:color="auto" w:fill="auto"/>
            <w:vAlign w:val="center"/>
          </w:tcPr>
          <w:p w14:paraId="3FFD6FBF"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zh-TW"/>
              </w:rPr>
            </w:pPr>
            <w:r w:rsidRPr="00E455B7">
              <w:rPr>
                <w:rFonts w:ascii="Arial" w:hAnsi="Arial" w:cs="Arial"/>
                <w:bCs/>
                <w:kern w:val="24"/>
                <w:sz w:val="18"/>
                <w:szCs w:val="18"/>
                <w:lang w:eastAsia="ja-JP"/>
              </w:rPr>
              <w:t>3</w:t>
            </w:r>
          </w:p>
        </w:tc>
        <w:tc>
          <w:tcPr>
            <w:tcW w:w="1216" w:type="dxa"/>
            <w:tcBorders>
              <w:top w:val="single" w:sz="4" w:space="0" w:color="auto"/>
              <w:left w:val="nil"/>
              <w:bottom w:val="single" w:sz="4" w:space="0" w:color="auto"/>
              <w:right w:val="single" w:sz="4" w:space="0" w:color="auto"/>
            </w:tcBorders>
            <w:vAlign w:val="center"/>
          </w:tcPr>
          <w:p w14:paraId="78B4C208"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ja-JP"/>
              </w:rPr>
            </w:pPr>
          </w:p>
        </w:tc>
        <w:tc>
          <w:tcPr>
            <w:tcW w:w="1216" w:type="dxa"/>
            <w:tcBorders>
              <w:top w:val="nil"/>
              <w:left w:val="single" w:sz="4" w:space="0" w:color="auto"/>
              <w:bottom w:val="single" w:sz="4" w:space="0" w:color="auto"/>
              <w:right w:val="single" w:sz="4" w:space="0" w:color="auto"/>
            </w:tcBorders>
          </w:tcPr>
          <w:p w14:paraId="4984B055"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zh-TW"/>
              </w:rPr>
            </w:pPr>
          </w:p>
        </w:tc>
        <w:tc>
          <w:tcPr>
            <w:tcW w:w="1276" w:type="dxa"/>
            <w:tcBorders>
              <w:top w:val="nil"/>
              <w:left w:val="single" w:sz="4" w:space="0" w:color="auto"/>
              <w:right w:val="single" w:sz="4" w:space="0" w:color="auto"/>
            </w:tcBorders>
          </w:tcPr>
          <w:p w14:paraId="026D7770"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eastAsia="zh-CN"/>
              </w:rPr>
            </w:pPr>
          </w:p>
        </w:tc>
        <w:tc>
          <w:tcPr>
            <w:tcW w:w="1302" w:type="dxa"/>
            <w:vMerge w:val="restart"/>
            <w:tcBorders>
              <w:top w:val="nil"/>
              <w:left w:val="single" w:sz="4" w:space="0" w:color="auto"/>
              <w:right w:val="single" w:sz="4" w:space="0" w:color="auto"/>
            </w:tcBorders>
            <w:shd w:val="clear" w:color="auto" w:fill="auto"/>
            <w:noWrap/>
            <w:vAlign w:val="center"/>
          </w:tcPr>
          <w:p w14:paraId="3C8BACE6"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zh-TW"/>
              </w:rPr>
            </w:pPr>
            <w:r w:rsidRPr="00E455B7">
              <w:rPr>
                <w:rFonts w:ascii="Arial" w:hAnsi="Arial" w:cs="Arial"/>
                <w:sz w:val="18"/>
                <w:szCs w:val="18"/>
                <w:lang w:eastAsia="zh-CN"/>
              </w:rPr>
              <w:t>1</w:t>
            </w:r>
            <w:r w:rsidRPr="00E455B7">
              <w:rPr>
                <w:rFonts w:ascii="Arial" w:hAnsi="Arial" w:cs="Arial"/>
                <w:sz w:val="18"/>
                <w:szCs w:val="18"/>
                <w:lang w:eastAsia="ja-JP"/>
              </w:rPr>
              <w:t>0</w:t>
            </w:r>
          </w:p>
        </w:tc>
        <w:tc>
          <w:tcPr>
            <w:tcW w:w="1344" w:type="dxa"/>
            <w:vMerge w:val="restart"/>
            <w:tcBorders>
              <w:top w:val="nil"/>
              <w:left w:val="nil"/>
              <w:right w:val="single" w:sz="4" w:space="0" w:color="auto"/>
            </w:tcBorders>
            <w:shd w:val="clear" w:color="auto" w:fill="auto"/>
            <w:noWrap/>
            <w:vAlign w:val="center"/>
          </w:tcPr>
          <w:p w14:paraId="5574C9A6"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zh-TW"/>
              </w:rPr>
            </w:pPr>
            <w:r w:rsidRPr="00E455B7">
              <w:rPr>
                <w:rFonts w:ascii="Arial" w:hAnsi="Arial" w:cs="Arial"/>
                <w:sz w:val="18"/>
                <w:szCs w:val="18"/>
                <w:lang w:eastAsia="zh-TW"/>
              </w:rPr>
              <w:t>2</w:t>
            </w:r>
          </w:p>
        </w:tc>
      </w:tr>
      <w:tr w:rsidR="0011578C" w:rsidRPr="00E455B7" w14:paraId="595228C5" w14:textId="77777777" w:rsidTr="00424F21">
        <w:trPr>
          <w:trHeight w:val="36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5B3A2BF0"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rPr>
            </w:pPr>
          </w:p>
        </w:tc>
        <w:tc>
          <w:tcPr>
            <w:tcW w:w="1466" w:type="dxa"/>
            <w:vMerge/>
            <w:tcBorders>
              <w:left w:val="nil"/>
              <w:bottom w:val="single" w:sz="4" w:space="0" w:color="auto"/>
              <w:right w:val="single" w:sz="4" w:space="0" w:color="auto"/>
            </w:tcBorders>
            <w:vAlign w:val="center"/>
          </w:tcPr>
          <w:p w14:paraId="61B47904"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ja-JP"/>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63937EB2"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ja-JP"/>
              </w:rPr>
            </w:pPr>
            <w:r w:rsidRPr="00E455B7">
              <w:rPr>
                <w:rFonts w:ascii="Arial" w:hAnsi="Arial" w:cs="Arial"/>
                <w:bCs/>
                <w:kern w:val="24"/>
                <w:sz w:val="18"/>
                <w:szCs w:val="18"/>
                <w:lang w:eastAsia="ja-JP"/>
              </w:rPr>
              <w:t>3, 5</w:t>
            </w:r>
          </w:p>
        </w:tc>
        <w:tc>
          <w:tcPr>
            <w:tcW w:w="1216" w:type="dxa"/>
            <w:tcBorders>
              <w:top w:val="nil"/>
              <w:left w:val="nil"/>
              <w:bottom w:val="single" w:sz="4" w:space="0" w:color="auto"/>
              <w:right w:val="single" w:sz="4" w:space="0" w:color="auto"/>
            </w:tcBorders>
            <w:shd w:val="clear" w:color="auto" w:fill="auto"/>
            <w:vAlign w:val="center"/>
          </w:tcPr>
          <w:p w14:paraId="2C705040"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zh-TW"/>
              </w:rPr>
            </w:pPr>
            <w:r w:rsidRPr="00E455B7">
              <w:rPr>
                <w:rFonts w:ascii="Arial" w:hAnsi="Arial" w:cs="Arial"/>
                <w:bCs/>
                <w:kern w:val="24"/>
                <w:sz w:val="18"/>
                <w:szCs w:val="18"/>
                <w:lang w:eastAsia="ja-JP"/>
              </w:rPr>
              <w:t>5</w:t>
            </w:r>
          </w:p>
        </w:tc>
        <w:tc>
          <w:tcPr>
            <w:tcW w:w="1216" w:type="dxa"/>
            <w:tcBorders>
              <w:top w:val="single" w:sz="4" w:space="0" w:color="auto"/>
              <w:left w:val="nil"/>
              <w:bottom w:val="single" w:sz="4" w:space="0" w:color="auto"/>
              <w:right w:val="single" w:sz="4" w:space="0" w:color="auto"/>
            </w:tcBorders>
            <w:vAlign w:val="center"/>
          </w:tcPr>
          <w:p w14:paraId="6BC37C11"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ja-JP"/>
              </w:rPr>
            </w:pPr>
          </w:p>
        </w:tc>
        <w:tc>
          <w:tcPr>
            <w:tcW w:w="1216" w:type="dxa"/>
            <w:tcBorders>
              <w:top w:val="nil"/>
              <w:left w:val="single" w:sz="4" w:space="0" w:color="auto"/>
              <w:bottom w:val="single" w:sz="4" w:space="0" w:color="auto"/>
              <w:right w:val="single" w:sz="4" w:space="0" w:color="auto"/>
            </w:tcBorders>
          </w:tcPr>
          <w:p w14:paraId="457B89B1"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zh-TW"/>
              </w:rPr>
            </w:pPr>
          </w:p>
        </w:tc>
        <w:tc>
          <w:tcPr>
            <w:tcW w:w="1276" w:type="dxa"/>
            <w:tcBorders>
              <w:left w:val="single" w:sz="4" w:space="0" w:color="auto"/>
              <w:bottom w:val="single" w:sz="4" w:space="0" w:color="auto"/>
              <w:right w:val="single" w:sz="4" w:space="0" w:color="auto"/>
            </w:tcBorders>
          </w:tcPr>
          <w:p w14:paraId="2F5E2C56"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p>
        </w:tc>
        <w:tc>
          <w:tcPr>
            <w:tcW w:w="1302" w:type="dxa"/>
            <w:vMerge/>
            <w:tcBorders>
              <w:left w:val="single" w:sz="4" w:space="0" w:color="auto"/>
              <w:bottom w:val="single" w:sz="4" w:space="0" w:color="auto"/>
              <w:right w:val="single" w:sz="4" w:space="0" w:color="auto"/>
            </w:tcBorders>
            <w:shd w:val="clear" w:color="auto" w:fill="auto"/>
            <w:noWrap/>
            <w:vAlign w:val="center"/>
          </w:tcPr>
          <w:p w14:paraId="4AD79B56"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p>
        </w:tc>
        <w:tc>
          <w:tcPr>
            <w:tcW w:w="1344" w:type="dxa"/>
            <w:vMerge/>
            <w:tcBorders>
              <w:left w:val="nil"/>
              <w:bottom w:val="single" w:sz="4" w:space="0" w:color="auto"/>
              <w:right w:val="single" w:sz="4" w:space="0" w:color="auto"/>
            </w:tcBorders>
            <w:shd w:val="clear" w:color="auto" w:fill="auto"/>
            <w:noWrap/>
            <w:vAlign w:val="center"/>
          </w:tcPr>
          <w:p w14:paraId="4C6EFFA5"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p>
        </w:tc>
      </w:tr>
    </w:tbl>
    <w:p w14:paraId="43299408" w14:textId="77777777" w:rsidR="0011578C" w:rsidRDefault="0011578C">
      <w:pPr>
        <w:rPr>
          <w:noProof/>
        </w:rPr>
      </w:pPr>
    </w:p>
    <w:sectPr w:rsidR="0011578C"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 w:author="Nokia" w:date="2020-11-11T11:09:00Z" w:initials="Nokia">
    <w:p w14:paraId="48B51841" w14:textId="1ABE32CD" w:rsidR="00DA4279" w:rsidRDefault="00DA4279">
      <w:pPr>
        <w:pStyle w:val="CommentText"/>
      </w:pPr>
      <w:r>
        <w:rPr>
          <w:rStyle w:val="CommentReference"/>
        </w:rPr>
        <w:annotationRef/>
      </w:r>
      <w:r>
        <w:t xml:space="preserve">I think this is the sentrence that Hakan was missing. In was here in the CR proposed to themeeting R2#112e, however, its previous version in some previous CR was: </w:t>
      </w:r>
      <w:r>
        <w:rPr>
          <w:noProof/>
        </w:rPr>
        <w:t>.</w:t>
      </w:r>
      <w:r w:rsidRPr="002C33CC">
        <w:rPr>
          <w:noProof/>
        </w:rPr>
        <w:t xml:space="preserve"> </w:t>
      </w:r>
      <w:r>
        <w:rPr>
          <w:noProof/>
        </w:rPr>
        <w:t>“</w:t>
      </w:r>
      <w:r w:rsidRPr="002C33CC">
        <w:rPr>
          <w:noProof/>
        </w:rPr>
        <w:t>For the UE supporting intra-band non-contiguous CA, for which BCS allows band entries with different bandwidths, the MIMO supported layers cannot be swapped</w:t>
      </w:r>
      <w:r>
        <w:rPr>
          <w:rStyle w:val="CommentReference"/>
        </w:rPr>
        <w:annotationRef/>
      </w:r>
      <w:r>
        <w:rPr>
          <w:noProof/>
        </w:rPr>
        <w:t>.”</w:t>
      </w:r>
    </w:p>
  </w:comment>
  <w:comment w:id="22" w:author="Apple - Naveen Palle" w:date="2020-11-11T21:55:00Z" w:initials="NP">
    <w:p w14:paraId="0A17913A" w14:textId="5662720C" w:rsidR="00242D0F" w:rsidRDefault="00242D0F">
      <w:pPr>
        <w:pStyle w:val="CommentText"/>
      </w:pPr>
      <w:r>
        <w:rPr>
          <w:rStyle w:val="CommentReference"/>
        </w:rPr>
        <w:annotationRef/>
      </w:r>
      <w:r w:rsidR="004602FB">
        <w:rPr>
          <w:noProof/>
        </w:rPr>
        <w:t>Added by Apple</w:t>
      </w:r>
    </w:p>
  </w:comment>
  <w:comment w:id="60" w:author="Nokia" w:date="2020-11-12T06:31:00Z" w:initials="Nokia">
    <w:p w14:paraId="37C4CAC0" w14:textId="36655835" w:rsidR="00E717B3" w:rsidRDefault="00E717B3">
      <w:pPr>
        <w:pStyle w:val="CommentText"/>
      </w:pPr>
      <w:r>
        <w:rPr>
          <w:rStyle w:val="CommentReference"/>
        </w:rPr>
        <w:annotationRef/>
      </w:r>
      <w:r>
        <w:t>Tables will be included in CRs to aprriopriate releases</w:t>
      </w:r>
    </w:p>
  </w:comment>
  <w:comment w:id="62" w:author="Nokia" w:date="2020-11-12T06:06:00Z" w:initials="Nokia">
    <w:p w14:paraId="39CE811A" w14:textId="1E39E581" w:rsidR="00DA4279" w:rsidRDefault="00DA4279">
      <w:pPr>
        <w:pStyle w:val="CommentText"/>
      </w:pPr>
      <w:r>
        <w:rPr>
          <w:rStyle w:val="CommentReference"/>
        </w:rPr>
        <w:annotationRef/>
      </w:r>
      <w:r>
        <w:t>To be removed, just for refere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8B51841" w15:done="0"/>
  <w15:commentEx w15:paraId="0A17913A" w15:done="0"/>
  <w15:commentEx w15:paraId="37C4CAC0" w15:done="0"/>
  <w15:commentEx w15:paraId="39CE811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6DC6D" w16cex:dateUtc="2020-11-12T05: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8B51841" w16cid:durableId="23564502"/>
  <w16cid:commentId w16cid:paraId="0A17913A" w16cid:durableId="2356DC6D"/>
  <w16cid:commentId w16cid:paraId="37C4CAC0" w16cid:durableId="23575550"/>
  <w16cid:commentId w16cid:paraId="39CE811A" w16cid:durableId="23574F4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4BA610" w14:textId="77777777" w:rsidR="004602FB" w:rsidRDefault="004602FB">
      <w:r>
        <w:separator/>
      </w:r>
    </w:p>
  </w:endnote>
  <w:endnote w:type="continuationSeparator" w:id="0">
    <w:p w14:paraId="6364B831" w14:textId="77777777" w:rsidR="004602FB" w:rsidRDefault="004602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Arial"/>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211223" w14:textId="77777777" w:rsidR="00DA4279" w:rsidRDefault="00DA427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04F019" w14:textId="77777777" w:rsidR="00DA4279" w:rsidRDefault="00DA427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6F7DD3" w14:textId="77777777" w:rsidR="00DA4279" w:rsidRDefault="00DA427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5B0201" w14:textId="77777777" w:rsidR="004602FB" w:rsidRDefault="004602FB">
      <w:r>
        <w:separator/>
      </w:r>
    </w:p>
  </w:footnote>
  <w:footnote w:type="continuationSeparator" w:id="0">
    <w:p w14:paraId="72E393DC" w14:textId="77777777" w:rsidR="004602FB" w:rsidRDefault="004602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E86A4C" w14:textId="77777777" w:rsidR="00DA4279" w:rsidRDefault="00DA427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612D43" w14:textId="77777777" w:rsidR="00DA4279" w:rsidRDefault="00DA427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847B29" w14:textId="77777777" w:rsidR="00DA4279" w:rsidRDefault="00DA427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A3699A" w14:textId="77777777" w:rsidR="00DA4279" w:rsidRDefault="00DA427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DCD5DA" w14:textId="77777777" w:rsidR="00DA4279" w:rsidRDefault="00DA4279">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5ED6F2" w14:textId="77777777" w:rsidR="00DA4279" w:rsidRDefault="00DA427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89"/>
    <w:multiLevelType w:val="singleLevel"/>
    <w:tmpl w:val="FF9C9F2C"/>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8"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5"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9"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1"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7"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18"/>
  </w:num>
  <w:num w:numId="3">
    <w:abstractNumId w:val="17"/>
  </w:num>
  <w:num w:numId="4">
    <w:abstractNumId w:val="11"/>
  </w:num>
  <w:num w:numId="5">
    <w:abstractNumId w:val="5"/>
  </w:num>
  <w:num w:numId="6">
    <w:abstractNumId w:val="16"/>
  </w:num>
  <w:num w:numId="7">
    <w:abstractNumId w:val="6"/>
  </w:num>
  <w:num w:numId="8">
    <w:abstractNumId w:val="13"/>
  </w:num>
  <w:num w:numId="9">
    <w:abstractNumId w:val="10"/>
  </w:num>
  <w:num w:numId="10">
    <w:abstractNumId w:val="24"/>
  </w:num>
  <w:num w:numId="11">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12">
    <w:abstractNumId w:val="25"/>
  </w:num>
  <w:num w:numId="13">
    <w:abstractNumId w:val="8"/>
  </w:num>
  <w:num w:numId="14">
    <w:abstractNumId w:val="2"/>
  </w:num>
  <w:num w:numId="15">
    <w:abstractNumId w:val="1"/>
  </w:num>
  <w:num w:numId="16">
    <w:abstractNumId w:val="0"/>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1"/>
  </w:num>
  <w:num w:numId="19">
    <w:abstractNumId w:val="29"/>
  </w:num>
  <w:num w:numId="20">
    <w:abstractNumId w:val="23"/>
  </w:num>
  <w:num w:numId="21">
    <w:abstractNumId w:val="28"/>
  </w:num>
  <w:num w:numId="22">
    <w:abstractNumId w:val="19"/>
  </w:num>
  <w:num w:numId="23">
    <w:abstractNumId w:val="14"/>
  </w:num>
  <w:num w:numId="24">
    <w:abstractNumId w:val="27"/>
  </w:num>
  <w:num w:numId="25">
    <w:abstractNumId w:val="22"/>
  </w:num>
  <w:num w:numId="26">
    <w:abstractNumId w:val="15"/>
  </w:num>
  <w:num w:numId="27">
    <w:abstractNumId w:val="9"/>
  </w:num>
  <w:num w:numId="28">
    <w:abstractNumId w:val="12"/>
  </w:num>
  <w:num w:numId="29">
    <w:abstractNumId w:val="7"/>
  </w:num>
  <w:num w:numId="30">
    <w:abstractNumId w:val="20"/>
  </w:num>
  <w:num w:numId="3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4A09"/>
    <w:rsid w:val="000558DA"/>
    <w:rsid w:val="00064B05"/>
    <w:rsid w:val="000A6394"/>
    <w:rsid w:val="000B7FED"/>
    <w:rsid w:val="000C038A"/>
    <w:rsid w:val="000C6598"/>
    <w:rsid w:val="000F3A5F"/>
    <w:rsid w:val="0011578C"/>
    <w:rsid w:val="00145D43"/>
    <w:rsid w:val="00173842"/>
    <w:rsid w:val="00192C46"/>
    <w:rsid w:val="001A08B3"/>
    <w:rsid w:val="001A7B60"/>
    <w:rsid w:val="001B52F0"/>
    <w:rsid w:val="001B7A65"/>
    <w:rsid w:val="001C568A"/>
    <w:rsid w:val="001E41F3"/>
    <w:rsid w:val="00222E4A"/>
    <w:rsid w:val="00224C18"/>
    <w:rsid w:val="00242D0F"/>
    <w:rsid w:val="0026004D"/>
    <w:rsid w:val="002640DD"/>
    <w:rsid w:val="00275D12"/>
    <w:rsid w:val="002807BD"/>
    <w:rsid w:val="00284FEB"/>
    <w:rsid w:val="002860C4"/>
    <w:rsid w:val="002B5741"/>
    <w:rsid w:val="002C33CC"/>
    <w:rsid w:val="002C6EF1"/>
    <w:rsid w:val="00305409"/>
    <w:rsid w:val="003107F9"/>
    <w:rsid w:val="00324A06"/>
    <w:rsid w:val="003609EF"/>
    <w:rsid w:val="0036231A"/>
    <w:rsid w:val="00374DD4"/>
    <w:rsid w:val="00377134"/>
    <w:rsid w:val="00381122"/>
    <w:rsid w:val="003B5E4A"/>
    <w:rsid w:val="003D0382"/>
    <w:rsid w:val="003D2519"/>
    <w:rsid w:val="003E1A36"/>
    <w:rsid w:val="00410371"/>
    <w:rsid w:val="004242F1"/>
    <w:rsid w:val="004414A9"/>
    <w:rsid w:val="004602FB"/>
    <w:rsid w:val="004B75B7"/>
    <w:rsid w:val="004C005B"/>
    <w:rsid w:val="0051580D"/>
    <w:rsid w:val="00547111"/>
    <w:rsid w:val="00592D74"/>
    <w:rsid w:val="005D75B5"/>
    <w:rsid w:val="005E2C44"/>
    <w:rsid w:val="00621188"/>
    <w:rsid w:val="006257ED"/>
    <w:rsid w:val="0062656E"/>
    <w:rsid w:val="00695808"/>
    <w:rsid w:val="006A1045"/>
    <w:rsid w:val="006B46FB"/>
    <w:rsid w:val="006E21FB"/>
    <w:rsid w:val="007066A2"/>
    <w:rsid w:val="007110C5"/>
    <w:rsid w:val="00792342"/>
    <w:rsid w:val="007977A8"/>
    <w:rsid w:val="007A7140"/>
    <w:rsid w:val="007B512A"/>
    <w:rsid w:val="007C2097"/>
    <w:rsid w:val="007D6A07"/>
    <w:rsid w:val="007F7259"/>
    <w:rsid w:val="008040A8"/>
    <w:rsid w:val="008279FA"/>
    <w:rsid w:val="008449C1"/>
    <w:rsid w:val="008626E7"/>
    <w:rsid w:val="00865B88"/>
    <w:rsid w:val="00870EE7"/>
    <w:rsid w:val="008863B9"/>
    <w:rsid w:val="008A45A6"/>
    <w:rsid w:val="008A78C1"/>
    <w:rsid w:val="008F686C"/>
    <w:rsid w:val="00906105"/>
    <w:rsid w:val="009148DE"/>
    <w:rsid w:val="00941E30"/>
    <w:rsid w:val="00965506"/>
    <w:rsid w:val="009777D9"/>
    <w:rsid w:val="00991B88"/>
    <w:rsid w:val="009A2BE7"/>
    <w:rsid w:val="009A5753"/>
    <w:rsid w:val="009A579D"/>
    <w:rsid w:val="009E3297"/>
    <w:rsid w:val="009E59ED"/>
    <w:rsid w:val="009E7E97"/>
    <w:rsid w:val="009F734F"/>
    <w:rsid w:val="00A246B6"/>
    <w:rsid w:val="00A27479"/>
    <w:rsid w:val="00A45256"/>
    <w:rsid w:val="00A47E70"/>
    <w:rsid w:val="00A50CF0"/>
    <w:rsid w:val="00A7671C"/>
    <w:rsid w:val="00AA2CBC"/>
    <w:rsid w:val="00AC5820"/>
    <w:rsid w:val="00AD0400"/>
    <w:rsid w:val="00AD1CD8"/>
    <w:rsid w:val="00B258BB"/>
    <w:rsid w:val="00B67B97"/>
    <w:rsid w:val="00B923DB"/>
    <w:rsid w:val="00B9566B"/>
    <w:rsid w:val="00B968C8"/>
    <w:rsid w:val="00BA3EC5"/>
    <w:rsid w:val="00BA51D9"/>
    <w:rsid w:val="00BA74F1"/>
    <w:rsid w:val="00BB5DFC"/>
    <w:rsid w:val="00BC4E80"/>
    <w:rsid w:val="00BD279D"/>
    <w:rsid w:val="00BD6BB8"/>
    <w:rsid w:val="00BF30BD"/>
    <w:rsid w:val="00C15A8E"/>
    <w:rsid w:val="00C66BA2"/>
    <w:rsid w:val="00C73BB6"/>
    <w:rsid w:val="00C9064F"/>
    <w:rsid w:val="00C95985"/>
    <w:rsid w:val="00CB31B4"/>
    <w:rsid w:val="00CB4D63"/>
    <w:rsid w:val="00CC5026"/>
    <w:rsid w:val="00CC68D0"/>
    <w:rsid w:val="00D03F9A"/>
    <w:rsid w:val="00D06D51"/>
    <w:rsid w:val="00D24991"/>
    <w:rsid w:val="00D3026A"/>
    <w:rsid w:val="00D36377"/>
    <w:rsid w:val="00D50255"/>
    <w:rsid w:val="00D52337"/>
    <w:rsid w:val="00D66520"/>
    <w:rsid w:val="00D67290"/>
    <w:rsid w:val="00DA4279"/>
    <w:rsid w:val="00DB3349"/>
    <w:rsid w:val="00DC5F31"/>
    <w:rsid w:val="00DD3C3A"/>
    <w:rsid w:val="00DE34CF"/>
    <w:rsid w:val="00DE644C"/>
    <w:rsid w:val="00E04320"/>
    <w:rsid w:val="00E13F3D"/>
    <w:rsid w:val="00E34898"/>
    <w:rsid w:val="00E53EFA"/>
    <w:rsid w:val="00E62691"/>
    <w:rsid w:val="00E717B3"/>
    <w:rsid w:val="00EB09B7"/>
    <w:rsid w:val="00EC1448"/>
    <w:rsid w:val="00EC40DD"/>
    <w:rsid w:val="00ED02C1"/>
    <w:rsid w:val="00ED0457"/>
    <w:rsid w:val="00EE7D7C"/>
    <w:rsid w:val="00F25D98"/>
    <w:rsid w:val="00F300FB"/>
    <w:rsid w:val="00F46E33"/>
    <w:rsid w:val="00F67F00"/>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DD8586"/>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qFormat/>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numbering" w:customStyle="1" w:styleId="NoList1">
    <w:name w:val="No List1"/>
    <w:next w:val="NoList"/>
    <w:uiPriority w:val="99"/>
    <w:semiHidden/>
    <w:unhideWhenUsed/>
    <w:rsid w:val="00BA74F1"/>
  </w:style>
  <w:style w:type="character" w:customStyle="1" w:styleId="Heading3Char">
    <w:name w:val="Heading 3 Char"/>
    <w:link w:val="Heading3"/>
    <w:rsid w:val="00BA74F1"/>
    <w:rPr>
      <w:rFonts w:ascii="Arial" w:hAnsi="Arial"/>
      <w:sz w:val="28"/>
      <w:lang w:val="en-GB" w:eastAsia="en-US"/>
    </w:rPr>
  </w:style>
  <w:style w:type="character" w:customStyle="1" w:styleId="Heading4Char">
    <w:name w:val="Heading 4 Char"/>
    <w:link w:val="Heading4"/>
    <w:locked/>
    <w:rsid w:val="00BA74F1"/>
    <w:rPr>
      <w:rFonts w:ascii="Arial" w:hAnsi="Arial"/>
      <w:sz w:val="24"/>
      <w:lang w:val="en-GB" w:eastAsia="en-US"/>
    </w:rPr>
  </w:style>
  <w:style w:type="character" w:customStyle="1" w:styleId="Heading9Char">
    <w:name w:val="Heading 9 Char"/>
    <w:link w:val="Heading9"/>
    <w:rsid w:val="00BA74F1"/>
    <w:rPr>
      <w:rFonts w:ascii="Arial" w:hAnsi="Arial"/>
      <w:sz w:val="36"/>
      <w:lang w:val="en-GB" w:eastAsia="en-US"/>
    </w:rPr>
  </w:style>
  <w:style w:type="character" w:customStyle="1" w:styleId="TALCar">
    <w:name w:val="TAL Car"/>
    <w:link w:val="TAL"/>
    <w:qFormat/>
    <w:rsid w:val="00BA74F1"/>
    <w:rPr>
      <w:rFonts w:ascii="Arial" w:hAnsi="Arial"/>
      <w:sz w:val="18"/>
      <w:lang w:val="en-GB" w:eastAsia="en-US"/>
    </w:rPr>
  </w:style>
  <w:style w:type="character" w:customStyle="1" w:styleId="TAHCar">
    <w:name w:val="TAH Car"/>
    <w:link w:val="TAH"/>
    <w:qFormat/>
    <w:locked/>
    <w:rsid w:val="00BA74F1"/>
    <w:rPr>
      <w:rFonts w:ascii="Arial" w:hAnsi="Arial"/>
      <w:b/>
      <w:sz w:val="18"/>
      <w:lang w:val="en-GB" w:eastAsia="en-US"/>
    </w:rPr>
  </w:style>
  <w:style w:type="character" w:customStyle="1" w:styleId="THChar">
    <w:name w:val="TH Char"/>
    <w:link w:val="TH"/>
    <w:qFormat/>
    <w:rsid w:val="00BA74F1"/>
    <w:rPr>
      <w:rFonts w:ascii="Arial" w:hAnsi="Arial"/>
      <w:b/>
      <w:lang w:val="en-GB" w:eastAsia="en-US"/>
    </w:rPr>
  </w:style>
  <w:style w:type="character" w:customStyle="1" w:styleId="TFChar">
    <w:name w:val="TF Char"/>
    <w:link w:val="TF"/>
    <w:rsid w:val="00BA74F1"/>
    <w:rPr>
      <w:rFonts w:ascii="Arial" w:hAnsi="Arial"/>
      <w:b/>
      <w:lang w:val="en-GB" w:eastAsia="en-US"/>
    </w:rPr>
  </w:style>
  <w:style w:type="character" w:customStyle="1" w:styleId="NOChar">
    <w:name w:val="NO Char"/>
    <w:link w:val="NO"/>
    <w:qFormat/>
    <w:rsid w:val="00BA74F1"/>
    <w:rPr>
      <w:rFonts w:ascii="Times New Roman" w:hAnsi="Times New Roman"/>
      <w:lang w:val="en-GB" w:eastAsia="en-US"/>
    </w:rPr>
  </w:style>
  <w:style w:type="character" w:customStyle="1" w:styleId="PLChar">
    <w:name w:val="PL Char"/>
    <w:link w:val="PL"/>
    <w:qFormat/>
    <w:rsid w:val="00BA74F1"/>
    <w:rPr>
      <w:rFonts w:ascii="Courier New" w:hAnsi="Courier New"/>
      <w:noProof/>
      <w:sz w:val="16"/>
      <w:lang w:val="en-GB" w:eastAsia="en-US"/>
    </w:rPr>
  </w:style>
  <w:style w:type="character" w:customStyle="1" w:styleId="EditorsNoteChar">
    <w:name w:val="Editor's Note Char"/>
    <w:aliases w:val="EN Char"/>
    <w:link w:val="EditorsNote"/>
    <w:qFormat/>
    <w:rsid w:val="00BA74F1"/>
    <w:rPr>
      <w:rFonts w:ascii="Times New Roman" w:hAnsi="Times New Roman"/>
      <w:color w:val="FF0000"/>
      <w:lang w:val="en-GB" w:eastAsia="en-US"/>
    </w:rPr>
  </w:style>
  <w:style w:type="character" w:customStyle="1" w:styleId="B1Char1">
    <w:name w:val="B1 Char1"/>
    <w:link w:val="B1"/>
    <w:qFormat/>
    <w:rsid w:val="00BA74F1"/>
    <w:rPr>
      <w:rFonts w:ascii="Times New Roman" w:hAnsi="Times New Roman"/>
      <w:lang w:val="en-GB" w:eastAsia="en-US"/>
    </w:rPr>
  </w:style>
  <w:style w:type="character" w:customStyle="1" w:styleId="B2Char">
    <w:name w:val="B2 Char"/>
    <w:link w:val="B2"/>
    <w:qFormat/>
    <w:rsid w:val="00BA74F1"/>
    <w:rPr>
      <w:rFonts w:ascii="Times New Roman" w:hAnsi="Times New Roman"/>
      <w:lang w:val="en-GB" w:eastAsia="en-US"/>
    </w:rPr>
  </w:style>
  <w:style w:type="character" w:customStyle="1" w:styleId="B3Char2">
    <w:name w:val="B3 Char2"/>
    <w:link w:val="B3"/>
    <w:qFormat/>
    <w:rsid w:val="00BA74F1"/>
    <w:rPr>
      <w:rFonts w:ascii="Times New Roman" w:hAnsi="Times New Roman"/>
      <w:lang w:val="en-GB" w:eastAsia="en-US"/>
    </w:rPr>
  </w:style>
  <w:style w:type="character" w:customStyle="1" w:styleId="B4Char">
    <w:name w:val="B4 Char"/>
    <w:link w:val="B4"/>
    <w:qFormat/>
    <w:rsid w:val="00BA74F1"/>
    <w:rPr>
      <w:rFonts w:ascii="Times New Roman" w:hAnsi="Times New Roman"/>
      <w:lang w:val="en-GB" w:eastAsia="en-US"/>
    </w:rPr>
  </w:style>
  <w:style w:type="character" w:customStyle="1" w:styleId="B5Char">
    <w:name w:val="B5 Char"/>
    <w:link w:val="B5"/>
    <w:qFormat/>
    <w:rsid w:val="00BA74F1"/>
    <w:rPr>
      <w:rFonts w:ascii="Times New Roman" w:hAnsi="Times New Roman"/>
      <w:lang w:val="en-GB" w:eastAsia="en-US"/>
    </w:rPr>
  </w:style>
  <w:style w:type="paragraph" w:customStyle="1" w:styleId="B8">
    <w:name w:val="B8"/>
    <w:basedOn w:val="B7"/>
    <w:link w:val="B8Char"/>
    <w:qFormat/>
    <w:rsid w:val="00BA74F1"/>
    <w:pPr>
      <w:ind w:left="2552"/>
    </w:pPr>
    <w:rPr>
      <w:lang w:val="x-none" w:eastAsia="x-none"/>
    </w:rPr>
  </w:style>
  <w:style w:type="paragraph" w:customStyle="1" w:styleId="B7">
    <w:name w:val="B7"/>
    <w:basedOn w:val="B6"/>
    <w:link w:val="B7Char"/>
    <w:qFormat/>
    <w:rsid w:val="00BA74F1"/>
    <w:pPr>
      <w:ind w:left="2269"/>
    </w:pPr>
  </w:style>
  <w:style w:type="paragraph" w:customStyle="1" w:styleId="B6">
    <w:name w:val="B6"/>
    <w:basedOn w:val="B5"/>
    <w:link w:val="B6Char"/>
    <w:qFormat/>
    <w:rsid w:val="00BA74F1"/>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A74F1"/>
    <w:rPr>
      <w:rFonts w:ascii="Times New Roman" w:eastAsia="MS Mincho" w:hAnsi="Times New Roman"/>
      <w:lang w:val="en-GB" w:eastAsia="ja-JP"/>
    </w:rPr>
  </w:style>
  <w:style w:type="character" w:customStyle="1" w:styleId="B7Char">
    <w:name w:val="B7 Char"/>
    <w:link w:val="B7"/>
    <w:rsid w:val="00BA74F1"/>
    <w:rPr>
      <w:rFonts w:ascii="Times New Roman" w:eastAsia="MS Mincho" w:hAnsi="Times New Roman"/>
      <w:lang w:val="en-GB" w:eastAsia="ja-JP"/>
    </w:rPr>
  </w:style>
  <w:style w:type="character" w:customStyle="1" w:styleId="B8Char">
    <w:name w:val="B8 Char"/>
    <w:link w:val="B8"/>
    <w:rsid w:val="00BA74F1"/>
    <w:rPr>
      <w:rFonts w:ascii="Times New Roman" w:eastAsia="MS Mincho" w:hAnsi="Times New Roman"/>
      <w:lang w:val="x-none" w:eastAsia="x-none"/>
    </w:rPr>
  </w:style>
  <w:style w:type="character" w:customStyle="1" w:styleId="BalloonTextChar">
    <w:name w:val="Balloon Text Char"/>
    <w:link w:val="BalloonText"/>
    <w:rsid w:val="00BA74F1"/>
    <w:rPr>
      <w:rFonts w:ascii="Tahoma" w:hAnsi="Tahoma" w:cs="Tahoma"/>
      <w:sz w:val="16"/>
      <w:szCs w:val="16"/>
      <w:lang w:val="en-GB" w:eastAsia="en-US"/>
    </w:rPr>
  </w:style>
  <w:style w:type="paragraph" w:styleId="Revision">
    <w:name w:val="Revision"/>
    <w:hidden/>
    <w:uiPriority w:val="99"/>
    <w:semiHidden/>
    <w:rsid w:val="00BA74F1"/>
    <w:rPr>
      <w:rFonts w:ascii="Times New Roman" w:eastAsia="MS Mincho" w:hAnsi="Times New Roman"/>
      <w:lang w:val="en-GB" w:eastAsia="en-US"/>
    </w:rPr>
  </w:style>
  <w:style w:type="character" w:customStyle="1" w:styleId="B1Char">
    <w:name w:val="B1 Char"/>
    <w:rsid w:val="00BA74F1"/>
    <w:rPr>
      <w:rFonts w:ascii="Times New Roman" w:hAnsi="Times New Roman"/>
      <w:lang w:val="en-GB" w:eastAsia="en-US"/>
    </w:rPr>
  </w:style>
  <w:style w:type="character" w:customStyle="1" w:styleId="CRCoverPageZchn">
    <w:name w:val="CR Cover Page Zchn"/>
    <w:link w:val="CRCoverPage"/>
    <w:rsid w:val="00BA74F1"/>
    <w:rPr>
      <w:rFonts w:ascii="Arial" w:hAnsi="Arial"/>
      <w:lang w:val="en-GB" w:eastAsia="en-US"/>
    </w:rPr>
  </w:style>
  <w:style w:type="character" w:customStyle="1" w:styleId="B3Char">
    <w:name w:val="B3 Char"/>
    <w:rsid w:val="00BA74F1"/>
    <w:rPr>
      <w:rFonts w:ascii="Times New Roman" w:hAnsi="Times New Roman"/>
      <w:lang w:val="en-GB" w:eastAsia="en-US"/>
    </w:rPr>
  </w:style>
  <w:style w:type="character" w:customStyle="1" w:styleId="B2Car">
    <w:name w:val="B2 Car"/>
    <w:rsid w:val="00BA74F1"/>
    <w:rPr>
      <w:rFonts w:ascii="Times New Roman" w:hAnsi="Times New Roman"/>
      <w:lang w:val="en-GB" w:eastAsia="en-US"/>
    </w:rPr>
  </w:style>
  <w:style w:type="character" w:customStyle="1" w:styleId="B1Zchn">
    <w:name w:val="B1 Zchn"/>
    <w:rsid w:val="00BA74F1"/>
    <w:rPr>
      <w:rFonts w:ascii="Times New Roman" w:hAnsi="Times New Roman"/>
      <w:lang w:eastAsia="en-US"/>
    </w:rPr>
  </w:style>
  <w:style w:type="character" w:customStyle="1" w:styleId="CommentTextChar">
    <w:name w:val="Comment Text Char"/>
    <w:link w:val="CommentText"/>
    <w:qFormat/>
    <w:rsid w:val="00BA74F1"/>
    <w:rPr>
      <w:rFonts w:ascii="Times New Roman" w:hAnsi="Times New Roman"/>
      <w:lang w:val="en-GB" w:eastAsia="en-US"/>
    </w:rPr>
  </w:style>
  <w:style w:type="character" w:customStyle="1" w:styleId="CommentTextChar1">
    <w:name w:val="Comment Text Char1"/>
    <w:uiPriority w:val="99"/>
    <w:rsid w:val="00BA74F1"/>
    <w:rPr>
      <w:rFonts w:ascii="Times New Roman" w:eastAsia="Times New Roman" w:hAnsi="Times New Roman"/>
    </w:rPr>
  </w:style>
  <w:style w:type="paragraph" w:styleId="IndexHeading">
    <w:name w:val="index heading"/>
    <w:basedOn w:val="Normal"/>
    <w:next w:val="Normal"/>
    <w:rsid w:val="00BA74F1"/>
    <w:pPr>
      <w:pBdr>
        <w:top w:val="single" w:sz="12" w:space="0" w:color="auto"/>
      </w:pBdr>
      <w:overflowPunct w:val="0"/>
      <w:autoSpaceDE w:val="0"/>
      <w:autoSpaceDN w:val="0"/>
      <w:adjustRightInd w:val="0"/>
      <w:spacing w:before="360" w:after="240"/>
      <w:textAlignment w:val="baseline"/>
    </w:pPr>
    <w:rPr>
      <w:b/>
      <w:i/>
      <w:sz w:val="26"/>
      <w:lang w:eastAsia="en-GB"/>
    </w:rPr>
  </w:style>
  <w:style w:type="character" w:customStyle="1" w:styleId="Doc-text2Char">
    <w:name w:val="Doc-text2 Char"/>
    <w:link w:val="Doc-text2"/>
    <w:rsid w:val="00BA74F1"/>
    <w:rPr>
      <w:rFonts w:ascii="Arial" w:hAnsi="Arial"/>
      <w:szCs w:val="24"/>
      <w:lang w:eastAsia="en-GB"/>
    </w:rPr>
  </w:style>
  <w:style w:type="paragraph" w:customStyle="1" w:styleId="Doc-text2">
    <w:name w:val="Doc-text2"/>
    <w:basedOn w:val="Normal"/>
    <w:link w:val="Doc-text2Char"/>
    <w:qFormat/>
    <w:rsid w:val="00BA74F1"/>
    <w:pPr>
      <w:tabs>
        <w:tab w:val="left" w:pos="1622"/>
      </w:tabs>
      <w:spacing w:after="0"/>
      <w:ind w:left="1622" w:hanging="363"/>
    </w:pPr>
    <w:rPr>
      <w:rFonts w:ascii="Arial" w:hAnsi="Arial"/>
      <w:szCs w:val="24"/>
      <w:lang w:val="fr-FR" w:eastAsia="en-GB"/>
    </w:rPr>
  </w:style>
  <w:style w:type="paragraph" w:styleId="NormalWeb">
    <w:name w:val="Normal (Web)"/>
    <w:basedOn w:val="Normal"/>
    <w:uiPriority w:val="99"/>
    <w:unhideWhenUsed/>
    <w:rsid w:val="00BA74F1"/>
    <w:pPr>
      <w:spacing w:before="100" w:beforeAutospacing="1" w:after="100" w:afterAutospacing="1"/>
    </w:pPr>
    <w:rPr>
      <w:sz w:val="24"/>
      <w:szCs w:val="24"/>
      <w:lang w:val="en-US"/>
    </w:rPr>
  </w:style>
  <w:style w:type="character" w:customStyle="1" w:styleId="TALCharCharChar">
    <w:name w:val="TAL Char Char Char"/>
    <w:link w:val="TALCharChar"/>
    <w:rsid w:val="00BA74F1"/>
    <w:rPr>
      <w:rFonts w:ascii="Arial" w:eastAsia="Malgun Gothic" w:hAnsi="Arial"/>
      <w:sz w:val="18"/>
      <w:lang w:eastAsia="en-US"/>
    </w:rPr>
  </w:style>
  <w:style w:type="paragraph" w:customStyle="1" w:styleId="TALCharChar">
    <w:name w:val="TAL Char Char"/>
    <w:basedOn w:val="Normal"/>
    <w:link w:val="TALCharCharChar"/>
    <w:rsid w:val="00BA74F1"/>
    <w:pPr>
      <w:keepNext/>
      <w:keepLines/>
      <w:overflowPunct w:val="0"/>
      <w:autoSpaceDE w:val="0"/>
      <w:autoSpaceDN w:val="0"/>
      <w:adjustRightInd w:val="0"/>
      <w:spacing w:after="0"/>
      <w:textAlignment w:val="baseline"/>
    </w:pPr>
    <w:rPr>
      <w:rFonts w:ascii="Arial" w:eastAsia="Malgun Gothic" w:hAnsi="Arial"/>
      <w:sz w:val="18"/>
      <w:lang w:val="fr-FR"/>
    </w:rPr>
  </w:style>
  <w:style w:type="character" w:customStyle="1" w:styleId="CommentSubjectChar">
    <w:name w:val="Comment Subject Char"/>
    <w:link w:val="CommentSubject"/>
    <w:rsid w:val="00BA74F1"/>
    <w:rPr>
      <w:rFonts w:ascii="Times New Roman" w:hAnsi="Times New Roman"/>
      <w:b/>
      <w:bCs/>
      <w:lang w:val="en-GB" w:eastAsia="en-US"/>
    </w:rPr>
  </w:style>
  <w:style w:type="character" w:customStyle="1" w:styleId="CharChar9">
    <w:name w:val="Char Char9"/>
    <w:rsid w:val="00BA74F1"/>
    <w:rPr>
      <w:rFonts w:ascii="Arial" w:hAnsi="Arial"/>
      <w:b/>
      <w:i/>
      <w:noProof/>
      <w:sz w:val="18"/>
      <w:lang w:val="en-GB" w:eastAsia="ja-JP" w:bidi="ar-SA"/>
    </w:rPr>
  </w:style>
  <w:style w:type="paragraph" w:customStyle="1" w:styleId="Comments">
    <w:name w:val="Comments"/>
    <w:basedOn w:val="Normal"/>
    <w:link w:val="CommentsChar"/>
    <w:qFormat/>
    <w:rsid w:val="00BA74F1"/>
    <w:pPr>
      <w:overflowPunct w:val="0"/>
      <w:autoSpaceDE w:val="0"/>
      <w:autoSpaceDN w:val="0"/>
      <w:adjustRightInd w:val="0"/>
      <w:spacing w:before="40" w:after="0"/>
      <w:textAlignment w:val="baseline"/>
    </w:pPr>
    <w:rPr>
      <w:rFonts w:ascii="Arial" w:eastAsia="MS Mincho" w:hAnsi="Arial"/>
      <w:i/>
      <w:noProof/>
      <w:sz w:val="18"/>
      <w:szCs w:val="24"/>
      <w:lang w:val="x-none" w:eastAsia="x-none"/>
    </w:rPr>
  </w:style>
  <w:style w:type="character" w:customStyle="1" w:styleId="CommentsChar">
    <w:name w:val="Comments Char"/>
    <w:link w:val="Comments"/>
    <w:rsid w:val="00BA74F1"/>
    <w:rPr>
      <w:rFonts w:ascii="Arial" w:eastAsia="MS Mincho" w:hAnsi="Arial"/>
      <w:i/>
      <w:noProof/>
      <w:sz w:val="18"/>
      <w:szCs w:val="24"/>
      <w:lang w:val="x-none" w:eastAsia="x-none"/>
    </w:rPr>
  </w:style>
  <w:style w:type="table" w:styleId="TableGrid">
    <w:name w:val="Table Grid"/>
    <w:basedOn w:val="TableNormal"/>
    <w:rsid w:val="00BA74F1"/>
    <w:rPr>
      <w:rFonts w:ascii="Yu Mincho" w:eastAsia="Yu Mincho" w:hAnsi="Yu Mincho"/>
      <w:kern w:val="2"/>
      <w:sz w:val="21"/>
      <w:szCs w:val="22"/>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A74F1"/>
    <w:pPr>
      <w:overflowPunct w:val="0"/>
      <w:autoSpaceDE w:val="0"/>
      <w:autoSpaceDN w:val="0"/>
      <w:adjustRightInd w:val="0"/>
      <w:textAlignment w:val="baseline"/>
    </w:pPr>
    <w:rPr>
      <w:rFonts w:ascii="Times New Roman" w:hAnsi="Times New Roman"/>
      <w:lang w:val="en-GB" w:eastAsia="ja-JP"/>
    </w:rPr>
  </w:style>
  <w:style w:type="paragraph" w:customStyle="1" w:styleId="wordsection1">
    <w:name w:val="wordsection1"/>
    <w:basedOn w:val="Normal"/>
    <w:rsid w:val="00BA74F1"/>
    <w:pPr>
      <w:spacing w:after="0"/>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qFormat/>
    <w:rsid w:val="00BA74F1"/>
    <w:pPr>
      <w:ind w:left="720"/>
      <w:contextualSpacing/>
    </w:pPr>
  </w:style>
  <w:style w:type="character" w:customStyle="1" w:styleId="ListParagraphChar">
    <w:name w:val="List Paragraph Char"/>
    <w:aliases w:val="- Bullets Char,목록 단락 Char,リスト段落 Char,列出段落 Char"/>
    <w:link w:val="ListParagraph"/>
    <w:uiPriority w:val="34"/>
    <w:locked/>
    <w:rsid w:val="00BA74F1"/>
    <w:rPr>
      <w:rFonts w:ascii="Times New Roman" w:hAnsi="Times New Roman"/>
      <w:lang w:val="en-GB" w:eastAsia="en-US"/>
    </w:rPr>
  </w:style>
  <w:style w:type="character" w:styleId="UnresolvedMention">
    <w:name w:val="Unresolved Mention"/>
    <w:uiPriority w:val="99"/>
    <w:semiHidden/>
    <w:unhideWhenUsed/>
    <w:rsid w:val="00BA74F1"/>
    <w:rPr>
      <w:color w:val="605E5C"/>
      <w:shd w:val="clear" w:color="auto" w:fill="E1DFDD"/>
    </w:rPr>
  </w:style>
  <w:style w:type="numbering" w:customStyle="1" w:styleId="NoList2">
    <w:name w:val="No List2"/>
    <w:next w:val="NoList"/>
    <w:uiPriority w:val="99"/>
    <w:semiHidden/>
    <w:unhideWhenUsed/>
    <w:rsid w:val="00D67290"/>
  </w:style>
  <w:style w:type="paragraph" w:customStyle="1" w:styleId="INDENT1">
    <w:name w:val="INDENT1"/>
    <w:basedOn w:val="Normal"/>
    <w:rsid w:val="00D67290"/>
    <w:pPr>
      <w:overflowPunct w:val="0"/>
      <w:autoSpaceDE w:val="0"/>
      <w:autoSpaceDN w:val="0"/>
      <w:adjustRightInd w:val="0"/>
      <w:ind w:left="851"/>
      <w:textAlignment w:val="baseline"/>
    </w:pPr>
    <w:rPr>
      <w:lang w:eastAsia="ja-JP"/>
    </w:rPr>
  </w:style>
  <w:style w:type="paragraph" w:customStyle="1" w:styleId="INDENT2">
    <w:name w:val="INDENT2"/>
    <w:basedOn w:val="Normal"/>
    <w:rsid w:val="00D67290"/>
    <w:pPr>
      <w:overflowPunct w:val="0"/>
      <w:autoSpaceDE w:val="0"/>
      <w:autoSpaceDN w:val="0"/>
      <w:adjustRightInd w:val="0"/>
      <w:ind w:left="1135" w:hanging="284"/>
      <w:textAlignment w:val="baseline"/>
    </w:pPr>
    <w:rPr>
      <w:lang w:eastAsia="ja-JP"/>
    </w:rPr>
  </w:style>
  <w:style w:type="paragraph" w:customStyle="1" w:styleId="INDENT3">
    <w:name w:val="INDENT3"/>
    <w:basedOn w:val="Normal"/>
    <w:rsid w:val="00D67290"/>
    <w:pPr>
      <w:overflowPunct w:val="0"/>
      <w:autoSpaceDE w:val="0"/>
      <w:autoSpaceDN w:val="0"/>
      <w:adjustRightInd w:val="0"/>
      <w:ind w:left="1701" w:hanging="567"/>
      <w:textAlignment w:val="baseline"/>
    </w:pPr>
    <w:rPr>
      <w:lang w:eastAsia="ja-JP"/>
    </w:rPr>
  </w:style>
  <w:style w:type="paragraph" w:customStyle="1" w:styleId="FigureTitle">
    <w:name w:val="Figure_Title"/>
    <w:basedOn w:val="Normal"/>
    <w:next w:val="Normal"/>
    <w:rsid w:val="00D6729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Normal"/>
    <w:rsid w:val="00D67290"/>
    <w:pPr>
      <w:keepNext/>
      <w:keepLines/>
      <w:overflowPunct w:val="0"/>
      <w:autoSpaceDE w:val="0"/>
      <w:autoSpaceDN w:val="0"/>
      <w:adjustRightInd w:val="0"/>
      <w:textAlignment w:val="baseline"/>
    </w:pPr>
    <w:rPr>
      <w:b/>
      <w:lang w:eastAsia="ja-JP"/>
    </w:rPr>
  </w:style>
  <w:style w:type="paragraph" w:customStyle="1" w:styleId="enumlev2">
    <w:name w:val="enumlev2"/>
    <w:basedOn w:val="Normal"/>
    <w:rsid w:val="00D67290"/>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styleId="Caption">
    <w:name w:val="caption"/>
    <w:basedOn w:val="Normal"/>
    <w:next w:val="Normal"/>
    <w:qFormat/>
    <w:rsid w:val="00D67290"/>
    <w:pPr>
      <w:overflowPunct w:val="0"/>
      <w:autoSpaceDE w:val="0"/>
      <w:autoSpaceDN w:val="0"/>
      <w:adjustRightInd w:val="0"/>
      <w:spacing w:before="120" w:after="120"/>
      <w:textAlignment w:val="baseline"/>
    </w:pPr>
    <w:rPr>
      <w:b/>
      <w:lang w:eastAsia="ja-JP"/>
    </w:rPr>
  </w:style>
  <w:style w:type="paragraph" w:styleId="PlainText">
    <w:name w:val="Plain Text"/>
    <w:basedOn w:val="Normal"/>
    <w:link w:val="PlainTextChar"/>
    <w:rsid w:val="00D67290"/>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basedOn w:val="DefaultParagraphFont"/>
    <w:link w:val="PlainText"/>
    <w:rsid w:val="00D67290"/>
    <w:rPr>
      <w:rFonts w:ascii="Courier New" w:hAnsi="Courier New"/>
      <w:lang w:val="nb-NO" w:eastAsia="ja-JP"/>
    </w:rPr>
  </w:style>
  <w:style w:type="paragraph" w:customStyle="1" w:styleId="TAJ">
    <w:name w:val="TAJ"/>
    <w:basedOn w:val="TH"/>
    <w:rsid w:val="00D67290"/>
    <w:pPr>
      <w:overflowPunct w:val="0"/>
      <w:autoSpaceDE w:val="0"/>
      <w:autoSpaceDN w:val="0"/>
      <w:adjustRightInd w:val="0"/>
      <w:textAlignment w:val="baseline"/>
    </w:pPr>
    <w:rPr>
      <w:lang w:eastAsia="ja-JP"/>
    </w:rPr>
  </w:style>
  <w:style w:type="paragraph" w:styleId="BodyText">
    <w:name w:val="Body Text"/>
    <w:aliases w:val="bt"/>
    <w:basedOn w:val="Normal"/>
    <w:link w:val="BodyTextChar"/>
    <w:rsid w:val="00D67290"/>
    <w:pPr>
      <w:overflowPunct w:val="0"/>
      <w:autoSpaceDE w:val="0"/>
      <w:autoSpaceDN w:val="0"/>
      <w:adjustRightInd w:val="0"/>
      <w:textAlignment w:val="baseline"/>
    </w:pPr>
    <w:rPr>
      <w:lang w:eastAsia="ja-JP"/>
    </w:rPr>
  </w:style>
  <w:style w:type="character" w:customStyle="1" w:styleId="BodyTextChar">
    <w:name w:val="Body Text Char"/>
    <w:aliases w:val="bt Char"/>
    <w:basedOn w:val="DefaultParagraphFont"/>
    <w:link w:val="BodyText"/>
    <w:rsid w:val="00D67290"/>
    <w:rPr>
      <w:rFonts w:ascii="Times New Roman" w:hAnsi="Times New Roman"/>
      <w:lang w:val="en-GB" w:eastAsia="ja-JP"/>
    </w:rPr>
  </w:style>
  <w:style w:type="paragraph" w:customStyle="1" w:styleId="Guidance">
    <w:name w:val="Guidance"/>
    <w:basedOn w:val="Normal"/>
    <w:rsid w:val="00D67290"/>
    <w:pPr>
      <w:overflowPunct w:val="0"/>
      <w:autoSpaceDE w:val="0"/>
      <w:autoSpaceDN w:val="0"/>
      <w:adjustRightInd w:val="0"/>
      <w:textAlignment w:val="baseline"/>
    </w:pPr>
    <w:rPr>
      <w:i/>
      <w:color w:val="0000FF"/>
      <w:lang w:eastAsia="ja-JP"/>
    </w:rPr>
  </w:style>
  <w:style w:type="table" w:customStyle="1" w:styleId="TableGrid1">
    <w:name w:val="Table Grid1"/>
    <w:basedOn w:val="TableNormal"/>
    <w:next w:val="TableGrid"/>
    <w:rsid w:val="00D67290"/>
    <w:pPr>
      <w:spacing w:after="180"/>
    </w:pPr>
    <w:rPr>
      <w:rFonts w:eastAsia="Batang"/>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0">
    <w:name w:val="Table Grid 1"/>
    <w:basedOn w:val="TableNormal"/>
    <w:rsid w:val="00D67290"/>
    <w:pPr>
      <w:spacing w:after="180"/>
    </w:pPr>
    <w:rPr>
      <w:rFonts w:eastAsia="Batang"/>
      <w:lang w:val="en-GB"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EditorsNoteCharChar">
    <w:name w:val="Editor's Note Char Char"/>
    <w:rsid w:val="00D67290"/>
    <w:rPr>
      <w:color w:val="FF0000"/>
      <w:lang w:val="en-GB" w:eastAsia="en-US" w:bidi="ar-SA"/>
    </w:rPr>
  </w:style>
  <w:style w:type="character" w:customStyle="1" w:styleId="B2Char1">
    <w:name w:val="B2 Char1"/>
    <w:rsid w:val="00D67290"/>
    <w:rPr>
      <w:lang w:val="en-GB" w:eastAsia="ja-JP" w:bidi="ar-SA"/>
    </w:rPr>
  </w:style>
  <w:style w:type="paragraph" w:customStyle="1" w:styleId="MTDisplayEquation">
    <w:name w:val="MTDisplayEquation"/>
    <w:basedOn w:val="Normal"/>
    <w:rsid w:val="00D67290"/>
    <w:pPr>
      <w:tabs>
        <w:tab w:val="center" w:pos="4820"/>
        <w:tab w:val="right" w:pos="9640"/>
      </w:tabs>
      <w:overflowPunct w:val="0"/>
      <w:autoSpaceDE w:val="0"/>
      <w:autoSpaceDN w:val="0"/>
      <w:adjustRightInd w:val="0"/>
      <w:textAlignment w:val="baseline"/>
    </w:pPr>
    <w:rPr>
      <w:lang w:val="en-US" w:eastAsia="ja-JP"/>
    </w:rPr>
  </w:style>
  <w:style w:type="paragraph" w:styleId="BodyTextIndent">
    <w:name w:val="Body Text Indent"/>
    <w:basedOn w:val="Normal"/>
    <w:link w:val="BodyTextIndentChar"/>
    <w:rsid w:val="00D67290"/>
    <w:pPr>
      <w:overflowPunct w:val="0"/>
      <w:autoSpaceDE w:val="0"/>
      <w:autoSpaceDN w:val="0"/>
      <w:adjustRightInd w:val="0"/>
      <w:spacing w:after="120"/>
      <w:ind w:left="426" w:hanging="426"/>
      <w:jc w:val="both"/>
      <w:textAlignment w:val="baseline"/>
    </w:pPr>
    <w:rPr>
      <w:sz w:val="22"/>
      <w:lang w:val="en-US" w:eastAsia="zh-CN"/>
    </w:rPr>
  </w:style>
  <w:style w:type="character" w:customStyle="1" w:styleId="BodyTextIndentChar">
    <w:name w:val="Body Text Indent Char"/>
    <w:basedOn w:val="DefaultParagraphFont"/>
    <w:link w:val="BodyTextIndent"/>
    <w:rsid w:val="00D67290"/>
    <w:rPr>
      <w:rFonts w:ascii="Times New Roman" w:hAnsi="Times New Roman"/>
      <w:sz w:val="22"/>
      <w:lang w:val="en-US" w:eastAsia="zh-CN"/>
    </w:rPr>
  </w:style>
  <w:style w:type="character" w:customStyle="1" w:styleId="PLCharChar">
    <w:name w:val="PL Char Char"/>
    <w:rsid w:val="00D67290"/>
    <w:rPr>
      <w:rFonts w:ascii="Courier New" w:hAnsi="Courier New"/>
      <w:noProof/>
      <w:sz w:val="16"/>
      <w:lang w:val="en-GB" w:eastAsia="en-US" w:bidi="ar-SA"/>
    </w:rPr>
  </w:style>
  <w:style w:type="paragraph" w:customStyle="1" w:styleId="Doc-text">
    <w:name w:val="Doc-text"/>
    <w:basedOn w:val="Normal"/>
    <w:link w:val="Doc-textChar"/>
    <w:rsid w:val="00D67290"/>
    <w:pPr>
      <w:tabs>
        <w:tab w:val="num" w:pos="-3740"/>
        <w:tab w:val="num" w:pos="1620"/>
        <w:tab w:val="left" w:pos="2160"/>
        <w:tab w:val="left" w:pos="2700"/>
        <w:tab w:val="left" w:pos="3240"/>
      </w:tabs>
      <w:overflowPunct w:val="0"/>
      <w:autoSpaceDE w:val="0"/>
      <w:autoSpaceDN w:val="0"/>
      <w:adjustRightInd w:val="0"/>
      <w:spacing w:after="0"/>
      <w:ind w:left="1620" w:hanging="360"/>
      <w:textAlignment w:val="baseline"/>
    </w:pPr>
    <w:rPr>
      <w:rFonts w:ascii="Arial" w:eastAsia="MS Mincho" w:hAnsi="Arial"/>
      <w:bCs/>
      <w:szCs w:val="24"/>
      <w:lang w:eastAsia="en-GB"/>
    </w:rPr>
  </w:style>
  <w:style w:type="character" w:customStyle="1" w:styleId="Doc-textChar">
    <w:name w:val="Doc-text Char"/>
    <w:link w:val="Doc-text"/>
    <w:rsid w:val="00D67290"/>
    <w:rPr>
      <w:rFonts w:ascii="Arial" w:eastAsia="MS Mincho" w:hAnsi="Arial"/>
      <w:bCs/>
      <w:szCs w:val="24"/>
      <w:lang w:val="en-GB" w:eastAsia="en-GB"/>
    </w:rPr>
  </w:style>
  <w:style w:type="paragraph" w:styleId="BodyText2">
    <w:name w:val="Body Text 2"/>
    <w:basedOn w:val="Normal"/>
    <w:link w:val="BodyText2Char"/>
    <w:rsid w:val="00D67290"/>
    <w:pPr>
      <w:overflowPunct w:val="0"/>
      <w:autoSpaceDE w:val="0"/>
      <w:autoSpaceDN w:val="0"/>
      <w:adjustRightInd w:val="0"/>
      <w:spacing w:after="0"/>
      <w:jc w:val="both"/>
      <w:textAlignment w:val="baseline"/>
    </w:pPr>
    <w:rPr>
      <w:sz w:val="24"/>
      <w:lang w:val="x-none" w:eastAsia="en-GB"/>
    </w:rPr>
  </w:style>
  <w:style w:type="character" w:customStyle="1" w:styleId="BodyText2Char">
    <w:name w:val="Body Text 2 Char"/>
    <w:basedOn w:val="DefaultParagraphFont"/>
    <w:link w:val="BodyText2"/>
    <w:rsid w:val="00D67290"/>
    <w:rPr>
      <w:rFonts w:ascii="Times New Roman" w:hAnsi="Times New Roman"/>
      <w:sz w:val="24"/>
      <w:lang w:val="x-none" w:eastAsia="en-GB"/>
    </w:rPr>
  </w:style>
  <w:style w:type="character" w:styleId="Emphasis">
    <w:name w:val="Emphasis"/>
    <w:qFormat/>
    <w:rsid w:val="00D67290"/>
    <w:rPr>
      <w:i/>
      <w:iCs/>
    </w:rPr>
  </w:style>
  <w:style w:type="paragraph" w:customStyle="1" w:styleId="pl0">
    <w:name w:val="pl"/>
    <w:basedOn w:val="Normal"/>
    <w:rsid w:val="00D67290"/>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character" w:customStyle="1" w:styleId="TALChar">
    <w:name w:val="TAL Char"/>
    <w:rsid w:val="00D67290"/>
    <w:rPr>
      <w:rFonts w:ascii="Arial" w:eastAsia="MS Mincho" w:hAnsi="Arial" w:cs="Arial"/>
      <w:color w:val="0000FF"/>
      <w:kern w:val="2"/>
      <w:sz w:val="18"/>
      <w:szCs w:val="18"/>
      <w:lang w:val="en-GB" w:eastAsia="en-US" w:bidi="ar-SA"/>
    </w:rPr>
  </w:style>
  <w:style w:type="character" w:styleId="Strong">
    <w:name w:val="Strong"/>
    <w:qFormat/>
    <w:rsid w:val="00D67290"/>
    <w:rPr>
      <w:b/>
      <w:bCs/>
    </w:rPr>
  </w:style>
  <w:style w:type="character" w:styleId="PageNumber">
    <w:name w:val="page number"/>
    <w:basedOn w:val="DefaultParagraphFont"/>
    <w:rsid w:val="00D67290"/>
  </w:style>
  <w:style w:type="paragraph" w:customStyle="1" w:styleId="b50">
    <w:name w:val="b5"/>
    <w:basedOn w:val="Normal"/>
    <w:rsid w:val="00D67290"/>
    <w:pPr>
      <w:ind w:left="1702" w:hanging="284"/>
    </w:pPr>
    <w:rPr>
      <w:rFonts w:eastAsia="SimSun"/>
      <w:lang w:val="en-US" w:eastAsia="zh-CN"/>
    </w:rPr>
  </w:style>
  <w:style w:type="paragraph" w:customStyle="1" w:styleId="b30">
    <w:name w:val="b3"/>
    <w:basedOn w:val="Normal"/>
    <w:rsid w:val="00D67290"/>
    <w:pPr>
      <w:ind w:left="1135" w:hanging="284"/>
    </w:pPr>
    <w:rPr>
      <w:rFonts w:eastAsia="Batang"/>
      <w:lang w:eastAsia="ko-KR"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3432061">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microsoft.com/office/2011/relationships/commentsExtended" Target="commentsExtended.xml"/><Relationship Id="rId26"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header" Target="header2.xml"/><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footer" Target="footer3.xm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header" Target="header1.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3.xml"/><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footer" Target="footer2.xml"/><Relationship Id="rId28" Type="http://schemas.openxmlformats.org/officeDocument/2006/relationships/package" Target="embeddings/Microsoft_Visio_Drawing.vsdx"/><Relationship Id="rId10" Type="http://schemas.openxmlformats.org/officeDocument/2006/relationships/settings" Target="settings.xml"/><Relationship Id="rId19" Type="http://schemas.microsoft.com/office/2016/09/relationships/commentsIds" Target="commentsIds.xml"/><Relationship Id="rId31"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1.xml"/><Relationship Id="rId27" Type="http://schemas.openxmlformats.org/officeDocument/2006/relationships/image" Target="media/image1.emf"/><Relationship Id="rId30" Type="http://schemas.openxmlformats.org/officeDocument/2006/relationships/header" Target="header5.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6046</_dlc_DocId>
    <_dlc_DocIdUrl xmlns="71c5aaf6-e6ce-465b-b873-5148d2a4c105">
      <Url>https://nokia.sharepoint.com/sites/c5g/e2earch/_layouts/15/DocIdRedir.aspx?ID=5AIRPNAIUNRU-859666464-6046</Url>
      <Description>5AIRPNAIUNRU-859666464-6046</Description>
    </_dlc_DocIdUrl>
    <Information xmlns="3b34c8f0-1ef5-4d1e-bb66-517ce7fe7356" xsi:nil="true"/>
    <HideFromDelve xmlns="71c5aaf6-e6ce-465b-b873-5148d2a4c105">false</HideFromDelve>
    <Associated_x0020_Task xmlns="3b34c8f0-1ef5-4d1e-bb66-517ce7fe7356"/>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2.xml><?xml version="1.0" encoding="utf-8"?>
<ds:datastoreItem xmlns:ds="http://schemas.openxmlformats.org/officeDocument/2006/customXml" ds:itemID="{0A653B53-32CF-4418-A8AC-D6AC3CFB1B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5.xml><?xml version="1.0" encoding="utf-8"?>
<ds:datastoreItem xmlns:ds="http://schemas.openxmlformats.org/officeDocument/2006/customXml" ds:itemID="{CF71B94C-8303-4A68-8FEB-82F8D6C0950A}">
  <ds:schemaRefs>
    <ds:schemaRef ds:uri="http://schemas.openxmlformats.org/officeDocument/2006/bibliography"/>
  </ds:schemaRefs>
</ds:datastoreItem>
</file>

<file path=customXml/itemProps6.xml><?xml version="1.0" encoding="utf-8"?>
<ds:datastoreItem xmlns:ds="http://schemas.openxmlformats.org/officeDocument/2006/customXml" ds:itemID="{73E7A5AD-E53F-4575-95DA-E7540BB3DDB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0</TotalTime>
  <Pages>23</Pages>
  <Words>10319</Words>
  <Characters>58824</Characters>
  <Application>Microsoft Office Word</Application>
  <DocSecurity>0</DocSecurity>
  <Lines>490</Lines>
  <Paragraphs>1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90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pple - Naveen Palle</cp:lastModifiedBy>
  <cp:revision>2</cp:revision>
  <cp:lastPrinted>1900-01-01T08:00:00Z</cp:lastPrinted>
  <dcterms:created xsi:type="dcterms:W3CDTF">2020-11-12T05:56:00Z</dcterms:created>
  <dcterms:modified xsi:type="dcterms:W3CDTF">2020-11-12T0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9e881008-f95f-48fe-b079-3e0af64203ae</vt:lpwstr>
  </property>
</Properties>
</file>